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heme/themeOverride1.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2.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 id="2147483672" r:id="rId2"/>
    <p:sldMasterId id="2147483684" r:id="rId3"/>
    <p:sldMasterId id="2147483696" r:id="rId4"/>
  </p:sldMasterIdLst>
  <p:notesMasterIdLst>
    <p:notesMasterId r:id="rId128"/>
  </p:notesMasterIdLst>
  <p:sldIdLst>
    <p:sldId id="256" r:id="rId5"/>
    <p:sldId id="362" r:id="rId6"/>
    <p:sldId id="364" r:id="rId7"/>
    <p:sldId id="365" r:id="rId8"/>
    <p:sldId id="363" r:id="rId9"/>
    <p:sldId id="367" r:id="rId10"/>
    <p:sldId id="368" r:id="rId11"/>
    <p:sldId id="369" r:id="rId12"/>
    <p:sldId id="370" r:id="rId13"/>
    <p:sldId id="374" r:id="rId14"/>
    <p:sldId id="371" r:id="rId15"/>
    <p:sldId id="373" r:id="rId16"/>
    <p:sldId id="376" r:id="rId17"/>
    <p:sldId id="377" r:id="rId18"/>
    <p:sldId id="378" r:id="rId19"/>
    <p:sldId id="372" r:id="rId20"/>
    <p:sldId id="375" r:id="rId21"/>
    <p:sldId id="379" r:id="rId22"/>
    <p:sldId id="380" r:id="rId23"/>
    <p:sldId id="381" r:id="rId24"/>
    <p:sldId id="382" r:id="rId25"/>
    <p:sldId id="383" r:id="rId26"/>
    <p:sldId id="384" r:id="rId27"/>
    <p:sldId id="385" r:id="rId28"/>
    <p:sldId id="386" r:id="rId29"/>
    <p:sldId id="387" r:id="rId30"/>
    <p:sldId id="388" r:id="rId31"/>
    <p:sldId id="389" r:id="rId32"/>
    <p:sldId id="390" r:id="rId33"/>
    <p:sldId id="391" r:id="rId34"/>
    <p:sldId id="392" r:id="rId35"/>
    <p:sldId id="257" r:id="rId36"/>
    <p:sldId id="258" r:id="rId37"/>
    <p:sldId id="259" r:id="rId38"/>
    <p:sldId id="260" r:id="rId39"/>
    <p:sldId id="261" r:id="rId40"/>
    <p:sldId id="262" r:id="rId41"/>
    <p:sldId id="263" r:id="rId42"/>
    <p:sldId id="267" r:id="rId43"/>
    <p:sldId id="268" r:id="rId44"/>
    <p:sldId id="264" r:id="rId45"/>
    <p:sldId id="265" r:id="rId46"/>
    <p:sldId id="266" r:id="rId47"/>
    <p:sldId id="270" r:id="rId48"/>
    <p:sldId id="269" r:id="rId49"/>
    <p:sldId id="271" r:id="rId50"/>
    <p:sldId id="272" r:id="rId51"/>
    <p:sldId id="273" r:id="rId52"/>
    <p:sldId id="274" r:id="rId53"/>
    <p:sldId id="275" r:id="rId54"/>
    <p:sldId id="276" r:id="rId55"/>
    <p:sldId id="277" r:id="rId56"/>
    <p:sldId id="278" r:id="rId57"/>
    <p:sldId id="279" r:id="rId58"/>
    <p:sldId id="280" r:id="rId59"/>
    <p:sldId id="281" r:id="rId60"/>
    <p:sldId id="282" r:id="rId61"/>
    <p:sldId id="283" r:id="rId62"/>
    <p:sldId id="284" r:id="rId63"/>
    <p:sldId id="285" r:id="rId64"/>
    <p:sldId id="286" r:id="rId65"/>
    <p:sldId id="287" r:id="rId66"/>
    <p:sldId id="288" r:id="rId67"/>
    <p:sldId id="289" r:id="rId68"/>
    <p:sldId id="295" r:id="rId69"/>
    <p:sldId id="300" r:id="rId70"/>
    <p:sldId id="296" r:id="rId71"/>
    <p:sldId id="297" r:id="rId72"/>
    <p:sldId id="298" r:id="rId73"/>
    <p:sldId id="299" r:id="rId74"/>
    <p:sldId id="290" r:id="rId75"/>
    <p:sldId id="291" r:id="rId76"/>
    <p:sldId id="301" r:id="rId77"/>
    <p:sldId id="302" r:id="rId78"/>
    <p:sldId id="303" r:id="rId79"/>
    <p:sldId id="304" r:id="rId80"/>
    <p:sldId id="305" r:id="rId81"/>
    <p:sldId id="292" r:id="rId82"/>
    <p:sldId id="306" r:id="rId83"/>
    <p:sldId id="307" r:id="rId84"/>
    <p:sldId id="308" r:id="rId85"/>
    <p:sldId id="309" r:id="rId86"/>
    <p:sldId id="310" r:id="rId87"/>
    <p:sldId id="311" r:id="rId88"/>
    <p:sldId id="312" r:id="rId89"/>
    <p:sldId id="313" r:id="rId90"/>
    <p:sldId id="314" r:id="rId91"/>
    <p:sldId id="315" r:id="rId92"/>
    <p:sldId id="316" r:id="rId93"/>
    <p:sldId id="317" r:id="rId94"/>
    <p:sldId id="318" r:id="rId95"/>
    <p:sldId id="319" r:id="rId96"/>
    <p:sldId id="320" r:id="rId97"/>
    <p:sldId id="321" r:id="rId98"/>
    <p:sldId id="322" r:id="rId99"/>
    <p:sldId id="323" r:id="rId100"/>
    <p:sldId id="324" r:id="rId101"/>
    <p:sldId id="325" r:id="rId102"/>
    <p:sldId id="326" r:id="rId103"/>
    <p:sldId id="327" r:id="rId104"/>
    <p:sldId id="328" r:id="rId105"/>
    <p:sldId id="329" r:id="rId106"/>
    <p:sldId id="330" r:id="rId107"/>
    <p:sldId id="331" r:id="rId108"/>
    <p:sldId id="332" r:id="rId109"/>
    <p:sldId id="333" r:id="rId110"/>
    <p:sldId id="334" r:id="rId111"/>
    <p:sldId id="335" r:id="rId112"/>
    <p:sldId id="336" r:id="rId113"/>
    <p:sldId id="337" r:id="rId114"/>
    <p:sldId id="338" r:id="rId115"/>
    <p:sldId id="339" r:id="rId116"/>
    <p:sldId id="340" r:id="rId117"/>
    <p:sldId id="341" r:id="rId118"/>
    <p:sldId id="342" r:id="rId119"/>
    <p:sldId id="343" r:id="rId120"/>
    <p:sldId id="354" r:id="rId121"/>
    <p:sldId id="356" r:id="rId122"/>
    <p:sldId id="355" r:id="rId123"/>
    <p:sldId id="357" r:id="rId124"/>
    <p:sldId id="359" r:id="rId125"/>
    <p:sldId id="360" r:id="rId126"/>
    <p:sldId id="361" r:id="rId127"/>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857"/>
    <p:restoredTop sz="93090" autoAdjust="0"/>
  </p:normalViewPr>
  <p:slideViewPr>
    <p:cSldViewPr snapToGrid="0" snapToObjects="1">
      <p:cViewPr varScale="1">
        <p:scale>
          <a:sx n="103" d="100"/>
          <a:sy n="103" d="100"/>
        </p:scale>
        <p:origin x="1464" y="1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notesMaster" Target="notesMasters/notesMaster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presProps" Target="presProp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viewProps" Target="view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s>
</file>

<file path=ppt/diagrams/_rels/data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62.png"/></Relationships>
</file>

<file path=ppt/diagrams/_rels/data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image" Target="../media/image69.png"/></Relationships>
</file>

<file path=ppt/diagrams/_rels/drawing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62.png"/></Relationships>
</file>

<file path=ppt/diagrams/_rels/drawing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image" Target="../media/image6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2343B1-667A-0D47-8472-F34A47E8E7B9}"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ru-RU"/>
        </a:p>
      </dgm:t>
    </dgm:pt>
    <dgm:pt modelId="{EE1C5F4D-1C77-264D-9979-1B0A223BBAB6}">
      <dgm:prSet/>
      <dgm:spPr/>
      <dgm:t>
        <a:bodyPr/>
        <a:lstStyle/>
        <a:p>
          <a:r>
            <a:rPr lang="ru-RU" dirty="0"/>
            <a:t>Поиск решений (оптимизация)</a:t>
          </a:r>
        </a:p>
      </dgm:t>
    </dgm:pt>
    <dgm:pt modelId="{5C8ECA67-FFE7-5342-9CF7-A8EC86361014}" type="parTrans" cxnId="{797E2726-4DDF-2C49-B43C-B6C08B9DC48B}">
      <dgm:prSet/>
      <dgm:spPr/>
      <dgm:t>
        <a:bodyPr/>
        <a:lstStyle/>
        <a:p>
          <a:endParaRPr lang="ru-RU"/>
        </a:p>
      </dgm:t>
    </dgm:pt>
    <dgm:pt modelId="{CA533E2E-9CA5-034A-BFC1-16F92AE4ECA8}" type="sibTrans" cxnId="{797E2726-4DDF-2C49-B43C-B6C08B9DC48B}">
      <dgm:prSet/>
      <dgm:spPr/>
      <dgm:t>
        <a:bodyPr/>
        <a:lstStyle/>
        <a:p>
          <a:endParaRPr lang="ru-RU"/>
        </a:p>
      </dgm:t>
    </dgm:pt>
    <dgm:pt modelId="{007E524A-161E-C446-B837-41412C561FDD}">
      <dgm:prSet/>
      <dgm:spPr/>
      <dgm:t>
        <a:bodyPr/>
        <a:lstStyle/>
        <a:p>
          <a:r>
            <a:rPr lang="ru-RU" dirty="0"/>
            <a:t>ЛПР СППР</a:t>
          </a:r>
        </a:p>
      </dgm:t>
    </dgm:pt>
    <dgm:pt modelId="{C103167E-0EAE-644C-8B0A-C972F604A95C}" type="parTrans" cxnId="{D5FA5CB5-6B6A-B54B-8B93-DD3CF43FA2B1}">
      <dgm:prSet/>
      <dgm:spPr/>
      <dgm:t>
        <a:bodyPr/>
        <a:lstStyle/>
        <a:p>
          <a:endParaRPr lang="ru-RU"/>
        </a:p>
      </dgm:t>
    </dgm:pt>
    <dgm:pt modelId="{1783FE23-17FD-A244-85DA-D7EF9A957185}" type="sibTrans" cxnId="{D5FA5CB5-6B6A-B54B-8B93-DD3CF43FA2B1}">
      <dgm:prSet/>
      <dgm:spPr/>
      <dgm:t>
        <a:bodyPr/>
        <a:lstStyle/>
        <a:p>
          <a:endParaRPr lang="ru-RU"/>
        </a:p>
      </dgm:t>
    </dgm:pt>
    <dgm:pt modelId="{7E3981B0-547E-9141-B9DA-723C379E8704}">
      <dgm:prSet/>
      <dgm:spPr/>
      <dgm:t>
        <a:bodyPr/>
        <a:lstStyle/>
        <a:p>
          <a:r>
            <a:rPr lang="ru-RU" dirty="0"/>
            <a:t>Машинное обучение</a:t>
          </a:r>
        </a:p>
      </dgm:t>
    </dgm:pt>
    <dgm:pt modelId="{3304BE19-4FB7-284F-A0ED-6CA4FAE7151B}" type="parTrans" cxnId="{23CE7F99-11AF-514D-A4A0-51EFF2B06D54}">
      <dgm:prSet/>
      <dgm:spPr/>
      <dgm:t>
        <a:bodyPr/>
        <a:lstStyle/>
        <a:p>
          <a:endParaRPr lang="ru-RU"/>
        </a:p>
      </dgm:t>
    </dgm:pt>
    <dgm:pt modelId="{F62FA80A-C984-A94C-B9C8-FC627E89DF81}" type="sibTrans" cxnId="{23CE7F99-11AF-514D-A4A0-51EFF2B06D54}">
      <dgm:prSet/>
      <dgm:spPr/>
      <dgm:t>
        <a:bodyPr/>
        <a:lstStyle/>
        <a:p>
          <a:endParaRPr lang="ru-RU"/>
        </a:p>
      </dgm:t>
    </dgm:pt>
    <dgm:pt modelId="{4F6759FC-B8AD-A546-A62E-8178E1037358}">
      <dgm:prSet/>
      <dgm:spPr/>
      <dgm:t>
        <a:bodyPr/>
        <a:lstStyle/>
        <a:p>
          <a:r>
            <a:rPr lang="ru-RU" dirty="0"/>
            <a:t>Эксперты ЭС</a:t>
          </a:r>
        </a:p>
      </dgm:t>
    </dgm:pt>
    <dgm:pt modelId="{45D1B241-B259-D047-A27A-DDBD5F314D91}" type="parTrans" cxnId="{4513F596-10DD-C34C-B6B7-8955FE7E26DB}">
      <dgm:prSet/>
      <dgm:spPr/>
      <dgm:t>
        <a:bodyPr/>
        <a:lstStyle/>
        <a:p>
          <a:endParaRPr lang="ru-RU"/>
        </a:p>
      </dgm:t>
    </dgm:pt>
    <dgm:pt modelId="{04B31202-FB37-034C-832D-46866B4EEA61}" type="sibTrans" cxnId="{4513F596-10DD-C34C-B6B7-8955FE7E26DB}">
      <dgm:prSet/>
      <dgm:spPr/>
      <dgm:t>
        <a:bodyPr/>
        <a:lstStyle/>
        <a:p>
          <a:endParaRPr lang="ru-RU"/>
        </a:p>
      </dgm:t>
    </dgm:pt>
    <dgm:pt modelId="{F664115F-0C8A-CE41-A372-CE45277D7D46}" type="pres">
      <dgm:prSet presAssocID="{202343B1-667A-0D47-8472-F34A47E8E7B9}" presName="cycle" presStyleCnt="0">
        <dgm:presLayoutVars>
          <dgm:chMax val="1"/>
          <dgm:dir/>
          <dgm:animLvl val="ctr"/>
          <dgm:resizeHandles val="exact"/>
        </dgm:presLayoutVars>
      </dgm:prSet>
      <dgm:spPr/>
    </dgm:pt>
    <dgm:pt modelId="{F73DE858-03AD-684A-AB9A-F49E56D11B8F}" type="pres">
      <dgm:prSet presAssocID="{EE1C5F4D-1C77-264D-9979-1B0A223BBAB6}" presName="centerShape" presStyleLbl="node0" presStyleIdx="0" presStyleCnt="1"/>
      <dgm:spPr/>
    </dgm:pt>
    <dgm:pt modelId="{74148ABB-2276-0C4A-AF71-1C1DDA514857}" type="pres">
      <dgm:prSet presAssocID="{45D1B241-B259-D047-A27A-DDBD5F314D91}" presName="parTrans" presStyleLbl="bgSibTrans2D1" presStyleIdx="0" presStyleCnt="3"/>
      <dgm:spPr/>
    </dgm:pt>
    <dgm:pt modelId="{F1D2BDB6-BEBD-3949-91B2-DFC2409FB495}" type="pres">
      <dgm:prSet presAssocID="{4F6759FC-B8AD-A546-A62E-8178E1037358}" presName="node" presStyleLbl="node1" presStyleIdx="0" presStyleCnt="3">
        <dgm:presLayoutVars>
          <dgm:bulletEnabled val="1"/>
        </dgm:presLayoutVars>
      </dgm:prSet>
      <dgm:spPr/>
    </dgm:pt>
    <dgm:pt modelId="{08CA93C2-E7AB-944A-89E4-95437DAE86F8}" type="pres">
      <dgm:prSet presAssocID="{C103167E-0EAE-644C-8B0A-C972F604A95C}" presName="parTrans" presStyleLbl="bgSibTrans2D1" presStyleIdx="1" presStyleCnt="3"/>
      <dgm:spPr/>
    </dgm:pt>
    <dgm:pt modelId="{E483A487-FC0C-3F46-9267-27B28B2EF3AE}" type="pres">
      <dgm:prSet presAssocID="{007E524A-161E-C446-B837-41412C561FDD}" presName="node" presStyleLbl="node1" presStyleIdx="1" presStyleCnt="3">
        <dgm:presLayoutVars>
          <dgm:bulletEnabled val="1"/>
        </dgm:presLayoutVars>
      </dgm:prSet>
      <dgm:spPr/>
    </dgm:pt>
    <dgm:pt modelId="{FFDC4AAC-B597-AE4D-BF7C-DADE408762B4}" type="pres">
      <dgm:prSet presAssocID="{3304BE19-4FB7-284F-A0ED-6CA4FAE7151B}" presName="parTrans" presStyleLbl="bgSibTrans2D1" presStyleIdx="2" presStyleCnt="3"/>
      <dgm:spPr/>
    </dgm:pt>
    <dgm:pt modelId="{833A11BE-AA8B-2245-8A6C-E98A5D26194C}" type="pres">
      <dgm:prSet presAssocID="{7E3981B0-547E-9141-B9DA-723C379E8704}" presName="node" presStyleLbl="node1" presStyleIdx="2" presStyleCnt="3">
        <dgm:presLayoutVars>
          <dgm:bulletEnabled val="1"/>
        </dgm:presLayoutVars>
      </dgm:prSet>
      <dgm:spPr/>
    </dgm:pt>
  </dgm:ptLst>
  <dgm:cxnLst>
    <dgm:cxn modelId="{797E2726-4DDF-2C49-B43C-B6C08B9DC48B}" srcId="{202343B1-667A-0D47-8472-F34A47E8E7B9}" destId="{EE1C5F4D-1C77-264D-9979-1B0A223BBAB6}" srcOrd="0" destOrd="0" parTransId="{5C8ECA67-FFE7-5342-9CF7-A8EC86361014}" sibTransId="{CA533E2E-9CA5-034A-BFC1-16F92AE4ECA8}"/>
    <dgm:cxn modelId="{07D5A929-1796-5846-96AD-E4BCFAC76163}" type="presOf" srcId="{4F6759FC-B8AD-A546-A62E-8178E1037358}" destId="{F1D2BDB6-BEBD-3949-91B2-DFC2409FB495}" srcOrd="0" destOrd="0" presId="urn:microsoft.com/office/officeart/2005/8/layout/radial4"/>
    <dgm:cxn modelId="{7FFDD048-A1BD-6142-9C3A-9A34B9A88C6F}" type="presOf" srcId="{202343B1-667A-0D47-8472-F34A47E8E7B9}" destId="{F664115F-0C8A-CE41-A372-CE45277D7D46}" srcOrd="0" destOrd="0" presId="urn:microsoft.com/office/officeart/2005/8/layout/radial4"/>
    <dgm:cxn modelId="{2150667D-B18E-F449-B0A1-346DC517C8ED}" type="presOf" srcId="{EE1C5F4D-1C77-264D-9979-1B0A223BBAB6}" destId="{F73DE858-03AD-684A-AB9A-F49E56D11B8F}" srcOrd="0" destOrd="0" presId="urn:microsoft.com/office/officeart/2005/8/layout/radial4"/>
    <dgm:cxn modelId="{54F81894-09CC-264F-9A3F-B4FC4475D899}" type="presOf" srcId="{007E524A-161E-C446-B837-41412C561FDD}" destId="{E483A487-FC0C-3F46-9267-27B28B2EF3AE}" srcOrd="0" destOrd="0" presId="urn:microsoft.com/office/officeart/2005/8/layout/radial4"/>
    <dgm:cxn modelId="{4513F596-10DD-C34C-B6B7-8955FE7E26DB}" srcId="{EE1C5F4D-1C77-264D-9979-1B0A223BBAB6}" destId="{4F6759FC-B8AD-A546-A62E-8178E1037358}" srcOrd="0" destOrd="0" parTransId="{45D1B241-B259-D047-A27A-DDBD5F314D91}" sibTransId="{04B31202-FB37-034C-832D-46866B4EEA61}"/>
    <dgm:cxn modelId="{23CE7F99-11AF-514D-A4A0-51EFF2B06D54}" srcId="{EE1C5F4D-1C77-264D-9979-1B0A223BBAB6}" destId="{7E3981B0-547E-9141-B9DA-723C379E8704}" srcOrd="2" destOrd="0" parTransId="{3304BE19-4FB7-284F-A0ED-6CA4FAE7151B}" sibTransId="{F62FA80A-C984-A94C-B9C8-FC627E89DF81}"/>
    <dgm:cxn modelId="{8DACEB9A-4356-B64E-9AE0-DBEC646B6909}" type="presOf" srcId="{C103167E-0EAE-644C-8B0A-C972F604A95C}" destId="{08CA93C2-E7AB-944A-89E4-95437DAE86F8}" srcOrd="0" destOrd="0" presId="urn:microsoft.com/office/officeart/2005/8/layout/radial4"/>
    <dgm:cxn modelId="{AFE9869C-0D50-E948-9008-E0604998FFED}" type="presOf" srcId="{7E3981B0-547E-9141-B9DA-723C379E8704}" destId="{833A11BE-AA8B-2245-8A6C-E98A5D26194C}" srcOrd="0" destOrd="0" presId="urn:microsoft.com/office/officeart/2005/8/layout/radial4"/>
    <dgm:cxn modelId="{798C53A5-0643-B24C-B3D0-F97B45C577E3}" type="presOf" srcId="{3304BE19-4FB7-284F-A0ED-6CA4FAE7151B}" destId="{FFDC4AAC-B597-AE4D-BF7C-DADE408762B4}" srcOrd="0" destOrd="0" presId="urn:microsoft.com/office/officeart/2005/8/layout/radial4"/>
    <dgm:cxn modelId="{D5FA5CB5-6B6A-B54B-8B93-DD3CF43FA2B1}" srcId="{EE1C5F4D-1C77-264D-9979-1B0A223BBAB6}" destId="{007E524A-161E-C446-B837-41412C561FDD}" srcOrd="1" destOrd="0" parTransId="{C103167E-0EAE-644C-8B0A-C972F604A95C}" sibTransId="{1783FE23-17FD-A244-85DA-D7EF9A957185}"/>
    <dgm:cxn modelId="{ABF742E6-46E4-B140-AB55-4AF400FB4144}" type="presOf" srcId="{45D1B241-B259-D047-A27A-DDBD5F314D91}" destId="{74148ABB-2276-0C4A-AF71-1C1DDA514857}" srcOrd="0" destOrd="0" presId="urn:microsoft.com/office/officeart/2005/8/layout/radial4"/>
    <dgm:cxn modelId="{9B9E6270-8051-4742-9EBC-730BE0936840}" type="presParOf" srcId="{F664115F-0C8A-CE41-A372-CE45277D7D46}" destId="{F73DE858-03AD-684A-AB9A-F49E56D11B8F}" srcOrd="0" destOrd="0" presId="urn:microsoft.com/office/officeart/2005/8/layout/radial4"/>
    <dgm:cxn modelId="{72928C0F-9319-BC4D-A13A-01A6CB4FE3E2}" type="presParOf" srcId="{F664115F-0C8A-CE41-A372-CE45277D7D46}" destId="{74148ABB-2276-0C4A-AF71-1C1DDA514857}" srcOrd="1" destOrd="0" presId="urn:microsoft.com/office/officeart/2005/8/layout/radial4"/>
    <dgm:cxn modelId="{34A3A3ED-FE48-5B4A-B91B-9BF8A376B68D}" type="presParOf" srcId="{F664115F-0C8A-CE41-A372-CE45277D7D46}" destId="{F1D2BDB6-BEBD-3949-91B2-DFC2409FB495}" srcOrd="2" destOrd="0" presId="urn:microsoft.com/office/officeart/2005/8/layout/radial4"/>
    <dgm:cxn modelId="{43EA4CF8-8A4B-BF47-8465-E1D129E3CE58}" type="presParOf" srcId="{F664115F-0C8A-CE41-A372-CE45277D7D46}" destId="{08CA93C2-E7AB-944A-89E4-95437DAE86F8}" srcOrd="3" destOrd="0" presId="urn:microsoft.com/office/officeart/2005/8/layout/radial4"/>
    <dgm:cxn modelId="{82CE6389-AA24-954A-9292-58DEEB312987}" type="presParOf" srcId="{F664115F-0C8A-CE41-A372-CE45277D7D46}" destId="{E483A487-FC0C-3F46-9267-27B28B2EF3AE}" srcOrd="4" destOrd="0" presId="urn:microsoft.com/office/officeart/2005/8/layout/radial4"/>
    <dgm:cxn modelId="{1D856895-7369-7B48-8F4A-E62047FF6153}" type="presParOf" srcId="{F664115F-0C8A-CE41-A372-CE45277D7D46}" destId="{FFDC4AAC-B597-AE4D-BF7C-DADE408762B4}" srcOrd="5" destOrd="0" presId="urn:microsoft.com/office/officeart/2005/8/layout/radial4"/>
    <dgm:cxn modelId="{29F14FBA-1817-3646-B872-8C0515BC1895}" type="presParOf" srcId="{F664115F-0C8A-CE41-A372-CE45277D7D46}" destId="{833A11BE-AA8B-2245-8A6C-E98A5D26194C}"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9A12E97-A0F2-EF49-B4D6-2CCA2D20FDDB}"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CB4B3A60-B73A-CD42-8D4D-42EBCDA28B11}">
      <dgm:prSet/>
      <dgm:spPr/>
      <dgm:t>
        <a:bodyPr/>
        <a:lstStyle/>
        <a:p>
          <a:pPr rtl="0"/>
          <a:r>
            <a:rPr lang="ru-RU"/>
            <a:t>Реализует в единой информационной среде механизм описания: </a:t>
          </a:r>
        </a:p>
      </dgm:t>
    </dgm:pt>
    <dgm:pt modelId="{6EC1ECF5-6C3B-BB43-9FFE-73A2831E276E}" type="parTrans" cxnId="{D1465374-16E5-6F49-AF2F-746484413BF5}">
      <dgm:prSet/>
      <dgm:spPr/>
      <dgm:t>
        <a:bodyPr/>
        <a:lstStyle/>
        <a:p>
          <a:endParaRPr lang="ru-RU"/>
        </a:p>
      </dgm:t>
    </dgm:pt>
    <dgm:pt modelId="{D469DB75-5DFE-D548-B668-3816DD665A6B}" type="sibTrans" cxnId="{D1465374-16E5-6F49-AF2F-746484413BF5}">
      <dgm:prSet/>
      <dgm:spPr/>
      <dgm:t>
        <a:bodyPr/>
        <a:lstStyle/>
        <a:p>
          <a:endParaRPr lang="ru-RU"/>
        </a:p>
      </dgm:t>
    </dgm:pt>
    <dgm:pt modelId="{E60CF108-A35C-5042-9D06-E71019C600FA}">
      <dgm:prSet/>
      <dgm:spPr/>
      <dgm:t>
        <a:bodyPr/>
        <a:lstStyle/>
        <a:p>
          <a:pPr rtl="0"/>
          <a:r>
            <a:rPr lang="ru-RU"/>
            <a:t>пространства критериев включая шкалы,</a:t>
          </a:r>
        </a:p>
      </dgm:t>
    </dgm:pt>
    <dgm:pt modelId="{B231F18D-7624-9D49-90D2-1397F6A02A3D}" type="parTrans" cxnId="{DCDA53E7-3E01-FD4D-9C11-8FCD8184C8DA}">
      <dgm:prSet/>
      <dgm:spPr/>
      <dgm:t>
        <a:bodyPr/>
        <a:lstStyle/>
        <a:p>
          <a:endParaRPr lang="ru-RU"/>
        </a:p>
      </dgm:t>
    </dgm:pt>
    <dgm:pt modelId="{D82C5F93-DF3F-9140-BC21-F62EAEBFCB6B}" type="sibTrans" cxnId="{DCDA53E7-3E01-FD4D-9C11-8FCD8184C8DA}">
      <dgm:prSet/>
      <dgm:spPr/>
      <dgm:t>
        <a:bodyPr/>
        <a:lstStyle/>
        <a:p>
          <a:endParaRPr lang="ru-RU"/>
        </a:p>
      </dgm:t>
    </dgm:pt>
    <dgm:pt modelId="{E3154056-99BF-3846-B3EA-C03885AE66D7}">
      <dgm:prSet/>
      <dgm:spPr/>
      <dgm:t>
        <a:bodyPr/>
        <a:lstStyle/>
        <a:p>
          <a:pPr rtl="0"/>
          <a:r>
            <a:rPr lang="ru-RU"/>
            <a:t>многоуровневого дерева агрегирования критериев, </a:t>
          </a:r>
        </a:p>
      </dgm:t>
    </dgm:pt>
    <dgm:pt modelId="{238A192C-57AA-D244-8129-37CB33852096}" type="parTrans" cxnId="{5C0F113A-5FEF-DB42-8F5B-E9C3AA178F62}">
      <dgm:prSet/>
      <dgm:spPr/>
      <dgm:t>
        <a:bodyPr/>
        <a:lstStyle/>
        <a:p>
          <a:endParaRPr lang="ru-RU"/>
        </a:p>
      </dgm:t>
    </dgm:pt>
    <dgm:pt modelId="{75AA9128-3EC4-CD44-8417-30014792D100}" type="sibTrans" cxnId="{5C0F113A-5FEF-DB42-8F5B-E9C3AA178F62}">
      <dgm:prSet/>
      <dgm:spPr/>
      <dgm:t>
        <a:bodyPr/>
        <a:lstStyle/>
        <a:p>
          <a:endParaRPr lang="ru-RU"/>
        </a:p>
      </dgm:t>
    </dgm:pt>
    <dgm:pt modelId="{A9BAA0AB-6702-544E-9299-3CA1994C6137}">
      <dgm:prSet/>
      <dgm:spPr/>
      <dgm:t>
        <a:bodyPr/>
        <a:lstStyle/>
        <a:p>
          <a:pPr rtl="0"/>
          <a:r>
            <a:rPr lang="ru-RU"/>
            <a:t>параметров модели предметной области.</a:t>
          </a:r>
        </a:p>
      </dgm:t>
    </dgm:pt>
    <dgm:pt modelId="{B7DB77E1-1F77-A748-A743-829AC25F33CA}" type="parTrans" cxnId="{21D42D6E-E03F-764E-833D-A43D775D8D20}">
      <dgm:prSet/>
      <dgm:spPr/>
      <dgm:t>
        <a:bodyPr/>
        <a:lstStyle/>
        <a:p>
          <a:endParaRPr lang="ru-RU"/>
        </a:p>
      </dgm:t>
    </dgm:pt>
    <dgm:pt modelId="{3C051825-CA6A-0B48-9A48-73E2EAF35E7C}" type="sibTrans" cxnId="{21D42D6E-E03F-764E-833D-A43D775D8D20}">
      <dgm:prSet/>
      <dgm:spPr/>
      <dgm:t>
        <a:bodyPr/>
        <a:lstStyle/>
        <a:p>
          <a:endParaRPr lang="ru-RU"/>
        </a:p>
      </dgm:t>
    </dgm:pt>
    <dgm:pt modelId="{674C9617-4930-3945-9F50-AACD1A5824E8}">
      <dgm:prSet/>
      <dgm:spPr/>
      <dgm:t>
        <a:bodyPr/>
        <a:lstStyle/>
        <a:p>
          <a:pPr rtl="0"/>
          <a:r>
            <a:rPr lang="ru-RU"/>
            <a:t>Позволяет пользователю выбирать методы поддержки решений и организует информационный обмен между ними</a:t>
          </a:r>
        </a:p>
      </dgm:t>
    </dgm:pt>
    <dgm:pt modelId="{6AF27CA6-0D17-C841-A200-CBDB6349DE36}" type="parTrans" cxnId="{B44D33C9-02AF-E946-A821-68EC9F2C0F0E}">
      <dgm:prSet/>
      <dgm:spPr/>
      <dgm:t>
        <a:bodyPr/>
        <a:lstStyle/>
        <a:p>
          <a:endParaRPr lang="ru-RU"/>
        </a:p>
      </dgm:t>
    </dgm:pt>
    <dgm:pt modelId="{AB7E7153-F8BA-1740-949F-E6684A31C8E8}" type="sibTrans" cxnId="{B44D33C9-02AF-E946-A821-68EC9F2C0F0E}">
      <dgm:prSet/>
      <dgm:spPr/>
      <dgm:t>
        <a:bodyPr/>
        <a:lstStyle/>
        <a:p>
          <a:endParaRPr lang="ru-RU"/>
        </a:p>
      </dgm:t>
    </dgm:pt>
    <dgm:pt modelId="{966F4907-A989-3C47-B425-90A4E7A9F9FC}">
      <dgm:prSet/>
      <dgm:spPr/>
      <dgm:t>
        <a:bodyPr/>
        <a:lstStyle/>
        <a:p>
          <a:pPr rtl="0"/>
          <a:r>
            <a:rPr lang="ru-RU" dirty="0"/>
            <a:t>Обеспечивает хранение, отображение и редактирование справочника альтернатив</a:t>
          </a:r>
        </a:p>
      </dgm:t>
    </dgm:pt>
    <dgm:pt modelId="{A5BBDDD4-AAE8-8E44-89F1-188DE531FA16}" type="parTrans" cxnId="{AB2FA53A-D83F-BA4C-9E5D-799B5644ADD4}">
      <dgm:prSet/>
      <dgm:spPr/>
      <dgm:t>
        <a:bodyPr/>
        <a:lstStyle/>
        <a:p>
          <a:endParaRPr lang="ru-RU"/>
        </a:p>
      </dgm:t>
    </dgm:pt>
    <dgm:pt modelId="{B8CF9AA4-7796-FD42-892E-BF0B1C08E8DE}" type="sibTrans" cxnId="{AB2FA53A-D83F-BA4C-9E5D-799B5644ADD4}">
      <dgm:prSet/>
      <dgm:spPr/>
      <dgm:t>
        <a:bodyPr/>
        <a:lstStyle/>
        <a:p>
          <a:endParaRPr lang="ru-RU"/>
        </a:p>
      </dgm:t>
    </dgm:pt>
    <dgm:pt modelId="{8FE5B024-AA1D-254D-B7E1-4C52B487580A}">
      <dgm:prSet/>
      <dgm:spPr/>
      <dgm:t>
        <a:bodyPr/>
        <a:lstStyle/>
        <a:p>
          <a:pPr rtl="0"/>
          <a:r>
            <a:rPr lang="ru-RU"/>
            <a:t>Обеспечивает контроль доступа на уровне групп пользователей:</a:t>
          </a:r>
        </a:p>
      </dgm:t>
    </dgm:pt>
    <dgm:pt modelId="{08C4C4A4-6318-6F4B-8557-A218255FC893}" type="parTrans" cxnId="{A322053E-0A65-704C-A4AF-364BC68C3BAB}">
      <dgm:prSet/>
      <dgm:spPr/>
      <dgm:t>
        <a:bodyPr/>
        <a:lstStyle/>
        <a:p>
          <a:endParaRPr lang="ru-RU"/>
        </a:p>
      </dgm:t>
    </dgm:pt>
    <dgm:pt modelId="{44380E12-41AD-C448-AD10-1C97E1434C78}" type="sibTrans" cxnId="{A322053E-0A65-704C-A4AF-364BC68C3BAB}">
      <dgm:prSet/>
      <dgm:spPr/>
      <dgm:t>
        <a:bodyPr/>
        <a:lstStyle/>
        <a:p>
          <a:endParaRPr lang="ru-RU"/>
        </a:p>
      </dgm:t>
    </dgm:pt>
    <dgm:pt modelId="{D8CE6A35-09D8-3342-A26D-1C87AC4D8D29}">
      <dgm:prSet/>
      <dgm:spPr/>
      <dgm:t>
        <a:bodyPr/>
        <a:lstStyle/>
        <a:p>
          <a:pPr rtl="0"/>
          <a:r>
            <a:rPr lang="ru-RU"/>
            <a:t>к отдельным командам, пунктам меню, кнопкам в интерфейсе,</a:t>
          </a:r>
        </a:p>
      </dgm:t>
    </dgm:pt>
    <dgm:pt modelId="{E74C4F69-D654-7040-BF3D-9706302045A2}" type="parTrans" cxnId="{1DAB9A7B-9BC8-9C46-82BC-7D377DCC57F4}">
      <dgm:prSet/>
      <dgm:spPr/>
      <dgm:t>
        <a:bodyPr/>
        <a:lstStyle/>
        <a:p>
          <a:endParaRPr lang="ru-RU"/>
        </a:p>
      </dgm:t>
    </dgm:pt>
    <dgm:pt modelId="{2859CAFC-8C37-D64A-8859-84A604124BE8}" type="sibTrans" cxnId="{1DAB9A7B-9BC8-9C46-82BC-7D377DCC57F4}">
      <dgm:prSet/>
      <dgm:spPr/>
      <dgm:t>
        <a:bodyPr/>
        <a:lstStyle/>
        <a:p>
          <a:endParaRPr lang="ru-RU"/>
        </a:p>
      </dgm:t>
    </dgm:pt>
    <dgm:pt modelId="{934A9998-001E-2C43-9538-4B470133297A}">
      <dgm:prSet/>
      <dgm:spPr/>
      <dgm:t>
        <a:bodyPr/>
        <a:lstStyle/>
        <a:p>
          <a:pPr rtl="0"/>
          <a:r>
            <a:rPr lang="ru-RU"/>
            <a:t>к отдельным альтернативам, группам критериев.</a:t>
          </a:r>
        </a:p>
      </dgm:t>
    </dgm:pt>
    <dgm:pt modelId="{159EC1D4-5181-524C-B4C2-B48CD2E12310}" type="parTrans" cxnId="{42C7E342-4206-5E41-97C2-BCEDCA578AFE}">
      <dgm:prSet/>
      <dgm:spPr/>
      <dgm:t>
        <a:bodyPr/>
        <a:lstStyle/>
        <a:p>
          <a:endParaRPr lang="ru-RU"/>
        </a:p>
      </dgm:t>
    </dgm:pt>
    <dgm:pt modelId="{17F76E15-1C87-BC4B-8F63-366919951F3B}" type="sibTrans" cxnId="{42C7E342-4206-5E41-97C2-BCEDCA578AFE}">
      <dgm:prSet/>
      <dgm:spPr/>
      <dgm:t>
        <a:bodyPr/>
        <a:lstStyle/>
        <a:p>
          <a:endParaRPr lang="ru-RU"/>
        </a:p>
      </dgm:t>
    </dgm:pt>
    <dgm:pt modelId="{90BFA8B0-C495-D848-AB16-1391FADB17ED}">
      <dgm:prSet/>
      <dgm:spPr/>
      <dgm:t>
        <a:bodyPr/>
        <a:lstStyle/>
        <a:p>
          <a:pPr rtl="0"/>
          <a:r>
            <a:rPr lang="ru-RU"/>
            <a:t>Обеспечивает регистрацию пользователей и протоколирование их действий</a:t>
          </a:r>
        </a:p>
      </dgm:t>
    </dgm:pt>
    <dgm:pt modelId="{1FE3F753-6FFC-604B-A76A-C1B2F2F4762C}" type="parTrans" cxnId="{167EA484-AE02-004E-BF50-B925373169A2}">
      <dgm:prSet/>
      <dgm:spPr/>
      <dgm:t>
        <a:bodyPr/>
        <a:lstStyle/>
        <a:p>
          <a:endParaRPr lang="ru-RU"/>
        </a:p>
      </dgm:t>
    </dgm:pt>
    <dgm:pt modelId="{231C68F7-BF69-9B47-84D7-9C7403B0E405}" type="sibTrans" cxnId="{167EA484-AE02-004E-BF50-B925373169A2}">
      <dgm:prSet/>
      <dgm:spPr/>
      <dgm:t>
        <a:bodyPr/>
        <a:lstStyle/>
        <a:p>
          <a:endParaRPr lang="ru-RU"/>
        </a:p>
      </dgm:t>
    </dgm:pt>
    <dgm:pt modelId="{ACF866CD-4927-9E49-B86B-FB8DF79D4558}" type="pres">
      <dgm:prSet presAssocID="{F9A12E97-A0F2-EF49-B4D6-2CCA2D20FDDB}" presName="linear" presStyleCnt="0">
        <dgm:presLayoutVars>
          <dgm:animLvl val="lvl"/>
          <dgm:resizeHandles val="exact"/>
        </dgm:presLayoutVars>
      </dgm:prSet>
      <dgm:spPr/>
    </dgm:pt>
    <dgm:pt modelId="{DB311F80-6076-5147-BD7A-9A55DBF9143A}" type="pres">
      <dgm:prSet presAssocID="{CB4B3A60-B73A-CD42-8D4D-42EBCDA28B11}" presName="parentText" presStyleLbl="node1" presStyleIdx="0" presStyleCnt="5">
        <dgm:presLayoutVars>
          <dgm:chMax val="0"/>
          <dgm:bulletEnabled val="1"/>
        </dgm:presLayoutVars>
      </dgm:prSet>
      <dgm:spPr/>
    </dgm:pt>
    <dgm:pt modelId="{805A0D29-E0A9-8446-96CC-D93970250762}" type="pres">
      <dgm:prSet presAssocID="{CB4B3A60-B73A-CD42-8D4D-42EBCDA28B11}" presName="childText" presStyleLbl="revTx" presStyleIdx="0" presStyleCnt="2">
        <dgm:presLayoutVars>
          <dgm:bulletEnabled val="1"/>
        </dgm:presLayoutVars>
      </dgm:prSet>
      <dgm:spPr/>
    </dgm:pt>
    <dgm:pt modelId="{DF8CB282-DEAC-7C4F-B193-A3535022A5F0}" type="pres">
      <dgm:prSet presAssocID="{674C9617-4930-3945-9F50-AACD1A5824E8}" presName="parentText" presStyleLbl="node1" presStyleIdx="1" presStyleCnt="5">
        <dgm:presLayoutVars>
          <dgm:chMax val="0"/>
          <dgm:bulletEnabled val="1"/>
        </dgm:presLayoutVars>
      </dgm:prSet>
      <dgm:spPr/>
    </dgm:pt>
    <dgm:pt modelId="{2DCFF682-3386-034E-A696-A90AEAA0707F}" type="pres">
      <dgm:prSet presAssocID="{AB7E7153-F8BA-1740-949F-E6684A31C8E8}" presName="spacer" presStyleCnt="0"/>
      <dgm:spPr/>
    </dgm:pt>
    <dgm:pt modelId="{B1ADF905-352A-CD43-B98E-FC9E7A6FDF95}" type="pres">
      <dgm:prSet presAssocID="{966F4907-A989-3C47-B425-90A4E7A9F9FC}" presName="parentText" presStyleLbl="node1" presStyleIdx="2" presStyleCnt="5">
        <dgm:presLayoutVars>
          <dgm:chMax val="0"/>
          <dgm:bulletEnabled val="1"/>
        </dgm:presLayoutVars>
      </dgm:prSet>
      <dgm:spPr/>
    </dgm:pt>
    <dgm:pt modelId="{90307F9D-B292-B945-8310-9B01C3F3FCEA}" type="pres">
      <dgm:prSet presAssocID="{B8CF9AA4-7796-FD42-892E-BF0B1C08E8DE}" presName="spacer" presStyleCnt="0"/>
      <dgm:spPr/>
    </dgm:pt>
    <dgm:pt modelId="{0A1E1F63-CED1-BE43-8196-6B01FEA30444}" type="pres">
      <dgm:prSet presAssocID="{8FE5B024-AA1D-254D-B7E1-4C52B487580A}" presName="parentText" presStyleLbl="node1" presStyleIdx="3" presStyleCnt="5">
        <dgm:presLayoutVars>
          <dgm:chMax val="0"/>
          <dgm:bulletEnabled val="1"/>
        </dgm:presLayoutVars>
      </dgm:prSet>
      <dgm:spPr/>
    </dgm:pt>
    <dgm:pt modelId="{636A7C9F-D35E-504F-8C77-1906121A0926}" type="pres">
      <dgm:prSet presAssocID="{8FE5B024-AA1D-254D-B7E1-4C52B487580A}" presName="childText" presStyleLbl="revTx" presStyleIdx="1" presStyleCnt="2">
        <dgm:presLayoutVars>
          <dgm:bulletEnabled val="1"/>
        </dgm:presLayoutVars>
      </dgm:prSet>
      <dgm:spPr/>
    </dgm:pt>
    <dgm:pt modelId="{C330B655-2129-D844-A1FB-EBC50F4661A8}" type="pres">
      <dgm:prSet presAssocID="{90BFA8B0-C495-D848-AB16-1391FADB17ED}" presName="parentText" presStyleLbl="node1" presStyleIdx="4" presStyleCnt="5">
        <dgm:presLayoutVars>
          <dgm:chMax val="0"/>
          <dgm:bulletEnabled val="1"/>
        </dgm:presLayoutVars>
      </dgm:prSet>
      <dgm:spPr/>
    </dgm:pt>
  </dgm:ptLst>
  <dgm:cxnLst>
    <dgm:cxn modelId="{BC83CE12-27D0-964B-AD5C-2A09E6306C64}" type="presOf" srcId="{966F4907-A989-3C47-B425-90A4E7A9F9FC}" destId="{B1ADF905-352A-CD43-B98E-FC9E7A6FDF95}" srcOrd="0" destOrd="0" presId="urn:microsoft.com/office/officeart/2005/8/layout/vList2"/>
    <dgm:cxn modelId="{E3C05D1E-07A1-1F41-83E9-0DA3EACFAA0D}" type="presOf" srcId="{934A9998-001E-2C43-9538-4B470133297A}" destId="{636A7C9F-D35E-504F-8C77-1906121A0926}" srcOrd="0" destOrd="1" presId="urn:microsoft.com/office/officeart/2005/8/layout/vList2"/>
    <dgm:cxn modelId="{2BFF2629-B98E-4F41-A367-FF7CB3EDDE78}" type="presOf" srcId="{E3154056-99BF-3846-B3EA-C03885AE66D7}" destId="{805A0D29-E0A9-8446-96CC-D93970250762}" srcOrd="0" destOrd="1" presId="urn:microsoft.com/office/officeart/2005/8/layout/vList2"/>
    <dgm:cxn modelId="{0AFC4E29-0DA7-7F46-A655-8AD8E52509CC}" type="presOf" srcId="{674C9617-4930-3945-9F50-AACD1A5824E8}" destId="{DF8CB282-DEAC-7C4F-B193-A3535022A5F0}" srcOrd="0" destOrd="0" presId="urn:microsoft.com/office/officeart/2005/8/layout/vList2"/>
    <dgm:cxn modelId="{5C0F113A-5FEF-DB42-8F5B-E9C3AA178F62}" srcId="{CB4B3A60-B73A-CD42-8D4D-42EBCDA28B11}" destId="{E3154056-99BF-3846-B3EA-C03885AE66D7}" srcOrd="1" destOrd="0" parTransId="{238A192C-57AA-D244-8129-37CB33852096}" sibTransId="{75AA9128-3EC4-CD44-8417-30014792D100}"/>
    <dgm:cxn modelId="{AB2FA53A-D83F-BA4C-9E5D-799B5644ADD4}" srcId="{F9A12E97-A0F2-EF49-B4D6-2CCA2D20FDDB}" destId="{966F4907-A989-3C47-B425-90A4E7A9F9FC}" srcOrd="2" destOrd="0" parTransId="{A5BBDDD4-AAE8-8E44-89F1-188DE531FA16}" sibTransId="{B8CF9AA4-7796-FD42-892E-BF0B1C08E8DE}"/>
    <dgm:cxn modelId="{A322053E-0A65-704C-A4AF-364BC68C3BAB}" srcId="{F9A12E97-A0F2-EF49-B4D6-2CCA2D20FDDB}" destId="{8FE5B024-AA1D-254D-B7E1-4C52B487580A}" srcOrd="3" destOrd="0" parTransId="{08C4C4A4-6318-6F4B-8557-A218255FC893}" sibTransId="{44380E12-41AD-C448-AD10-1C97E1434C78}"/>
    <dgm:cxn modelId="{42C7E342-4206-5E41-97C2-BCEDCA578AFE}" srcId="{8FE5B024-AA1D-254D-B7E1-4C52B487580A}" destId="{934A9998-001E-2C43-9538-4B470133297A}" srcOrd="1" destOrd="0" parTransId="{159EC1D4-5181-524C-B4C2-B48CD2E12310}" sibTransId="{17F76E15-1C87-BC4B-8F63-366919951F3B}"/>
    <dgm:cxn modelId="{9D0B6053-6592-DD4E-90CC-18C4E59B230A}" type="presOf" srcId="{CB4B3A60-B73A-CD42-8D4D-42EBCDA28B11}" destId="{DB311F80-6076-5147-BD7A-9A55DBF9143A}" srcOrd="0" destOrd="0" presId="urn:microsoft.com/office/officeart/2005/8/layout/vList2"/>
    <dgm:cxn modelId="{04C7A254-0510-5742-9AA2-7003061C53BA}" type="presOf" srcId="{90BFA8B0-C495-D848-AB16-1391FADB17ED}" destId="{C330B655-2129-D844-A1FB-EBC50F4661A8}" srcOrd="0" destOrd="0" presId="urn:microsoft.com/office/officeart/2005/8/layout/vList2"/>
    <dgm:cxn modelId="{58D9DA61-9EBF-B342-9D8E-E633AFE946E7}" type="presOf" srcId="{D8CE6A35-09D8-3342-A26D-1C87AC4D8D29}" destId="{636A7C9F-D35E-504F-8C77-1906121A0926}" srcOrd="0" destOrd="0" presId="urn:microsoft.com/office/officeart/2005/8/layout/vList2"/>
    <dgm:cxn modelId="{5CB8436C-C9BE-E64E-804E-9CC7F3CAE031}" type="presOf" srcId="{F9A12E97-A0F2-EF49-B4D6-2CCA2D20FDDB}" destId="{ACF866CD-4927-9E49-B86B-FB8DF79D4558}" srcOrd="0" destOrd="0" presId="urn:microsoft.com/office/officeart/2005/8/layout/vList2"/>
    <dgm:cxn modelId="{21D42D6E-E03F-764E-833D-A43D775D8D20}" srcId="{CB4B3A60-B73A-CD42-8D4D-42EBCDA28B11}" destId="{A9BAA0AB-6702-544E-9299-3CA1994C6137}" srcOrd="2" destOrd="0" parTransId="{B7DB77E1-1F77-A748-A743-829AC25F33CA}" sibTransId="{3C051825-CA6A-0B48-9A48-73E2EAF35E7C}"/>
    <dgm:cxn modelId="{D1465374-16E5-6F49-AF2F-746484413BF5}" srcId="{F9A12E97-A0F2-EF49-B4D6-2CCA2D20FDDB}" destId="{CB4B3A60-B73A-CD42-8D4D-42EBCDA28B11}" srcOrd="0" destOrd="0" parTransId="{6EC1ECF5-6C3B-BB43-9FFE-73A2831E276E}" sibTransId="{D469DB75-5DFE-D548-B668-3816DD665A6B}"/>
    <dgm:cxn modelId="{1DAB9A7B-9BC8-9C46-82BC-7D377DCC57F4}" srcId="{8FE5B024-AA1D-254D-B7E1-4C52B487580A}" destId="{D8CE6A35-09D8-3342-A26D-1C87AC4D8D29}" srcOrd="0" destOrd="0" parTransId="{E74C4F69-D654-7040-BF3D-9706302045A2}" sibTransId="{2859CAFC-8C37-D64A-8859-84A604124BE8}"/>
    <dgm:cxn modelId="{167EA484-AE02-004E-BF50-B925373169A2}" srcId="{F9A12E97-A0F2-EF49-B4D6-2CCA2D20FDDB}" destId="{90BFA8B0-C495-D848-AB16-1391FADB17ED}" srcOrd="4" destOrd="0" parTransId="{1FE3F753-6FFC-604B-A76A-C1B2F2F4762C}" sibTransId="{231C68F7-BF69-9B47-84D7-9C7403B0E405}"/>
    <dgm:cxn modelId="{AE3120B8-E0C9-6946-96A2-4EB9CCC5D7B5}" type="presOf" srcId="{E60CF108-A35C-5042-9D06-E71019C600FA}" destId="{805A0D29-E0A9-8446-96CC-D93970250762}" srcOrd="0" destOrd="0" presId="urn:microsoft.com/office/officeart/2005/8/layout/vList2"/>
    <dgm:cxn modelId="{B44D33C9-02AF-E946-A821-68EC9F2C0F0E}" srcId="{F9A12E97-A0F2-EF49-B4D6-2CCA2D20FDDB}" destId="{674C9617-4930-3945-9F50-AACD1A5824E8}" srcOrd="1" destOrd="0" parTransId="{6AF27CA6-0D17-C841-A200-CBDB6349DE36}" sibTransId="{AB7E7153-F8BA-1740-949F-E6684A31C8E8}"/>
    <dgm:cxn modelId="{113A7EDA-0DAB-414C-A4F0-6C65E15447D8}" type="presOf" srcId="{A9BAA0AB-6702-544E-9299-3CA1994C6137}" destId="{805A0D29-E0A9-8446-96CC-D93970250762}" srcOrd="0" destOrd="2" presId="urn:microsoft.com/office/officeart/2005/8/layout/vList2"/>
    <dgm:cxn modelId="{DCDA53E7-3E01-FD4D-9C11-8FCD8184C8DA}" srcId="{CB4B3A60-B73A-CD42-8D4D-42EBCDA28B11}" destId="{E60CF108-A35C-5042-9D06-E71019C600FA}" srcOrd="0" destOrd="0" parTransId="{B231F18D-7624-9D49-90D2-1397F6A02A3D}" sibTransId="{D82C5F93-DF3F-9140-BC21-F62EAEBFCB6B}"/>
    <dgm:cxn modelId="{007F81F1-EEE4-A54A-AEE5-C129FD2ACC05}" type="presOf" srcId="{8FE5B024-AA1D-254D-B7E1-4C52B487580A}" destId="{0A1E1F63-CED1-BE43-8196-6B01FEA30444}" srcOrd="0" destOrd="0" presId="urn:microsoft.com/office/officeart/2005/8/layout/vList2"/>
    <dgm:cxn modelId="{B560E794-69BD-734D-B56F-1651DEEF1D1F}" type="presParOf" srcId="{ACF866CD-4927-9E49-B86B-FB8DF79D4558}" destId="{DB311F80-6076-5147-BD7A-9A55DBF9143A}" srcOrd="0" destOrd="0" presId="urn:microsoft.com/office/officeart/2005/8/layout/vList2"/>
    <dgm:cxn modelId="{B3C7BEDE-BE2E-FE45-B51B-1165A42B1EB0}" type="presParOf" srcId="{ACF866CD-4927-9E49-B86B-FB8DF79D4558}" destId="{805A0D29-E0A9-8446-96CC-D93970250762}" srcOrd="1" destOrd="0" presId="urn:microsoft.com/office/officeart/2005/8/layout/vList2"/>
    <dgm:cxn modelId="{D5BFCA1C-FCDA-DD41-8551-4586F511A47E}" type="presParOf" srcId="{ACF866CD-4927-9E49-B86B-FB8DF79D4558}" destId="{DF8CB282-DEAC-7C4F-B193-A3535022A5F0}" srcOrd="2" destOrd="0" presId="urn:microsoft.com/office/officeart/2005/8/layout/vList2"/>
    <dgm:cxn modelId="{2F66256C-0F6B-1241-BD3C-68A8AECD80C2}" type="presParOf" srcId="{ACF866CD-4927-9E49-B86B-FB8DF79D4558}" destId="{2DCFF682-3386-034E-A696-A90AEAA0707F}" srcOrd="3" destOrd="0" presId="urn:microsoft.com/office/officeart/2005/8/layout/vList2"/>
    <dgm:cxn modelId="{89228CBF-470D-B24A-9C75-12141B94F1DE}" type="presParOf" srcId="{ACF866CD-4927-9E49-B86B-FB8DF79D4558}" destId="{B1ADF905-352A-CD43-B98E-FC9E7A6FDF95}" srcOrd="4" destOrd="0" presId="urn:microsoft.com/office/officeart/2005/8/layout/vList2"/>
    <dgm:cxn modelId="{A419A537-E1E5-4944-9F7E-CCA7B367EA02}" type="presParOf" srcId="{ACF866CD-4927-9E49-B86B-FB8DF79D4558}" destId="{90307F9D-B292-B945-8310-9B01C3F3FCEA}" srcOrd="5" destOrd="0" presId="urn:microsoft.com/office/officeart/2005/8/layout/vList2"/>
    <dgm:cxn modelId="{D51EF88F-0A75-BF41-96AB-8E85299D25A3}" type="presParOf" srcId="{ACF866CD-4927-9E49-B86B-FB8DF79D4558}" destId="{0A1E1F63-CED1-BE43-8196-6B01FEA30444}" srcOrd="6" destOrd="0" presId="urn:microsoft.com/office/officeart/2005/8/layout/vList2"/>
    <dgm:cxn modelId="{085A5299-658C-0748-9D9D-CB17530FD33B}" type="presParOf" srcId="{ACF866CD-4927-9E49-B86B-FB8DF79D4558}" destId="{636A7C9F-D35E-504F-8C77-1906121A0926}" srcOrd="7" destOrd="0" presId="urn:microsoft.com/office/officeart/2005/8/layout/vList2"/>
    <dgm:cxn modelId="{35827EE9-D54B-B948-9B93-7B850DF06121}" type="presParOf" srcId="{ACF866CD-4927-9E49-B86B-FB8DF79D4558}" destId="{C330B655-2129-D844-A1FB-EBC50F4661A8}"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9194E33-9876-D743-84B4-78A25D32BF56}" type="doc">
      <dgm:prSet loTypeId="urn:microsoft.com/office/officeart/2005/8/layout/default" loCatId="" qsTypeId="urn:microsoft.com/office/officeart/2005/8/quickstyle/simple3" qsCatId="simple" csTypeId="urn:microsoft.com/office/officeart/2005/8/colors/accent1_2" csCatId="accent1"/>
      <dgm:spPr/>
      <dgm:t>
        <a:bodyPr/>
        <a:lstStyle/>
        <a:p>
          <a:endParaRPr lang="ru-RU"/>
        </a:p>
      </dgm:t>
    </dgm:pt>
    <dgm:pt modelId="{FADFDCC9-2545-E34C-847B-D3F0A374CDC0}">
      <dgm:prSet/>
      <dgm:spPr/>
      <dgm:t>
        <a:bodyPr/>
        <a:lstStyle/>
        <a:p>
          <a:pPr rtl="0"/>
          <a:r>
            <a:rPr lang="ru-RU"/>
            <a:t>Ввод и редактирование предпочтений ЛПР. </a:t>
          </a:r>
        </a:p>
      </dgm:t>
    </dgm:pt>
    <dgm:pt modelId="{481E5AFE-65A6-9F42-B811-42CF0AB5DB35}" type="parTrans" cxnId="{77E84854-4F51-AF46-8CDE-90C632217CE5}">
      <dgm:prSet/>
      <dgm:spPr/>
      <dgm:t>
        <a:bodyPr/>
        <a:lstStyle/>
        <a:p>
          <a:endParaRPr lang="ru-RU"/>
        </a:p>
      </dgm:t>
    </dgm:pt>
    <dgm:pt modelId="{5D3BBF93-C4E9-6749-87FE-3B38A2410616}" type="sibTrans" cxnId="{77E84854-4F51-AF46-8CDE-90C632217CE5}">
      <dgm:prSet/>
      <dgm:spPr/>
      <dgm:t>
        <a:bodyPr/>
        <a:lstStyle/>
        <a:p>
          <a:endParaRPr lang="ru-RU"/>
        </a:p>
      </dgm:t>
    </dgm:pt>
    <dgm:pt modelId="{8D1AFDCD-74AD-E246-9F05-2D441580DE93}">
      <dgm:prSet/>
      <dgm:spPr/>
      <dgm:t>
        <a:bodyPr/>
        <a:lstStyle/>
        <a:p>
          <a:pPr rtl="0"/>
          <a:r>
            <a:rPr lang="ru-RU"/>
            <a:t>Формирование альтернатив.</a:t>
          </a:r>
        </a:p>
      </dgm:t>
    </dgm:pt>
    <dgm:pt modelId="{28DD31F3-A6D5-9E42-BDED-2553075121E6}" type="parTrans" cxnId="{6281719C-C52E-8541-A0B5-BD3F27A6A758}">
      <dgm:prSet/>
      <dgm:spPr/>
      <dgm:t>
        <a:bodyPr/>
        <a:lstStyle/>
        <a:p>
          <a:endParaRPr lang="ru-RU"/>
        </a:p>
      </dgm:t>
    </dgm:pt>
    <dgm:pt modelId="{59477201-59FF-B448-8792-05507088A4CF}" type="sibTrans" cxnId="{6281719C-C52E-8541-A0B5-BD3F27A6A758}">
      <dgm:prSet/>
      <dgm:spPr/>
      <dgm:t>
        <a:bodyPr/>
        <a:lstStyle/>
        <a:p>
          <a:endParaRPr lang="ru-RU"/>
        </a:p>
      </dgm:t>
    </dgm:pt>
    <dgm:pt modelId="{8F995D33-B591-B54D-8EFD-E716515C3084}">
      <dgm:prSet/>
      <dgm:spPr/>
      <dgm:t>
        <a:bodyPr/>
        <a:lstStyle/>
        <a:p>
          <a:pPr rtl="0"/>
          <a:r>
            <a:rPr lang="ru-RU"/>
            <a:t>Описание системы ограничений модели предметной области, с целью определения множества допустимых решений. </a:t>
          </a:r>
        </a:p>
      </dgm:t>
    </dgm:pt>
    <dgm:pt modelId="{A4C3666A-F92D-214A-9DA5-61AEE818B2D4}" type="parTrans" cxnId="{253C1C0D-3E92-9B41-B220-ECE2609AA8C1}">
      <dgm:prSet/>
      <dgm:spPr/>
      <dgm:t>
        <a:bodyPr/>
        <a:lstStyle/>
        <a:p>
          <a:endParaRPr lang="ru-RU"/>
        </a:p>
      </dgm:t>
    </dgm:pt>
    <dgm:pt modelId="{22F2E16B-EDA6-4444-BF20-7192611B0A27}" type="sibTrans" cxnId="{253C1C0D-3E92-9B41-B220-ECE2609AA8C1}">
      <dgm:prSet/>
      <dgm:spPr/>
      <dgm:t>
        <a:bodyPr/>
        <a:lstStyle/>
        <a:p>
          <a:endParaRPr lang="ru-RU"/>
        </a:p>
      </dgm:t>
    </dgm:pt>
    <dgm:pt modelId="{F3C67C6B-3291-8247-A3F3-00B661FF4F06}">
      <dgm:prSet/>
      <dgm:spPr/>
      <dgm:t>
        <a:bodyPr/>
        <a:lstStyle/>
        <a:p>
          <a:pPr rtl="0"/>
          <a:r>
            <a:rPr lang="ru-RU"/>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gm:t>
    </dgm:pt>
    <dgm:pt modelId="{CC7FAD7B-A6EE-DC48-84D8-820B19E856DC}" type="parTrans" cxnId="{1B7765E1-52C7-8142-9F3E-439D3B8C7F85}">
      <dgm:prSet/>
      <dgm:spPr/>
      <dgm:t>
        <a:bodyPr/>
        <a:lstStyle/>
        <a:p>
          <a:endParaRPr lang="ru-RU"/>
        </a:p>
      </dgm:t>
    </dgm:pt>
    <dgm:pt modelId="{4CBCCFE6-1C7E-AF48-9A13-2CC6E11FDC5B}" type="sibTrans" cxnId="{1B7765E1-52C7-8142-9F3E-439D3B8C7F85}">
      <dgm:prSet/>
      <dgm:spPr/>
      <dgm:t>
        <a:bodyPr/>
        <a:lstStyle/>
        <a:p>
          <a:endParaRPr lang="ru-RU"/>
        </a:p>
      </dgm:t>
    </dgm:pt>
    <dgm:pt modelId="{C50D8486-6611-A84C-8BB6-1824F9441383}">
      <dgm:prSet/>
      <dgm:spPr/>
      <dgm:t>
        <a:bodyPr/>
        <a:lstStyle/>
        <a:p>
          <a:pPr rtl="0"/>
          <a:r>
            <a:rPr lang="ru-RU"/>
            <a:t>Многокритериальная оценка или кластеризация альтернатив с учетом введенных предпочтений.</a:t>
          </a:r>
        </a:p>
      </dgm:t>
    </dgm:pt>
    <dgm:pt modelId="{3DC2D906-B644-8048-A572-A91FADB16FD3}" type="parTrans" cxnId="{3496B78E-DCEB-5C49-9514-39DE8C5007F3}">
      <dgm:prSet/>
      <dgm:spPr/>
      <dgm:t>
        <a:bodyPr/>
        <a:lstStyle/>
        <a:p>
          <a:endParaRPr lang="ru-RU"/>
        </a:p>
      </dgm:t>
    </dgm:pt>
    <dgm:pt modelId="{234F7825-C431-C348-AF17-4757168177D5}" type="sibTrans" cxnId="{3496B78E-DCEB-5C49-9514-39DE8C5007F3}">
      <dgm:prSet/>
      <dgm:spPr/>
      <dgm:t>
        <a:bodyPr/>
        <a:lstStyle/>
        <a:p>
          <a:endParaRPr lang="ru-RU"/>
        </a:p>
      </dgm:t>
    </dgm:pt>
    <dgm:pt modelId="{0A7DDB94-9933-0A4F-BDCD-743C79FD8ED3}">
      <dgm:prSet/>
      <dgm:spPr/>
      <dgm:t>
        <a:bodyPr/>
        <a:lstStyle/>
        <a:p>
          <a:pPr rtl="0"/>
          <a:r>
            <a:rPr lang="ru-RU"/>
            <a:t>Поиск допустимых решений выбранным методом оптимизации.</a:t>
          </a:r>
        </a:p>
      </dgm:t>
    </dgm:pt>
    <dgm:pt modelId="{ADBDA239-68AA-F543-B80B-9A407FA33AB3}" type="parTrans" cxnId="{CFA0F2A1-73EE-3D44-841F-3A4E8252273B}">
      <dgm:prSet/>
      <dgm:spPr/>
      <dgm:t>
        <a:bodyPr/>
        <a:lstStyle/>
        <a:p>
          <a:endParaRPr lang="ru-RU"/>
        </a:p>
      </dgm:t>
    </dgm:pt>
    <dgm:pt modelId="{A7A920D0-AB71-1D41-AC6B-7D376B2B274A}" type="sibTrans" cxnId="{CFA0F2A1-73EE-3D44-841F-3A4E8252273B}">
      <dgm:prSet/>
      <dgm:spPr/>
      <dgm:t>
        <a:bodyPr/>
        <a:lstStyle/>
        <a:p>
          <a:endParaRPr lang="ru-RU"/>
        </a:p>
      </dgm:t>
    </dgm:pt>
    <dgm:pt modelId="{4AE1CEE2-026F-0F44-841B-F578E881F888}">
      <dgm:prSet/>
      <dgm:spPr/>
      <dgm:t>
        <a:bodyPr/>
        <a:lstStyle/>
        <a:p>
          <a:pPr rtl="0"/>
          <a:r>
            <a:rPr lang="ru-RU"/>
            <a:t>Экспорт и импорт данных.</a:t>
          </a:r>
        </a:p>
      </dgm:t>
    </dgm:pt>
    <dgm:pt modelId="{59091D21-4A4C-4741-8256-1A4EEAFA31BD}" type="parTrans" cxnId="{63DAF046-92FC-A849-9CE3-452B672E9747}">
      <dgm:prSet/>
      <dgm:spPr/>
      <dgm:t>
        <a:bodyPr/>
        <a:lstStyle/>
        <a:p>
          <a:endParaRPr lang="ru-RU"/>
        </a:p>
      </dgm:t>
    </dgm:pt>
    <dgm:pt modelId="{0950D680-9EFF-544E-ADA1-7B91C9239885}" type="sibTrans" cxnId="{63DAF046-92FC-A849-9CE3-452B672E9747}">
      <dgm:prSet/>
      <dgm:spPr/>
      <dgm:t>
        <a:bodyPr/>
        <a:lstStyle/>
        <a:p>
          <a:endParaRPr lang="ru-RU"/>
        </a:p>
      </dgm:t>
    </dgm:pt>
    <dgm:pt modelId="{046B01E8-F45C-E849-9975-DF99E5C09AB4}" type="pres">
      <dgm:prSet presAssocID="{A9194E33-9876-D743-84B4-78A25D32BF56}" presName="diagram" presStyleCnt="0">
        <dgm:presLayoutVars>
          <dgm:dir/>
          <dgm:resizeHandles val="exact"/>
        </dgm:presLayoutVars>
      </dgm:prSet>
      <dgm:spPr/>
    </dgm:pt>
    <dgm:pt modelId="{F19C6978-5E8A-A14A-AEEF-5F029D29833D}" type="pres">
      <dgm:prSet presAssocID="{FADFDCC9-2545-E34C-847B-D3F0A374CDC0}" presName="node" presStyleLbl="node1" presStyleIdx="0" presStyleCnt="7">
        <dgm:presLayoutVars>
          <dgm:bulletEnabled val="1"/>
        </dgm:presLayoutVars>
      </dgm:prSet>
      <dgm:spPr/>
    </dgm:pt>
    <dgm:pt modelId="{D0145EE9-EC81-B746-87D7-6E432BFADE77}" type="pres">
      <dgm:prSet presAssocID="{5D3BBF93-C4E9-6749-87FE-3B38A2410616}" presName="sibTrans" presStyleCnt="0"/>
      <dgm:spPr/>
    </dgm:pt>
    <dgm:pt modelId="{183CCD86-480D-D340-B86D-516FD7D33401}" type="pres">
      <dgm:prSet presAssocID="{8D1AFDCD-74AD-E246-9F05-2D441580DE93}" presName="node" presStyleLbl="node1" presStyleIdx="1" presStyleCnt="7">
        <dgm:presLayoutVars>
          <dgm:bulletEnabled val="1"/>
        </dgm:presLayoutVars>
      </dgm:prSet>
      <dgm:spPr/>
    </dgm:pt>
    <dgm:pt modelId="{11E87A27-0D95-9648-9024-91B9B28218DE}" type="pres">
      <dgm:prSet presAssocID="{59477201-59FF-B448-8792-05507088A4CF}" presName="sibTrans" presStyleCnt="0"/>
      <dgm:spPr/>
    </dgm:pt>
    <dgm:pt modelId="{ECCB160F-DEF0-8A47-8AF3-7FB5DB080F9C}" type="pres">
      <dgm:prSet presAssocID="{8F995D33-B591-B54D-8EFD-E716515C3084}" presName="node" presStyleLbl="node1" presStyleIdx="2" presStyleCnt="7">
        <dgm:presLayoutVars>
          <dgm:bulletEnabled val="1"/>
        </dgm:presLayoutVars>
      </dgm:prSet>
      <dgm:spPr/>
    </dgm:pt>
    <dgm:pt modelId="{C5E6CBEC-7E3F-E342-8DA8-8B3BE8B51185}" type="pres">
      <dgm:prSet presAssocID="{22F2E16B-EDA6-4444-BF20-7192611B0A27}" presName="sibTrans" presStyleCnt="0"/>
      <dgm:spPr/>
    </dgm:pt>
    <dgm:pt modelId="{92E28C56-F7D2-9744-A762-E45B10EF32AD}" type="pres">
      <dgm:prSet presAssocID="{F3C67C6B-3291-8247-A3F3-00B661FF4F06}" presName="node" presStyleLbl="node1" presStyleIdx="3" presStyleCnt="7">
        <dgm:presLayoutVars>
          <dgm:bulletEnabled val="1"/>
        </dgm:presLayoutVars>
      </dgm:prSet>
      <dgm:spPr/>
    </dgm:pt>
    <dgm:pt modelId="{77A27679-B9AD-D149-BD3C-2BA48E5CD6EE}" type="pres">
      <dgm:prSet presAssocID="{4CBCCFE6-1C7E-AF48-9A13-2CC6E11FDC5B}" presName="sibTrans" presStyleCnt="0"/>
      <dgm:spPr/>
    </dgm:pt>
    <dgm:pt modelId="{EB95CC76-9B5D-6C4C-A9CE-FEFBCA26DC0F}" type="pres">
      <dgm:prSet presAssocID="{C50D8486-6611-A84C-8BB6-1824F9441383}" presName="node" presStyleLbl="node1" presStyleIdx="4" presStyleCnt="7">
        <dgm:presLayoutVars>
          <dgm:bulletEnabled val="1"/>
        </dgm:presLayoutVars>
      </dgm:prSet>
      <dgm:spPr/>
    </dgm:pt>
    <dgm:pt modelId="{D33C3489-685D-6E4E-8858-22305CF24CD0}" type="pres">
      <dgm:prSet presAssocID="{234F7825-C431-C348-AF17-4757168177D5}" presName="sibTrans" presStyleCnt="0"/>
      <dgm:spPr/>
    </dgm:pt>
    <dgm:pt modelId="{C2501182-CF7F-1943-B8AC-E7AD0B291D9C}" type="pres">
      <dgm:prSet presAssocID="{0A7DDB94-9933-0A4F-BDCD-743C79FD8ED3}" presName="node" presStyleLbl="node1" presStyleIdx="5" presStyleCnt="7">
        <dgm:presLayoutVars>
          <dgm:bulletEnabled val="1"/>
        </dgm:presLayoutVars>
      </dgm:prSet>
      <dgm:spPr/>
    </dgm:pt>
    <dgm:pt modelId="{A1A815EE-9384-0341-B76F-C25C75B531AE}" type="pres">
      <dgm:prSet presAssocID="{A7A920D0-AB71-1D41-AC6B-7D376B2B274A}" presName="sibTrans" presStyleCnt="0"/>
      <dgm:spPr/>
    </dgm:pt>
    <dgm:pt modelId="{E32CA3AD-8188-2C4D-8F59-D735BD97C398}" type="pres">
      <dgm:prSet presAssocID="{4AE1CEE2-026F-0F44-841B-F578E881F888}" presName="node" presStyleLbl="node1" presStyleIdx="6" presStyleCnt="7">
        <dgm:presLayoutVars>
          <dgm:bulletEnabled val="1"/>
        </dgm:presLayoutVars>
      </dgm:prSet>
      <dgm:spPr/>
    </dgm:pt>
  </dgm:ptLst>
  <dgm:cxnLst>
    <dgm:cxn modelId="{5F9D3907-358B-0A47-929D-B54FFAA83FE9}" type="presOf" srcId="{C50D8486-6611-A84C-8BB6-1824F9441383}" destId="{EB95CC76-9B5D-6C4C-A9CE-FEFBCA26DC0F}" srcOrd="0" destOrd="0" presId="urn:microsoft.com/office/officeart/2005/8/layout/default"/>
    <dgm:cxn modelId="{2EE7310A-4206-A84C-901F-F661E0C6AC6E}" type="presOf" srcId="{A9194E33-9876-D743-84B4-78A25D32BF56}" destId="{046B01E8-F45C-E849-9975-DF99E5C09AB4}" srcOrd="0" destOrd="0" presId="urn:microsoft.com/office/officeart/2005/8/layout/default"/>
    <dgm:cxn modelId="{253C1C0D-3E92-9B41-B220-ECE2609AA8C1}" srcId="{A9194E33-9876-D743-84B4-78A25D32BF56}" destId="{8F995D33-B591-B54D-8EFD-E716515C3084}" srcOrd="2" destOrd="0" parTransId="{A4C3666A-F92D-214A-9DA5-61AEE818B2D4}" sibTransId="{22F2E16B-EDA6-4444-BF20-7192611B0A27}"/>
    <dgm:cxn modelId="{4BF39D0F-67E4-164D-96D9-6AC0A125E804}" type="presOf" srcId="{8F995D33-B591-B54D-8EFD-E716515C3084}" destId="{ECCB160F-DEF0-8A47-8AF3-7FB5DB080F9C}" srcOrd="0" destOrd="0" presId="urn:microsoft.com/office/officeart/2005/8/layout/default"/>
    <dgm:cxn modelId="{63DAF046-92FC-A849-9CE3-452B672E9747}" srcId="{A9194E33-9876-D743-84B4-78A25D32BF56}" destId="{4AE1CEE2-026F-0F44-841B-F578E881F888}" srcOrd="6" destOrd="0" parTransId="{59091D21-4A4C-4741-8256-1A4EEAFA31BD}" sibTransId="{0950D680-9EFF-544E-ADA1-7B91C9239885}"/>
    <dgm:cxn modelId="{77E84854-4F51-AF46-8CDE-90C632217CE5}" srcId="{A9194E33-9876-D743-84B4-78A25D32BF56}" destId="{FADFDCC9-2545-E34C-847B-D3F0A374CDC0}" srcOrd="0" destOrd="0" parTransId="{481E5AFE-65A6-9F42-B811-42CF0AB5DB35}" sibTransId="{5D3BBF93-C4E9-6749-87FE-3B38A2410616}"/>
    <dgm:cxn modelId="{1F2D0D79-1D51-394F-9DC9-CA5F2BA78F86}" type="presOf" srcId="{4AE1CEE2-026F-0F44-841B-F578E881F888}" destId="{E32CA3AD-8188-2C4D-8F59-D735BD97C398}" srcOrd="0" destOrd="0" presId="urn:microsoft.com/office/officeart/2005/8/layout/default"/>
    <dgm:cxn modelId="{C2E59B8B-0AF6-404E-82CE-62CA9B36E89C}" type="presOf" srcId="{0A7DDB94-9933-0A4F-BDCD-743C79FD8ED3}" destId="{C2501182-CF7F-1943-B8AC-E7AD0B291D9C}" srcOrd="0" destOrd="0" presId="urn:microsoft.com/office/officeart/2005/8/layout/default"/>
    <dgm:cxn modelId="{3496B78E-DCEB-5C49-9514-39DE8C5007F3}" srcId="{A9194E33-9876-D743-84B4-78A25D32BF56}" destId="{C50D8486-6611-A84C-8BB6-1824F9441383}" srcOrd="4" destOrd="0" parTransId="{3DC2D906-B644-8048-A572-A91FADB16FD3}" sibTransId="{234F7825-C431-C348-AF17-4757168177D5}"/>
    <dgm:cxn modelId="{D35BB694-CBDA-F140-9A9F-4BDC6D8FD307}" type="presOf" srcId="{8D1AFDCD-74AD-E246-9F05-2D441580DE93}" destId="{183CCD86-480D-D340-B86D-516FD7D33401}" srcOrd="0" destOrd="0" presId="urn:microsoft.com/office/officeart/2005/8/layout/default"/>
    <dgm:cxn modelId="{6281719C-C52E-8541-A0B5-BD3F27A6A758}" srcId="{A9194E33-9876-D743-84B4-78A25D32BF56}" destId="{8D1AFDCD-74AD-E246-9F05-2D441580DE93}" srcOrd="1" destOrd="0" parTransId="{28DD31F3-A6D5-9E42-BDED-2553075121E6}" sibTransId="{59477201-59FF-B448-8792-05507088A4CF}"/>
    <dgm:cxn modelId="{CFA0F2A1-73EE-3D44-841F-3A4E8252273B}" srcId="{A9194E33-9876-D743-84B4-78A25D32BF56}" destId="{0A7DDB94-9933-0A4F-BDCD-743C79FD8ED3}" srcOrd="5" destOrd="0" parTransId="{ADBDA239-68AA-F543-B80B-9A407FA33AB3}" sibTransId="{A7A920D0-AB71-1D41-AC6B-7D376B2B274A}"/>
    <dgm:cxn modelId="{8CC9E0C1-A8E8-534D-B84F-16205ACABDA3}" type="presOf" srcId="{F3C67C6B-3291-8247-A3F3-00B661FF4F06}" destId="{92E28C56-F7D2-9744-A762-E45B10EF32AD}" srcOrd="0" destOrd="0" presId="urn:microsoft.com/office/officeart/2005/8/layout/default"/>
    <dgm:cxn modelId="{1B7765E1-52C7-8142-9F3E-439D3B8C7F85}" srcId="{A9194E33-9876-D743-84B4-78A25D32BF56}" destId="{F3C67C6B-3291-8247-A3F3-00B661FF4F06}" srcOrd="3" destOrd="0" parTransId="{CC7FAD7B-A6EE-DC48-84D8-820B19E856DC}" sibTransId="{4CBCCFE6-1C7E-AF48-9A13-2CC6E11FDC5B}"/>
    <dgm:cxn modelId="{A860B2E9-6854-9B42-8033-573C1D8EFF9A}" type="presOf" srcId="{FADFDCC9-2545-E34C-847B-D3F0A374CDC0}" destId="{F19C6978-5E8A-A14A-AEEF-5F029D29833D}" srcOrd="0" destOrd="0" presId="urn:microsoft.com/office/officeart/2005/8/layout/default"/>
    <dgm:cxn modelId="{85401250-2CB1-E54B-A23E-84014DF9DE5C}" type="presParOf" srcId="{046B01E8-F45C-E849-9975-DF99E5C09AB4}" destId="{F19C6978-5E8A-A14A-AEEF-5F029D29833D}" srcOrd="0" destOrd="0" presId="urn:microsoft.com/office/officeart/2005/8/layout/default"/>
    <dgm:cxn modelId="{B7ED3362-637D-5749-A6A8-85765F499D48}" type="presParOf" srcId="{046B01E8-F45C-E849-9975-DF99E5C09AB4}" destId="{D0145EE9-EC81-B746-87D7-6E432BFADE77}" srcOrd="1" destOrd="0" presId="urn:microsoft.com/office/officeart/2005/8/layout/default"/>
    <dgm:cxn modelId="{775D4F9A-2D85-A845-862D-8D9C9F8FFF22}" type="presParOf" srcId="{046B01E8-F45C-E849-9975-DF99E5C09AB4}" destId="{183CCD86-480D-D340-B86D-516FD7D33401}" srcOrd="2" destOrd="0" presId="urn:microsoft.com/office/officeart/2005/8/layout/default"/>
    <dgm:cxn modelId="{5076C183-95C1-EE4B-B4E8-5E2D405A6BFE}" type="presParOf" srcId="{046B01E8-F45C-E849-9975-DF99E5C09AB4}" destId="{11E87A27-0D95-9648-9024-91B9B28218DE}" srcOrd="3" destOrd="0" presId="urn:microsoft.com/office/officeart/2005/8/layout/default"/>
    <dgm:cxn modelId="{1C4A5967-537B-EC45-B1DB-04F59CEC82E7}" type="presParOf" srcId="{046B01E8-F45C-E849-9975-DF99E5C09AB4}" destId="{ECCB160F-DEF0-8A47-8AF3-7FB5DB080F9C}" srcOrd="4" destOrd="0" presId="urn:microsoft.com/office/officeart/2005/8/layout/default"/>
    <dgm:cxn modelId="{4B6B7042-9BC2-3441-A568-E48D7447BA50}" type="presParOf" srcId="{046B01E8-F45C-E849-9975-DF99E5C09AB4}" destId="{C5E6CBEC-7E3F-E342-8DA8-8B3BE8B51185}" srcOrd="5" destOrd="0" presId="urn:microsoft.com/office/officeart/2005/8/layout/default"/>
    <dgm:cxn modelId="{7210A365-4663-EA43-B941-F50CD008EF3B}" type="presParOf" srcId="{046B01E8-F45C-E849-9975-DF99E5C09AB4}" destId="{92E28C56-F7D2-9744-A762-E45B10EF32AD}" srcOrd="6" destOrd="0" presId="urn:microsoft.com/office/officeart/2005/8/layout/default"/>
    <dgm:cxn modelId="{C2F9AB4F-314C-4042-876E-7CD70CFF9C4E}" type="presParOf" srcId="{046B01E8-F45C-E849-9975-DF99E5C09AB4}" destId="{77A27679-B9AD-D149-BD3C-2BA48E5CD6EE}" srcOrd="7" destOrd="0" presId="urn:microsoft.com/office/officeart/2005/8/layout/default"/>
    <dgm:cxn modelId="{09F471AB-778A-7849-9802-498F3BF0D2F1}" type="presParOf" srcId="{046B01E8-F45C-E849-9975-DF99E5C09AB4}" destId="{EB95CC76-9B5D-6C4C-A9CE-FEFBCA26DC0F}" srcOrd="8" destOrd="0" presId="urn:microsoft.com/office/officeart/2005/8/layout/default"/>
    <dgm:cxn modelId="{04E5F6CC-DC02-FE4D-86E3-143FAF713AE3}" type="presParOf" srcId="{046B01E8-F45C-E849-9975-DF99E5C09AB4}" destId="{D33C3489-685D-6E4E-8858-22305CF24CD0}" srcOrd="9" destOrd="0" presId="urn:microsoft.com/office/officeart/2005/8/layout/default"/>
    <dgm:cxn modelId="{C2A86BB3-5DC8-C440-AEDB-61C2004D34A2}" type="presParOf" srcId="{046B01E8-F45C-E849-9975-DF99E5C09AB4}" destId="{C2501182-CF7F-1943-B8AC-E7AD0B291D9C}" srcOrd="10" destOrd="0" presId="urn:microsoft.com/office/officeart/2005/8/layout/default"/>
    <dgm:cxn modelId="{E92658CA-2F0B-3D4A-B4BE-AB2525B6D242}" type="presParOf" srcId="{046B01E8-F45C-E849-9975-DF99E5C09AB4}" destId="{A1A815EE-9384-0341-B76F-C25C75B531AE}" srcOrd="11" destOrd="0" presId="urn:microsoft.com/office/officeart/2005/8/layout/default"/>
    <dgm:cxn modelId="{068712AD-B34C-1940-B591-8BE2B53D8642}" type="presParOf" srcId="{046B01E8-F45C-E849-9975-DF99E5C09AB4}" destId="{E32CA3AD-8188-2C4D-8F59-D735BD97C398}" srcOrd="1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9C0167F-3C6D-EC47-937F-59D2F5B901E4}" type="doc">
      <dgm:prSet loTypeId="urn:microsoft.com/office/officeart/2005/8/layout/process1" loCatId="" qsTypeId="urn:microsoft.com/office/officeart/2005/8/quickstyle/simple4" qsCatId="simple" csTypeId="urn:microsoft.com/office/officeart/2005/8/colors/accent1_2" csCatId="accent1" phldr="1"/>
      <dgm:spPr/>
      <dgm:t>
        <a:bodyPr/>
        <a:lstStyle/>
        <a:p>
          <a:endParaRPr lang="en-US"/>
        </a:p>
      </dgm:t>
    </dgm:pt>
    <dgm:pt modelId="{AA6E7CF7-FB35-0243-A925-A834EE8F82D0}">
      <dgm:prSet phldrT="[Text]"/>
      <dgm:spPr/>
      <dgm:t>
        <a:bodyPr/>
        <a:lstStyle/>
        <a:p>
          <a:r>
            <a:rPr lang="ru-RU" dirty="0">
              <a:solidFill>
                <a:schemeClr val="tx1"/>
              </a:solidFill>
            </a:rPr>
            <a:t>Редактор критериев</a:t>
          </a:r>
          <a:endParaRPr lang="en-US" dirty="0">
            <a:solidFill>
              <a:schemeClr val="tx1"/>
            </a:solidFill>
          </a:endParaRPr>
        </a:p>
      </dgm:t>
    </dgm:pt>
    <dgm:pt modelId="{D0C31323-B80A-E04F-B7EE-F3C5F3627B3B}" type="parTrans" cxnId="{60F0CDDF-E8F0-D54D-ACCD-9A499145B7A6}">
      <dgm:prSet/>
      <dgm:spPr/>
      <dgm:t>
        <a:bodyPr/>
        <a:lstStyle/>
        <a:p>
          <a:endParaRPr lang="en-US">
            <a:solidFill>
              <a:schemeClr val="tx1"/>
            </a:solidFill>
          </a:endParaRPr>
        </a:p>
      </dgm:t>
    </dgm:pt>
    <dgm:pt modelId="{F1451967-35D9-674D-A128-093ECD08BD91}" type="sibTrans" cxnId="{60F0CDDF-E8F0-D54D-ACCD-9A499145B7A6}">
      <dgm:prSet/>
      <dgm:spPr/>
      <dgm:t>
        <a:bodyPr/>
        <a:lstStyle/>
        <a:p>
          <a:endParaRPr lang="en-US">
            <a:solidFill>
              <a:schemeClr val="tx1"/>
            </a:solidFill>
          </a:endParaRPr>
        </a:p>
      </dgm:t>
    </dgm:pt>
    <dgm:pt modelId="{6C732F4B-7DB1-774D-BEA6-0FC2C6CA1B65}">
      <dgm:prSet phldrT="[Text]"/>
      <dgm:spPr/>
      <dgm:t>
        <a:bodyPr/>
        <a:lstStyle/>
        <a:p>
          <a:r>
            <a:rPr lang="ru-RU" dirty="0">
              <a:solidFill>
                <a:schemeClr val="tx1"/>
              </a:solidFill>
            </a:rPr>
            <a:t>Редактор альтернатив</a:t>
          </a:r>
          <a:endParaRPr lang="en-US" dirty="0">
            <a:solidFill>
              <a:schemeClr val="tx1"/>
            </a:solidFill>
          </a:endParaRPr>
        </a:p>
      </dgm:t>
    </dgm:pt>
    <dgm:pt modelId="{676FB7C1-6CAC-CC4E-9F80-7AB1228B87BF}" type="parTrans" cxnId="{3BC70D24-D5AC-C84F-9CF8-1963E166826B}">
      <dgm:prSet/>
      <dgm:spPr/>
      <dgm:t>
        <a:bodyPr/>
        <a:lstStyle/>
        <a:p>
          <a:endParaRPr lang="en-US">
            <a:solidFill>
              <a:schemeClr val="tx1"/>
            </a:solidFill>
          </a:endParaRPr>
        </a:p>
      </dgm:t>
    </dgm:pt>
    <dgm:pt modelId="{430295CA-1C88-6740-B2A0-3102B8916DD2}" type="sibTrans" cxnId="{3BC70D24-D5AC-C84F-9CF8-1963E166826B}">
      <dgm:prSet/>
      <dgm:spPr/>
      <dgm:t>
        <a:bodyPr/>
        <a:lstStyle/>
        <a:p>
          <a:endParaRPr lang="en-US">
            <a:solidFill>
              <a:schemeClr val="tx1"/>
            </a:solidFill>
          </a:endParaRPr>
        </a:p>
      </dgm:t>
    </dgm:pt>
    <dgm:pt modelId="{4258121F-A6DC-7B42-AFEA-206202B60BE6}">
      <dgm:prSet phldrT="[Text]"/>
      <dgm:spPr>
        <a:solidFill>
          <a:srgbClr val="FFFF00"/>
        </a:solidFill>
      </dgm:spPr>
      <dgm:t>
        <a:bodyPr/>
        <a:lstStyle/>
        <a:p>
          <a:r>
            <a:rPr lang="ru-RU" dirty="0">
              <a:solidFill>
                <a:schemeClr val="tx1"/>
              </a:solidFill>
            </a:rPr>
            <a:t>Редактор оценок альтернатив</a:t>
          </a:r>
          <a:endParaRPr lang="en-US" dirty="0">
            <a:solidFill>
              <a:schemeClr val="tx1"/>
            </a:solidFill>
          </a:endParaRPr>
        </a:p>
      </dgm:t>
    </dgm:pt>
    <dgm:pt modelId="{73B9177D-5649-E449-A394-02BEA0146290}" type="parTrans" cxnId="{B3289F0B-3CE6-5540-A308-EF8E7067E831}">
      <dgm:prSet/>
      <dgm:spPr/>
      <dgm:t>
        <a:bodyPr/>
        <a:lstStyle/>
        <a:p>
          <a:endParaRPr lang="en-US">
            <a:solidFill>
              <a:schemeClr val="tx1"/>
            </a:solidFill>
          </a:endParaRPr>
        </a:p>
      </dgm:t>
    </dgm:pt>
    <dgm:pt modelId="{4DD3C54F-B332-254D-932C-4E3194641FC3}" type="sibTrans" cxnId="{B3289F0B-3CE6-5540-A308-EF8E7067E831}">
      <dgm:prSet/>
      <dgm:spPr/>
      <dgm:t>
        <a:bodyPr/>
        <a:lstStyle/>
        <a:p>
          <a:endParaRPr lang="en-US">
            <a:solidFill>
              <a:schemeClr val="tx1"/>
            </a:solidFill>
          </a:endParaRPr>
        </a:p>
      </dgm:t>
    </dgm:pt>
    <dgm:pt modelId="{7AD39544-C380-934E-B63F-7CBAB6D4DE37}">
      <dgm:prSet phldrT="[Text]"/>
      <dgm:spPr/>
      <dgm:t>
        <a:bodyPr/>
        <a:lstStyle/>
        <a:p>
          <a:r>
            <a:rPr lang="ru-RU" dirty="0">
              <a:solidFill>
                <a:schemeClr val="tx1"/>
              </a:solidFill>
            </a:rPr>
            <a:t>Мониторинг результатов</a:t>
          </a:r>
          <a:endParaRPr lang="en-US" dirty="0">
            <a:solidFill>
              <a:schemeClr val="tx1"/>
            </a:solidFill>
          </a:endParaRPr>
        </a:p>
      </dgm:t>
    </dgm:pt>
    <dgm:pt modelId="{367BE2D5-C604-E044-9881-1B1E6E33A5C4}" type="parTrans" cxnId="{79BF13C2-F4FE-3948-BF40-866B6876FC65}">
      <dgm:prSet/>
      <dgm:spPr/>
      <dgm:t>
        <a:bodyPr/>
        <a:lstStyle/>
        <a:p>
          <a:endParaRPr lang="en-US">
            <a:solidFill>
              <a:schemeClr val="tx1"/>
            </a:solidFill>
          </a:endParaRPr>
        </a:p>
      </dgm:t>
    </dgm:pt>
    <dgm:pt modelId="{66EAEE75-A324-9F4F-A807-C3C9555B8007}" type="sibTrans" cxnId="{79BF13C2-F4FE-3948-BF40-866B6876FC65}">
      <dgm:prSet/>
      <dgm:spPr/>
      <dgm:t>
        <a:bodyPr/>
        <a:lstStyle/>
        <a:p>
          <a:endParaRPr lang="en-US">
            <a:solidFill>
              <a:schemeClr val="tx1"/>
            </a:solidFill>
          </a:endParaRPr>
        </a:p>
      </dgm:t>
    </dgm:pt>
    <dgm:pt modelId="{56108762-4B21-CE41-BC4E-4BF55A0B40BD}">
      <dgm:prSet phldrT="[Text]"/>
      <dgm:spPr>
        <a:solidFill>
          <a:srgbClr val="FFFF00"/>
        </a:solidFill>
      </dgm:spPr>
      <dgm:t>
        <a:bodyPr/>
        <a:lstStyle/>
        <a:p>
          <a:r>
            <a:rPr lang="ru-RU" dirty="0">
              <a:solidFill>
                <a:schemeClr val="tx1"/>
              </a:solidFill>
            </a:rPr>
            <a:t>Редактор системы ценностей</a:t>
          </a:r>
          <a:endParaRPr lang="en-US" dirty="0">
            <a:solidFill>
              <a:schemeClr val="tx1"/>
            </a:solidFill>
          </a:endParaRPr>
        </a:p>
      </dgm:t>
    </dgm:pt>
    <dgm:pt modelId="{D5D3DBF9-8E54-2247-8572-1D5826D0DC21}" type="parTrans" cxnId="{5EC39E96-15BD-7545-BD97-17FC01D05582}">
      <dgm:prSet/>
      <dgm:spPr/>
      <dgm:t>
        <a:bodyPr/>
        <a:lstStyle/>
        <a:p>
          <a:endParaRPr lang="en-US">
            <a:solidFill>
              <a:schemeClr val="tx1"/>
            </a:solidFill>
          </a:endParaRPr>
        </a:p>
      </dgm:t>
    </dgm:pt>
    <dgm:pt modelId="{5132559C-7202-5842-8C39-A695C8B51598}" type="sibTrans" cxnId="{5EC39E96-15BD-7545-BD97-17FC01D05582}">
      <dgm:prSet/>
      <dgm:spPr/>
      <dgm:t>
        <a:bodyPr/>
        <a:lstStyle/>
        <a:p>
          <a:endParaRPr lang="en-US">
            <a:solidFill>
              <a:schemeClr val="tx1"/>
            </a:solidFill>
          </a:endParaRPr>
        </a:p>
      </dgm:t>
    </dgm:pt>
    <dgm:pt modelId="{2E9F4578-04BF-BC4A-A5E7-40AA8421F3CF}" type="pres">
      <dgm:prSet presAssocID="{89C0167F-3C6D-EC47-937F-59D2F5B901E4}" presName="Name0" presStyleCnt="0">
        <dgm:presLayoutVars>
          <dgm:dir/>
          <dgm:resizeHandles val="exact"/>
        </dgm:presLayoutVars>
      </dgm:prSet>
      <dgm:spPr/>
    </dgm:pt>
    <dgm:pt modelId="{6A0F5CF3-36FF-0648-BA49-2E00E533C7FA}" type="pres">
      <dgm:prSet presAssocID="{AA6E7CF7-FB35-0243-A925-A834EE8F82D0}" presName="node" presStyleLbl="node1" presStyleIdx="0" presStyleCnt="5">
        <dgm:presLayoutVars>
          <dgm:bulletEnabled val="1"/>
        </dgm:presLayoutVars>
      </dgm:prSet>
      <dgm:spPr/>
    </dgm:pt>
    <dgm:pt modelId="{10FCBA19-D881-104D-AADE-20525E3A181E}" type="pres">
      <dgm:prSet presAssocID="{F1451967-35D9-674D-A128-093ECD08BD91}" presName="sibTrans" presStyleLbl="sibTrans2D1" presStyleIdx="0" presStyleCnt="4"/>
      <dgm:spPr/>
    </dgm:pt>
    <dgm:pt modelId="{25C1828F-DD76-B948-9BE8-84EB860ABE0C}" type="pres">
      <dgm:prSet presAssocID="{F1451967-35D9-674D-A128-093ECD08BD91}" presName="connectorText" presStyleLbl="sibTrans2D1" presStyleIdx="0" presStyleCnt="4"/>
      <dgm:spPr/>
    </dgm:pt>
    <dgm:pt modelId="{20CC5D9B-DA43-9746-B552-82D134DFA9B1}" type="pres">
      <dgm:prSet presAssocID="{56108762-4B21-CE41-BC4E-4BF55A0B40BD}" presName="node" presStyleLbl="node1" presStyleIdx="1" presStyleCnt="5">
        <dgm:presLayoutVars>
          <dgm:bulletEnabled val="1"/>
        </dgm:presLayoutVars>
      </dgm:prSet>
      <dgm:spPr/>
    </dgm:pt>
    <dgm:pt modelId="{45BF4EB0-AD7E-0648-A135-56868F7C51BE}" type="pres">
      <dgm:prSet presAssocID="{5132559C-7202-5842-8C39-A695C8B51598}" presName="sibTrans" presStyleLbl="sibTrans2D1" presStyleIdx="1" presStyleCnt="4"/>
      <dgm:spPr/>
    </dgm:pt>
    <dgm:pt modelId="{F1EC3C9A-5B3B-544B-8DB2-FAE6EECDA0D0}" type="pres">
      <dgm:prSet presAssocID="{5132559C-7202-5842-8C39-A695C8B51598}" presName="connectorText" presStyleLbl="sibTrans2D1" presStyleIdx="1" presStyleCnt="4"/>
      <dgm:spPr/>
    </dgm:pt>
    <dgm:pt modelId="{9A3D898E-E4BC-A34A-9BA7-299CB384394F}" type="pres">
      <dgm:prSet presAssocID="{6C732F4B-7DB1-774D-BEA6-0FC2C6CA1B65}" presName="node" presStyleLbl="node1" presStyleIdx="2" presStyleCnt="5">
        <dgm:presLayoutVars>
          <dgm:bulletEnabled val="1"/>
        </dgm:presLayoutVars>
      </dgm:prSet>
      <dgm:spPr/>
    </dgm:pt>
    <dgm:pt modelId="{A40514F0-178F-8342-A165-87999FDFA95D}" type="pres">
      <dgm:prSet presAssocID="{430295CA-1C88-6740-B2A0-3102B8916DD2}" presName="sibTrans" presStyleLbl="sibTrans2D1" presStyleIdx="2" presStyleCnt="4"/>
      <dgm:spPr/>
    </dgm:pt>
    <dgm:pt modelId="{74FA5829-DA5E-CB43-880F-B0277B86767E}" type="pres">
      <dgm:prSet presAssocID="{430295CA-1C88-6740-B2A0-3102B8916DD2}" presName="connectorText" presStyleLbl="sibTrans2D1" presStyleIdx="2" presStyleCnt="4"/>
      <dgm:spPr/>
    </dgm:pt>
    <dgm:pt modelId="{B2189AF4-07BC-8645-A2B0-802F777C8EBA}" type="pres">
      <dgm:prSet presAssocID="{4258121F-A6DC-7B42-AFEA-206202B60BE6}" presName="node" presStyleLbl="node1" presStyleIdx="3" presStyleCnt="5">
        <dgm:presLayoutVars>
          <dgm:bulletEnabled val="1"/>
        </dgm:presLayoutVars>
      </dgm:prSet>
      <dgm:spPr/>
    </dgm:pt>
    <dgm:pt modelId="{CD1B44A0-2C05-C942-8DA7-D2F9D73EF643}" type="pres">
      <dgm:prSet presAssocID="{4DD3C54F-B332-254D-932C-4E3194641FC3}" presName="sibTrans" presStyleLbl="sibTrans2D1" presStyleIdx="3" presStyleCnt="4"/>
      <dgm:spPr/>
    </dgm:pt>
    <dgm:pt modelId="{3201094D-AEDB-5140-870A-7E1B84CA016F}" type="pres">
      <dgm:prSet presAssocID="{4DD3C54F-B332-254D-932C-4E3194641FC3}" presName="connectorText" presStyleLbl="sibTrans2D1" presStyleIdx="3" presStyleCnt="4"/>
      <dgm:spPr/>
    </dgm:pt>
    <dgm:pt modelId="{B3EF9A4C-DA52-0F4F-BB09-7219BFBF1935}" type="pres">
      <dgm:prSet presAssocID="{7AD39544-C380-934E-B63F-7CBAB6D4DE37}" presName="node" presStyleLbl="node1" presStyleIdx="4" presStyleCnt="5">
        <dgm:presLayoutVars>
          <dgm:bulletEnabled val="1"/>
        </dgm:presLayoutVars>
      </dgm:prSet>
      <dgm:spPr/>
    </dgm:pt>
  </dgm:ptLst>
  <dgm:cxnLst>
    <dgm:cxn modelId="{F38B250A-9B4F-E24C-856B-82078101553C}" type="presOf" srcId="{4DD3C54F-B332-254D-932C-4E3194641FC3}" destId="{CD1B44A0-2C05-C942-8DA7-D2F9D73EF643}" srcOrd="0" destOrd="0" presId="urn:microsoft.com/office/officeart/2005/8/layout/process1"/>
    <dgm:cxn modelId="{B3289F0B-3CE6-5540-A308-EF8E7067E831}" srcId="{89C0167F-3C6D-EC47-937F-59D2F5B901E4}" destId="{4258121F-A6DC-7B42-AFEA-206202B60BE6}" srcOrd="3" destOrd="0" parTransId="{73B9177D-5649-E449-A394-02BEA0146290}" sibTransId="{4DD3C54F-B332-254D-932C-4E3194641FC3}"/>
    <dgm:cxn modelId="{1AA0240D-DF12-584B-BDCB-1B68831E92DE}" type="presOf" srcId="{430295CA-1C88-6740-B2A0-3102B8916DD2}" destId="{74FA5829-DA5E-CB43-880F-B0277B86767E}" srcOrd="1" destOrd="0" presId="urn:microsoft.com/office/officeart/2005/8/layout/process1"/>
    <dgm:cxn modelId="{3BC70D24-D5AC-C84F-9CF8-1963E166826B}" srcId="{89C0167F-3C6D-EC47-937F-59D2F5B901E4}" destId="{6C732F4B-7DB1-774D-BEA6-0FC2C6CA1B65}" srcOrd="2" destOrd="0" parTransId="{676FB7C1-6CAC-CC4E-9F80-7AB1228B87BF}" sibTransId="{430295CA-1C88-6740-B2A0-3102B8916DD2}"/>
    <dgm:cxn modelId="{20995126-F9F8-7E4E-B0E0-9DBD56FBCCAA}" type="presOf" srcId="{5132559C-7202-5842-8C39-A695C8B51598}" destId="{45BF4EB0-AD7E-0648-A135-56868F7C51BE}" srcOrd="0" destOrd="0" presId="urn:microsoft.com/office/officeart/2005/8/layout/process1"/>
    <dgm:cxn modelId="{E99C4D2B-3690-F248-97D2-A66C0B3A3D14}" type="presOf" srcId="{F1451967-35D9-674D-A128-093ECD08BD91}" destId="{25C1828F-DD76-B948-9BE8-84EB860ABE0C}" srcOrd="1" destOrd="0" presId="urn:microsoft.com/office/officeart/2005/8/layout/process1"/>
    <dgm:cxn modelId="{57A30332-649D-DF48-929E-3C1C20BB241C}" type="presOf" srcId="{AA6E7CF7-FB35-0243-A925-A834EE8F82D0}" destId="{6A0F5CF3-36FF-0648-BA49-2E00E533C7FA}" srcOrd="0" destOrd="0" presId="urn:microsoft.com/office/officeart/2005/8/layout/process1"/>
    <dgm:cxn modelId="{B993914C-02FB-3848-9E7A-9836085F6535}" type="presOf" srcId="{89C0167F-3C6D-EC47-937F-59D2F5B901E4}" destId="{2E9F4578-04BF-BC4A-A5E7-40AA8421F3CF}" srcOrd="0" destOrd="0" presId="urn:microsoft.com/office/officeart/2005/8/layout/process1"/>
    <dgm:cxn modelId="{6CEBA057-FD27-D145-A3D2-30D239C31FBB}" type="presOf" srcId="{4258121F-A6DC-7B42-AFEA-206202B60BE6}" destId="{B2189AF4-07BC-8645-A2B0-802F777C8EBA}" srcOrd="0" destOrd="0" presId="urn:microsoft.com/office/officeart/2005/8/layout/process1"/>
    <dgm:cxn modelId="{C5EF6A96-A12C-CD4B-88F5-E82DB6E856E8}" type="presOf" srcId="{7AD39544-C380-934E-B63F-7CBAB6D4DE37}" destId="{B3EF9A4C-DA52-0F4F-BB09-7219BFBF1935}" srcOrd="0" destOrd="0" presId="urn:microsoft.com/office/officeart/2005/8/layout/process1"/>
    <dgm:cxn modelId="{5EC39E96-15BD-7545-BD97-17FC01D05582}" srcId="{89C0167F-3C6D-EC47-937F-59D2F5B901E4}" destId="{56108762-4B21-CE41-BC4E-4BF55A0B40BD}" srcOrd="1" destOrd="0" parTransId="{D5D3DBF9-8E54-2247-8572-1D5826D0DC21}" sibTransId="{5132559C-7202-5842-8C39-A695C8B51598}"/>
    <dgm:cxn modelId="{170F9D97-7AC5-B04C-B6A0-963D0A34CB35}" type="presOf" srcId="{56108762-4B21-CE41-BC4E-4BF55A0B40BD}" destId="{20CC5D9B-DA43-9746-B552-82D134DFA9B1}" srcOrd="0" destOrd="0" presId="urn:microsoft.com/office/officeart/2005/8/layout/process1"/>
    <dgm:cxn modelId="{CC734CA1-2C3E-0D40-A92C-AEB763C6B2A4}" type="presOf" srcId="{6C732F4B-7DB1-774D-BEA6-0FC2C6CA1B65}" destId="{9A3D898E-E4BC-A34A-9BA7-299CB384394F}" srcOrd="0" destOrd="0" presId="urn:microsoft.com/office/officeart/2005/8/layout/process1"/>
    <dgm:cxn modelId="{23861EBA-CB86-A546-8ACB-ED181A509AAB}" type="presOf" srcId="{5132559C-7202-5842-8C39-A695C8B51598}" destId="{F1EC3C9A-5B3B-544B-8DB2-FAE6EECDA0D0}" srcOrd="1" destOrd="0" presId="urn:microsoft.com/office/officeart/2005/8/layout/process1"/>
    <dgm:cxn modelId="{79BF13C2-F4FE-3948-BF40-866B6876FC65}" srcId="{89C0167F-3C6D-EC47-937F-59D2F5B901E4}" destId="{7AD39544-C380-934E-B63F-7CBAB6D4DE37}" srcOrd="4" destOrd="0" parTransId="{367BE2D5-C604-E044-9881-1B1E6E33A5C4}" sibTransId="{66EAEE75-A324-9F4F-A807-C3C9555B8007}"/>
    <dgm:cxn modelId="{D2BFC2CB-9FCF-C54E-893C-23A622A2B7F4}" type="presOf" srcId="{430295CA-1C88-6740-B2A0-3102B8916DD2}" destId="{A40514F0-178F-8342-A165-87999FDFA95D}" srcOrd="0" destOrd="0" presId="urn:microsoft.com/office/officeart/2005/8/layout/process1"/>
    <dgm:cxn modelId="{BD6B35DD-DBF4-F64D-813B-9C99556DCC59}" type="presOf" srcId="{F1451967-35D9-674D-A128-093ECD08BD91}" destId="{10FCBA19-D881-104D-AADE-20525E3A181E}" srcOrd="0" destOrd="0" presId="urn:microsoft.com/office/officeart/2005/8/layout/process1"/>
    <dgm:cxn modelId="{60F0CDDF-E8F0-D54D-ACCD-9A499145B7A6}" srcId="{89C0167F-3C6D-EC47-937F-59D2F5B901E4}" destId="{AA6E7CF7-FB35-0243-A925-A834EE8F82D0}" srcOrd="0" destOrd="0" parTransId="{D0C31323-B80A-E04F-B7EE-F3C5F3627B3B}" sibTransId="{F1451967-35D9-674D-A128-093ECD08BD91}"/>
    <dgm:cxn modelId="{CEBB57EC-22BB-1242-B693-D10EC9A7A294}" type="presOf" srcId="{4DD3C54F-B332-254D-932C-4E3194641FC3}" destId="{3201094D-AEDB-5140-870A-7E1B84CA016F}" srcOrd="1" destOrd="0" presId="urn:microsoft.com/office/officeart/2005/8/layout/process1"/>
    <dgm:cxn modelId="{04C524AE-4743-8B46-B51D-A4601B39D3DD}" type="presParOf" srcId="{2E9F4578-04BF-BC4A-A5E7-40AA8421F3CF}" destId="{6A0F5CF3-36FF-0648-BA49-2E00E533C7FA}" srcOrd="0" destOrd="0" presId="urn:microsoft.com/office/officeart/2005/8/layout/process1"/>
    <dgm:cxn modelId="{3EC4D74C-01AA-2F4E-AEAB-40A45AB827E8}" type="presParOf" srcId="{2E9F4578-04BF-BC4A-A5E7-40AA8421F3CF}" destId="{10FCBA19-D881-104D-AADE-20525E3A181E}" srcOrd="1" destOrd="0" presId="urn:microsoft.com/office/officeart/2005/8/layout/process1"/>
    <dgm:cxn modelId="{A0989DE0-17AA-954A-A227-5360E98B83E5}" type="presParOf" srcId="{10FCBA19-D881-104D-AADE-20525E3A181E}" destId="{25C1828F-DD76-B948-9BE8-84EB860ABE0C}" srcOrd="0" destOrd="0" presId="urn:microsoft.com/office/officeart/2005/8/layout/process1"/>
    <dgm:cxn modelId="{B27E1E77-DF76-D24D-9502-F102E7E86BA3}" type="presParOf" srcId="{2E9F4578-04BF-BC4A-A5E7-40AA8421F3CF}" destId="{20CC5D9B-DA43-9746-B552-82D134DFA9B1}" srcOrd="2" destOrd="0" presId="urn:microsoft.com/office/officeart/2005/8/layout/process1"/>
    <dgm:cxn modelId="{CCAD6DCD-3728-A141-B684-AFC44F5C8011}" type="presParOf" srcId="{2E9F4578-04BF-BC4A-A5E7-40AA8421F3CF}" destId="{45BF4EB0-AD7E-0648-A135-56868F7C51BE}" srcOrd="3" destOrd="0" presId="urn:microsoft.com/office/officeart/2005/8/layout/process1"/>
    <dgm:cxn modelId="{BB2B48F4-B417-FC4C-B523-BC35C7A17452}" type="presParOf" srcId="{45BF4EB0-AD7E-0648-A135-56868F7C51BE}" destId="{F1EC3C9A-5B3B-544B-8DB2-FAE6EECDA0D0}" srcOrd="0" destOrd="0" presId="urn:microsoft.com/office/officeart/2005/8/layout/process1"/>
    <dgm:cxn modelId="{DA2B6436-4130-7941-B43C-34BCA142397A}" type="presParOf" srcId="{2E9F4578-04BF-BC4A-A5E7-40AA8421F3CF}" destId="{9A3D898E-E4BC-A34A-9BA7-299CB384394F}" srcOrd="4" destOrd="0" presId="urn:microsoft.com/office/officeart/2005/8/layout/process1"/>
    <dgm:cxn modelId="{939CAEB5-F28C-404A-AB03-148816B54C6B}" type="presParOf" srcId="{2E9F4578-04BF-BC4A-A5E7-40AA8421F3CF}" destId="{A40514F0-178F-8342-A165-87999FDFA95D}" srcOrd="5" destOrd="0" presId="urn:microsoft.com/office/officeart/2005/8/layout/process1"/>
    <dgm:cxn modelId="{79C41FD6-9A6A-014C-9A71-242F2CAA4E23}" type="presParOf" srcId="{A40514F0-178F-8342-A165-87999FDFA95D}" destId="{74FA5829-DA5E-CB43-880F-B0277B86767E}" srcOrd="0" destOrd="0" presId="urn:microsoft.com/office/officeart/2005/8/layout/process1"/>
    <dgm:cxn modelId="{5A15F41A-9C65-F64B-ACB8-B8110ADBD03E}" type="presParOf" srcId="{2E9F4578-04BF-BC4A-A5E7-40AA8421F3CF}" destId="{B2189AF4-07BC-8645-A2B0-802F777C8EBA}" srcOrd="6" destOrd="0" presId="urn:microsoft.com/office/officeart/2005/8/layout/process1"/>
    <dgm:cxn modelId="{C74A60B5-24C6-714A-A041-3DA61FDD6447}" type="presParOf" srcId="{2E9F4578-04BF-BC4A-A5E7-40AA8421F3CF}" destId="{CD1B44A0-2C05-C942-8DA7-D2F9D73EF643}" srcOrd="7" destOrd="0" presId="urn:microsoft.com/office/officeart/2005/8/layout/process1"/>
    <dgm:cxn modelId="{73280695-F5A5-E547-AB57-2309F2B7031F}" type="presParOf" srcId="{CD1B44A0-2C05-C942-8DA7-D2F9D73EF643}" destId="{3201094D-AEDB-5140-870A-7E1B84CA016F}" srcOrd="0" destOrd="0" presId="urn:microsoft.com/office/officeart/2005/8/layout/process1"/>
    <dgm:cxn modelId="{3AE8FA04-64F7-5547-8E95-4F89E2F5F3C2}" type="presParOf" srcId="{2E9F4578-04BF-BC4A-A5E7-40AA8421F3CF}" destId="{B3EF9A4C-DA52-0F4F-BB09-7219BFBF1935}"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D9A715E0-EF89-5641-86BD-BC9A78D615F2}">
      <dgm:prSet phldrT="[Текст]" custT="1"/>
      <dgm:spPr/>
      <dgm:t>
        <a:bodyPr/>
        <a:lstStyle/>
        <a:p>
          <a:r>
            <a:rPr lang="ru-RU" sz="1200" dirty="0">
              <a:solidFill>
                <a:schemeClr val="tx1"/>
              </a:solidFill>
            </a:rPr>
            <a:t>Характеристики методов</a:t>
          </a:r>
        </a:p>
      </dgm:t>
    </dgm:pt>
    <dgm:pt modelId="{284ACB3A-1ADA-3E41-A8B0-F942B8AC8D95}" type="parTrans" cxnId="{0068C48B-082B-8146-8768-148F2F9A3295}">
      <dgm:prSet/>
      <dgm:spPr/>
      <dgm:t>
        <a:bodyPr/>
        <a:lstStyle/>
        <a:p>
          <a:endParaRPr lang="ru-RU" sz="1200">
            <a:solidFill>
              <a:schemeClr val="tx1"/>
            </a:solidFill>
          </a:endParaRPr>
        </a:p>
      </dgm:t>
    </dgm:pt>
    <dgm:pt modelId="{F654CA15-CB4D-FF40-A475-906508A47000}" type="sibTrans" cxnId="{0068C48B-082B-8146-8768-148F2F9A3295}">
      <dgm:prSet/>
      <dgm:spPr/>
      <dgm:t>
        <a:bodyPr/>
        <a:lstStyle/>
        <a:p>
          <a:endParaRPr lang="ru-RU" sz="1200">
            <a:solidFill>
              <a:schemeClr val="tx1"/>
            </a:solidFill>
          </a:endParaRPr>
        </a:p>
      </dgm:t>
    </dgm:pt>
    <dgm:pt modelId="{639A7C38-466D-A540-8BDA-E9A1D05460E9}">
      <dgm:prSet phldrT="[Текст]" custT="1"/>
      <dgm:spPr/>
      <dgm:t>
        <a:bodyPr/>
        <a:lstStyle/>
        <a:p>
          <a:r>
            <a:rPr lang="ru-RU" sz="1200" dirty="0">
              <a:solidFill>
                <a:schemeClr val="tx1"/>
              </a:solidFill>
            </a:rPr>
            <a:t>Точность</a:t>
          </a:r>
        </a:p>
      </dgm:t>
    </dgm:pt>
    <dgm:pt modelId="{A689E2A1-AA9F-854D-9621-BF0E5F6ACF95}" type="parTrans" cxnId="{1EDBDFB0-4506-524A-8C82-41F613D8F315}">
      <dgm:prSet custT="1"/>
      <dgm:spPr/>
      <dgm:t>
        <a:bodyPr/>
        <a:lstStyle/>
        <a:p>
          <a:endParaRPr lang="ru-RU" sz="1200">
            <a:solidFill>
              <a:schemeClr val="tx1"/>
            </a:solidFill>
          </a:endParaRPr>
        </a:p>
      </dgm:t>
    </dgm:pt>
    <dgm:pt modelId="{A520A604-7A80-C94E-836E-928E1D388E92}" type="sibTrans" cxnId="{1EDBDFB0-4506-524A-8C82-41F613D8F315}">
      <dgm:prSet/>
      <dgm:spPr/>
      <dgm:t>
        <a:bodyPr/>
        <a:lstStyle/>
        <a:p>
          <a:endParaRPr lang="ru-RU" sz="1200">
            <a:solidFill>
              <a:schemeClr val="tx1"/>
            </a:solidFill>
          </a:endParaRPr>
        </a:p>
      </dgm:t>
    </dgm:pt>
    <dgm:pt modelId="{A3459707-588C-7B46-B2A1-EA94A59D12AC}">
      <dgm:prSet phldrT="[Текст]" custT="1"/>
      <dgm:spPr/>
      <dgm:t>
        <a:bodyPr/>
        <a:lstStyle/>
        <a:p>
          <a:r>
            <a:rPr lang="ru-RU" sz="1200" dirty="0">
              <a:solidFill>
                <a:schemeClr val="tx1"/>
              </a:solidFill>
            </a:rPr>
            <a:t>Трудоемкость</a:t>
          </a:r>
        </a:p>
      </dgm:t>
    </dgm:pt>
    <dgm:pt modelId="{1013455B-B07B-BE48-932F-A1EDF0EDC94D}" type="parTrans" cxnId="{0C800F48-1EC4-5D48-9D53-249A89D8D815}">
      <dgm:prSet custT="1"/>
      <dgm:spPr/>
      <dgm:t>
        <a:bodyPr/>
        <a:lstStyle/>
        <a:p>
          <a:endParaRPr lang="ru-RU" sz="1200">
            <a:solidFill>
              <a:schemeClr val="tx1"/>
            </a:solidFill>
          </a:endParaRPr>
        </a:p>
      </dgm:t>
    </dgm:pt>
    <dgm:pt modelId="{AE02DB1A-F136-E849-92B8-AABB4792E4BB}" type="sibTrans" cxnId="{0C800F48-1EC4-5D48-9D53-249A89D8D815}">
      <dgm:prSet/>
      <dgm:spPr/>
      <dgm:t>
        <a:bodyPr/>
        <a:lstStyle/>
        <a:p>
          <a:endParaRPr lang="ru-RU" sz="1200">
            <a:solidFill>
              <a:schemeClr val="tx1"/>
            </a:solidFill>
          </a:endParaRPr>
        </a:p>
      </dgm:t>
    </dgm:pt>
    <dgm:pt modelId="{A32E63F6-B9B2-5440-9E00-E3E2A10A70EF}">
      <dgm:prSet phldrT="[Текст]" custT="1"/>
      <dgm:spPr/>
      <dgm:t>
        <a:bodyPr/>
        <a:lstStyle/>
        <a:p>
          <a:r>
            <a:rPr lang="ru-RU" sz="1200" dirty="0">
              <a:solidFill>
                <a:schemeClr val="tx1"/>
              </a:solidFill>
            </a:rPr>
            <a:t>Размерность</a:t>
          </a:r>
        </a:p>
      </dgm:t>
    </dgm:pt>
    <dgm:pt modelId="{C2D557E1-673A-344C-90D4-D64C98AD2438}" type="parTrans" cxnId="{2AE01B9D-FAAE-5145-8E61-EBB34C83EAA4}">
      <dgm:prSet custT="1"/>
      <dgm:spPr/>
      <dgm:t>
        <a:bodyPr/>
        <a:lstStyle/>
        <a:p>
          <a:endParaRPr lang="ru-RU" sz="1200">
            <a:solidFill>
              <a:schemeClr val="tx1"/>
            </a:solidFill>
          </a:endParaRPr>
        </a:p>
      </dgm:t>
    </dgm:pt>
    <dgm:pt modelId="{A0E8C1B3-5B60-844D-8F65-73C837DF5D5D}" type="sibTrans" cxnId="{2AE01B9D-FAAE-5145-8E61-EBB34C83EAA4}">
      <dgm:prSet/>
      <dgm:spPr/>
      <dgm:t>
        <a:bodyPr/>
        <a:lstStyle/>
        <a:p>
          <a:endParaRPr lang="ru-RU" sz="1200">
            <a:solidFill>
              <a:schemeClr val="tx1"/>
            </a:solidFill>
          </a:endParaRPr>
        </a:p>
      </dgm:t>
    </dgm:pt>
    <dgm:pt modelId="{3C97D2F0-A786-CF41-8C3F-1E3FC6ED1474}">
      <dgm:prSet phldrT="[Текст]" custT="1"/>
      <dgm:spPr/>
      <dgm:t>
        <a:bodyPr/>
        <a:lstStyle/>
        <a:p>
          <a:r>
            <a:rPr lang="ru-RU" sz="1200" dirty="0">
              <a:solidFill>
                <a:schemeClr val="tx1"/>
              </a:solidFill>
            </a:rPr>
            <a:t>Число критериев</a:t>
          </a:r>
        </a:p>
      </dgm:t>
    </dgm:pt>
    <dgm:pt modelId="{002F875D-4906-DE49-9A55-9EEB49838837}" type="parTrans" cxnId="{32C05CCB-943C-9C4D-B8B2-1BACD3EBD3E6}">
      <dgm:prSet custT="1"/>
      <dgm:spPr/>
      <dgm:t>
        <a:bodyPr/>
        <a:lstStyle/>
        <a:p>
          <a:endParaRPr lang="ru-RU" sz="1200">
            <a:solidFill>
              <a:schemeClr val="tx1"/>
            </a:solidFill>
          </a:endParaRPr>
        </a:p>
      </dgm:t>
    </dgm:pt>
    <dgm:pt modelId="{C9767D88-9C57-8F44-9C76-4A912D4DAAB7}" type="sibTrans" cxnId="{32C05CCB-943C-9C4D-B8B2-1BACD3EBD3E6}">
      <dgm:prSet/>
      <dgm:spPr/>
      <dgm:t>
        <a:bodyPr/>
        <a:lstStyle/>
        <a:p>
          <a:endParaRPr lang="ru-RU" sz="1200">
            <a:solidFill>
              <a:schemeClr val="tx1"/>
            </a:solidFill>
          </a:endParaRPr>
        </a:p>
      </dgm:t>
    </dgm:pt>
    <dgm:pt modelId="{CA30263F-BF35-8C42-B12E-DC1706185C25}">
      <dgm:prSet phldrT="[Текст]" custT="1"/>
      <dgm:spPr/>
      <dgm:t>
        <a:bodyPr/>
        <a:lstStyle/>
        <a:p>
          <a:r>
            <a:rPr lang="ru-RU" sz="1200" dirty="0">
              <a:solidFill>
                <a:schemeClr val="tx1"/>
              </a:solidFill>
            </a:rPr>
            <a:t>Число градаций</a:t>
          </a:r>
        </a:p>
      </dgm:t>
    </dgm:pt>
    <dgm:pt modelId="{593A8693-0176-5B49-93DD-4BF8CB1190AC}" type="parTrans" cxnId="{DBF6F938-3392-0041-878C-BD2B7D979E3F}">
      <dgm:prSet custT="1"/>
      <dgm:spPr/>
      <dgm:t>
        <a:bodyPr/>
        <a:lstStyle/>
        <a:p>
          <a:endParaRPr lang="ru-RU" sz="1200">
            <a:solidFill>
              <a:schemeClr val="tx1"/>
            </a:solidFill>
          </a:endParaRPr>
        </a:p>
      </dgm:t>
    </dgm:pt>
    <dgm:pt modelId="{0D3A89F1-D635-E049-95B8-4C46FBDE3D00}" type="sibTrans" cxnId="{DBF6F938-3392-0041-878C-BD2B7D979E3F}">
      <dgm:prSet/>
      <dgm:spPr/>
      <dgm:t>
        <a:bodyPr/>
        <a:lstStyle/>
        <a:p>
          <a:endParaRPr lang="ru-RU" sz="1200">
            <a:solidFill>
              <a:schemeClr val="tx1"/>
            </a:solidFill>
          </a:endParaRPr>
        </a:p>
      </dgm:t>
    </dgm:pt>
    <dgm:pt modelId="{DE9EF2EA-A96F-1848-9130-75C062AC2B46}">
      <dgm:prSet phldrT="[Текст]" custT="1"/>
      <dgm:spPr/>
      <dgm:t>
        <a:bodyPr/>
        <a:lstStyle/>
        <a:p>
          <a:r>
            <a:rPr lang="ru-RU" sz="1200" dirty="0">
              <a:solidFill>
                <a:schemeClr val="tx1"/>
              </a:solidFill>
            </a:rPr>
            <a:t>Число альтернатив</a:t>
          </a:r>
        </a:p>
      </dgm:t>
    </dgm:pt>
    <dgm:pt modelId="{35DDB040-A6FB-8444-B341-724B78F5B44C}" type="parTrans" cxnId="{B2626483-278D-604B-AD43-2CDB58DE128D}">
      <dgm:prSet custT="1"/>
      <dgm:spPr/>
      <dgm:t>
        <a:bodyPr/>
        <a:lstStyle/>
        <a:p>
          <a:endParaRPr lang="ru-RU" sz="1200">
            <a:solidFill>
              <a:schemeClr val="tx1"/>
            </a:solidFill>
          </a:endParaRPr>
        </a:p>
      </dgm:t>
    </dgm:pt>
    <dgm:pt modelId="{C81F52D9-3156-454C-B999-6745264045CF}" type="sibTrans" cxnId="{B2626483-278D-604B-AD43-2CDB58DE128D}">
      <dgm:prSet/>
      <dgm:spPr/>
      <dgm:t>
        <a:bodyPr/>
        <a:lstStyle/>
        <a:p>
          <a:endParaRPr lang="ru-RU" sz="1200">
            <a:solidFill>
              <a:schemeClr val="tx1"/>
            </a:solidFill>
          </a:endParaRPr>
        </a:p>
      </dgm:t>
    </dgm:pt>
    <dgm:pt modelId="{1FBD3BED-CC7C-104F-8115-DE687F218572}">
      <dgm:prSet phldrT="[Текст]" custT="1"/>
      <dgm:spPr/>
      <dgm:t>
        <a:bodyPr/>
        <a:lstStyle/>
        <a:p>
          <a:r>
            <a:rPr lang="ru-RU" sz="1200" dirty="0" err="1">
              <a:solidFill>
                <a:schemeClr val="tx1"/>
              </a:solidFill>
            </a:rPr>
            <a:t>Алгоритмичес</a:t>
          </a:r>
          <a:r>
            <a:rPr lang="ru-RU" sz="1200" dirty="0">
              <a:solidFill>
                <a:schemeClr val="tx1"/>
              </a:solidFill>
            </a:rPr>
            <a:t>-кая сложность</a:t>
          </a:r>
        </a:p>
      </dgm:t>
    </dgm:pt>
    <dgm:pt modelId="{FBE78519-272A-E845-8FA3-A7B87F861A1D}" type="parTrans" cxnId="{D9C9A357-9956-A945-A46C-FE8A37F91390}">
      <dgm:prSet custT="1"/>
      <dgm:spPr/>
      <dgm:t>
        <a:bodyPr/>
        <a:lstStyle/>
        <a:p>
          <a:endParaRPr lang="ru-RU" sz="1200">
            <a:solidFill>
              <a:schemeClr val="tx1"/>
            </a:solidFill>
          </a:endParaRPr>
        </a:p>
      </dgm:t>
    </dgm:pt>
    <dgm:pt modelId="{F635BDBE-AC65-6B48-9FBD-D53ED5E70A1D}" type="sibTrans" cxnId="{D9C9A357-9956-A945-A46C-FE8A37F91390}">
      <dgm:prSet/>
      <dgm:spPr/>
      <dgm:t>
        <a:bodyPr/>
        <a:lstStyle/>
        <a:p>
          <a:endParaRPr lang="ru-RU" sz="1200">
            <a:solidFill>
              <a:schemeClr val="tx1"/>
            </a:solidFill>
          </a:endParaRPr>
        </a:p>
      </dgm:t>
    </dgm:pt>
    <dgm:pt modelId="{5D7C1DF2-FD4C-B641-A1B6-8ADE1E3128CB}">
      <dgm:prSet phldrT="[Текст]" custT="1"/>
      <dgm:spPr/>
      <dgm:t>
        <a:bodyPr/>
        <a:lstStyle/>
        <a:p>
          <a:r>
            <a:rPr lang="ru-RU" sz="1200" dirty="0">
              <a:solidFill>
                <a:schemeClr val="tx1"/>
              </a:solidFill>
            </a:rPr>
            <a:t>Понятность</a:t>
          </a:r>
        </a:p>
      </dgm:t>
    </dgm:pt>
    <dgm:pt modelId="{86B4AD5F-8E9E-2045-BA5C-3C1D0D369E44}" type="parTrans" cxnId="{2D0A0DF7-DF23-674D-BFF3-412785C08BB7}">
      <dgm:prSet custT="1"/>
      <dgm:spPr/>
      <dgm:t>
        <a:bodyPr/>
        <a:lstStyle/>
        <a:p>
          <a:endParaRPr lang="ru-RU" sz="1200">
            <a:solidFill>
              <a:schemeClr val="tx1"/>
            </a:solidFill>
          </a:endParaRPr>
        </a:p>
      </dgm:t>
    </dgm:pt>
    <dgm:pt modelId="{B90DFF4F-4203-0242-9752-5BF0943982A8}" type="sibTrans" cxnId="{2D0A0DF7-DF23-674D-BFF3-412785C08BB7}">
      <dgm:prSet/>
      <dgm:spPr/>
      <dgm:t>
        <a:bodyPr/>
        <a:lstStyle/>
        <a:p>
          <a:endParaRPr lang="ru-RU" sz="1200">
            <a:solidFill>
              <a:schemeClr val="tx1"/>
            </a:solidFill>
          </a:endParaRPr>
        </a:p>
      </dgm:t>
    </dgm:pt>
    <dgm:pt modelId="{2EC52D86-4EA5-BA45-B6B7-37100B377984}">
      <dgm:prSet phldrT="[Текст]" custT="1"/>
      <dgm:spPr/>
      <dgm:t>
        <a:bodyPr/>
        <a:lstStyle/>
        <a:p>
          <a:r>
            <a:rPr lang="ru-RU" sz="1200" dirty="0">
              <a:solidFill>
                <a:schemeClr val="tx1"/>
              </a:solidFill>
            </a:rPr>
            <a:t>Требования к исходным данным</a:t>
          </a:r>
        </a:p>
      </dgm:t>
    </dgm:pt>
    <dgm:pt modelId="{4F3452D5-293C-D042-96ED-C18BAA99CEB1}" type="parTrans" cxnId="{C1E27C31-0E40-A54C-83DC-C4B8335A4880}">
      <dgm:prSet custT="1"/>
      <dgm:spPr/>
      <dgm:t>
        <a:bodyPr/>
        <a:lstStyle/>
        <a:p>
          <a:endParaRPr lang="ru-RU" sz="1200">
            <a:solidFill>
              <a:schemeClr val="tx1"/>
            </a:solidFill>
          </a:endParaRPr>
        </a:p>
      </dgm:t>
    </dgm:pt>
    <dgm:pt modelId="{53BADB16-C5DF-EE40-BD88-1B2007501C47}" type="sibTrans" cxnId="{C1E27C31-0E40-A54C-83DC-C4B8335A4880}">
      <dgm:prSet/>
      <dgm:spPr/>
      <dgm:t>
        <a:bodyPr/>
        <a:lstStyle/>
        <a:p>
          <a:endParaRPr lang="ru-RU" sz="1200">
            <a:solidFill>
              <a:schemeClr val="tx1"/>
            </a:solidFill>
          </a:endParaRPr>
        </a:p>
      </dgm:t>
    </dgm:pt>
    <dgm:pt modelId="{CFBA5401-368B-AC4E-884C-F0DF76151064}">
      <dgm:prSet phldrT="[Текст]" custT="1"/>
      <dgm:spPr/>
      <dgm:t>
        <a:bodyPr/>
        <a:lstStyle/>
        <a:p>
          <a:r>
            <a:rPr lang="ru-RU" sz="1200" dirty="0">
              <a:solidFill>
                <a:schemeClr val="tx1"/>
              </a:solidFill>
            </a:rPr>
            <a:t>качественные оценки</a:t>
          </a:r>
        </a:p>
      </dgm:t>
    </dgm:pt>
    <dgm:pt modelId="{7CACFC7C-C682-7F4D-9B7D-2F0929ADF641}" type="parTrans" cxnId="{150FD3AA-0DC1-8340-8570-C58233C48051}">
      <dgm:prSet custT="1"/>
      <dgm:spPr/>
      <dgm:t>
        <a:bodyPr/>
        <a:lstStyle/>
        <a:p>
          <a:endParaRPr lang="ru-RU" sz="1200">
            <a:solidFill>
              <a:schemeClr val="tx1"/>
            </a:solidFill>
          </a:endParaRPr>
        </a:p>
      </dgm:t>
    </dgm:pt>
    <dgm:pt modelId="{00431938-5335-3D42-BDCB-2C72D0F57549}" type="sibTrans" cxnId="{150FD3AA-0DC1-8340-8570-C58233C48051}">
      <dgm:prSet/>
      <dgm:spPr/>
      <dgm:t>
        <a:bodyPr/>
        <a:lstStyle/>
        <a:p>
          <a:endParaRPr lang="ru-RU" sz="1200">
            <a:solidFill>
              <a:schemeClr val="tx1"/>
            </a:solidFill>
          </a:endParaRPr>
        </a:p>
      </dgm:t>
    </dgm:pt>
    <dgm:pt modelId="{2F161C30-AA56-2C42-995A-8969B2122681}">
      <dgm:prSet phldrT="[Текст]" custT="1"/>
      <dgm:spPr/>
      <dgm:t>
        <a:bodyPr/>
        <a:lstStyle/>
        <a:p>
          <a:r>
            <a:rPr lang="ru-RU" sz="1200" dirty="0">
              <a:solidFill>
                <a:schemeClr val="tx1"/>
              </a:solidFill>
            </a:rPr>
            <a:t>количественные оценки</a:t>
          </a:r>
        </a:p>
      </dgm:t>
    </dgm:pt>
    <dgm:pt modelId="{0771641D-9A3A-D946-B6B3-BE9C1628D82E}" type="parTrans" cxnId="{55007918-F5E4-6346-B7C3-1123163018F8}">
      <dgm:prSet custT="1"/>
      <dgm:spPr/>
      <dgm:t>
        <a:bodyPr/>
        <a:lstStyle/>
        <a:p>
          <a:endParaRPr lang="ru-RU" sz="1200">
            <a:solidFill>
              <a:schemeClr val="tx1"/>
            </a:solidFill>
          </a:endParaRPr>
        </a:p>
      </dgm:t>
    </dgm:pt>
    <dgm:pt modelId="{1224CFA6-077F-3C43-9DEE-D555B9EC02E4}" type="sibTrans" cxnId="{55007918-F5E4-6346-B7C3-1123163018F8}">
      <dgm:prSet/>
      <dgm:spPr/>
      <dgm:t>
        <a:bodyPr/>
        <a:lstStyle/>
        <a:p>
          <a:endParaRPr lang="ru-RU" sz="1200">
            <a:solidFill>
              <a:schemeClr val="tx1"/>
            </a:solidFill>
          </a:endParaRPr>
        </a:p>
      </dgm:t>
    </dgm:pt>
    <dgm:pt modelId="{B6197359-BB88-A944-AC74-04FA2678C6CE}">
      <dgm:prSet phldrT="[Текст]" custT="1"/>
      <dgm:spPr/>
      <dgm:t>
        <a:bodyPr/>
        <a:lstStyle/>
        <a:p>
          <a:r>
            <a:rPr lang="ru-RU" sz="1200" dirty="0">
              <a:solidFill>
                <a:schemeClr val="tx1"/>
              </a:solidFill>
            </a:rPr>
            <a:t>нечеткие оценки</a:t>
          </a:r>
        </a:p>
      </dgm:t>
    </dgm:pt>
    <dgm:pt modelId="{D2437932-59A7-CF42-86D5-12B6DB4ABF5F}" type="parTrans" cxnId="{7C132FF2-2C70-E24E-9C42-9BD87CA785F2}">
      <dgm:prSet custT="1"/>
      <dgm:spPr/>
      <dgm:t>
        <a:bodyPr/>
        <a:lstStyle/>
        <a:p>
          <a:endParaRPr lang="ru-RU" sz="1200">
            <a:solidFill>
              <a:schemeClr val="tx1"/>
            </a:solidFill>
          </a:endParaRPr>
        </a:p>
      </dgm:t>
    </dgm:pt>
    <dgm:pt modelId="{335706ED-1528-C747-B4B5-23E8C9E2BCF6}" type="sibTrans" cxnId="{7C132FF2-2C70-E24E-9C42-9BD87CA785F2}">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val="rev"/>
          <dgm:animOne val="branch"/>
          <dgm:animLvl val="lvl"/>
          <dgm:resizeHandles val="exact"/>
        </dgm:presLayoutVars>
      </dgm:prSet>
      <dgm:spPr/>
    </dgm:pt>
    <dgm:pt modelId="{32AD10FC-F19A-C04F-838B-1583ADF3FD01}" type="pres">
      <dgm:prSet presAssocID="{D9A715E0-EF89-5641-86BD-BC9A78D615F2}" presName="root1" presStyleCnt="0"/>
      <dgm:spPr/>
    </dgm:pt>
    <dgm:pt modelId="{3852A9B4-FA61-9C47-8AE5-5E619B3B3722}" type="pres">
      <dgm:prSet presAssocID="{D9A715E0-EF89-5641-86BD-BC9A78D615F2}" presName="LevelOneTextNode" presStyleLbl="node0" presStyleIdx="0" presStyleCnt="1" custLinFactNeighborX="43" custLinFactNeighborY="-9104">
        <dgm:presLayoutVars>
          <dgm:chPref val="3"/>
        </dgm:presLayoutVars>
      </dgm:prSet>
      <dgm:spPr/>
    </dgm:pt>
    <dgm:pt modelId="{255C2D9B-F486-0848-B311-A762DCDD1BE4}" type="pres">
      <dgm:prSet presAssocID="{D9A715E0-EF89-5641-86BD-BC9A78D615F2}" presName="level2hierChild" presStyleCnt="0"/>
      <dgm:spPr/>
    </dgm:pt>
    <dgm:pt modelId="{C85EE461-17F2-AC4A-961B-FCFAEF6E7F9D}" type="pres">
      <dgm:prSet presAssocID="{A689E2A1-AA9F-854D-9621-BF0E5F6ACF95}" presName="conn2-1" presStyleLbl="parChTrans1D2" presStyleIdx="0" presStyleCnt="5"/>
      <dgm:spPr/>
    </dgm:pt>
    <dgm:pt modelId="{CB1A6A5C-7ABA-5E4D-8AD6-03E37612F26B}" type="pres">
      <dgm:prSet presAssocID="{A689E2A1-AA9F-854D-9621-BF0E5F6ACF95}" presName="connTx" presStyleLbl="parChTrans1D2" presStyleIdx="0" presStyleCnt="5"/>
      <dgm:spPr/>
    </dgm:pt>
    <dgm:pt modelId="{1BC3F6B3-30E5-564F-84E9-09E507FC0D1E}" type="pres">
      <dgm:prSet presAssocID="{639A7C38-466D-A540-8BDA-E9A1D05460E9}" presName="root2" presStyleCnt="0"/>
      <dgm:spPr/>
    </dgm:pt>
    <dgm:pt modelId="{D1385D91-2284-C84E-A858-2FCB79E8F7E9}" type="pres">
      <dgm:prSet presAssocID="{639A7C38-466D-A540-8BDA-E9A1D05460E9}" presName="LevelTwoTextNode" presStyleLbl="node2" presStyleIdx="0" presStyleCnt="5">
        <dgm:presLayoutVars>
          <dgm:chPref val="3"/>
        </dgm:presLayoutVars>
      </dgm:prSet>
      <dgm:spPr/>
    </dgm:pt>
    <dgm:pt modelId="{6DCB93E1-47DA-284A-9117-18A060942269}" type="pres">
      <dgm:prSet presAssocID="{639A7C38-466D-A540-8BDA-E9A1D05460E9}" presName="level3hierChild" presStyleCnt="0"/>
      <dgm:spPr/>
    </dgm:pt>
    <dgm:pt modelId="{3E1AF11A-7EA1-6E4F-955D-CD8874A13188}" type="pres">
      <dgm:prSet presAssocID="{1013455B-B07B-BE48-932F-A1EDF0EDC94D}" presName="conn2-1" presStyleLbl="parChTrans1D2" presStyleIdx="1" presStyleCnt="5"/>
      <dgm:spPr/>
    </dgm:pt>
    <dgm:pt modelId="{105D0D2D-C6FF-1249-89BE-45C7E53D630B}" type="pres">
      <dgm:prSet presAssocID="{1013455B-B07B-BE48-932F-A1EDF0EDC94D}" presName="connTx" presStyleLbl="parChTrans1D2" presStyleIdx="1" presStyleCnt="5"/>
      <dgm:spPr/>
    </dgm:pt>
    <dgm:pt modelId="{D6DCB63D-994C-1D4B-86D4-A772BFF00EF6}" type="pres">
      <dgm:prSet presAssocID="{A3459707-588C-7B46-B2A1-EA94A59D12AC}" presName="root2" presStyleCnt="0"/>
      <dgm:spPr/>
    </dgm:pt>
    <dgm:pt modelId="{F229C303-7ACD-CB4C-8765-CE3300FE6589}" type="pres">
      <dgm:prSet presAssocID="{A3459707-588C-7B46-B2A1-EA94A59D12AC}" presName="LevelTwoTextNode" presStyleLbl="node2" presStyleIdx="1" presStyleCnt="5">
        <dgm:presLayoutVars>
          <dgm:chPref val="3"/>
        </dgm:presLayoutVars>
      </dgm:prSet>
      <dgm:spPr/>
    </dgm:pt>
    <dgm:pt modelId="{44D808D6-01B1-9049-B9E0-CF51E22013B3}" type="pres">
      <dgm:prSet presAssocID="{A3459707-588C-7B46-B2A1-EA94A59D12AC}" presName="level3hierChild" presStyleCnt="0"/>
      <dgm:spPr/>
    </dgm:pt>
    <dgm:pt modelId="{19B342FD-1AD4-314C-A0CC-68F4B2F97C8F}" type="pres">
      <dgm:prSet presAssocID="{C2D557E1-673A-344C-90D4-D64C98AD2438}" presName="conn2-1" presStyleLbl="parChTrans1D2" presStyleIdx="2" presStyleCnt="5"/>
      <dgm:spPr/>
    </dgm:pt>
    <dgm:pt modelId="{BB709A32-D9EF-854E-9DA2-33237D9EFF01}" type="pres">
      <dgm:prSet presAssocID="{C2D557E1-673A-344C-90D4-D64C98AD2438}" presName="connTx" presStyleLbl="parChTrans1D2" presStyleIdx="2" presStyleCnt="5"/>
      <dgm:spPr/>
    </dgm:pt>
    <dgm:pt modelId="{D95D5F56-E247-0540-AFEB-34BCF9BBB618}" type="pres">
      <dgm:prSet presAssocID="{A32E63F6-B9B2-5440-9E00-E3E2A10A70EF}" presName="root2" presStyleCnt="0"/>
      <dgm:spPr/>
    </dgm:pt>
    <dgm:pt modelId="{232CE20B-6A95-9441-BB04-8595DA714E43}" type="pres">
      <dgm:prSet presAssocID="{A32E63F6-B9B2-5440-9E00-E3E2A10A70EF}" presName="LevelTwoTextNode" presStyleLbl="node2" presStyleIdx="2" presStyleCnt="5">
        <dgm:presLayoutVars>
          <dgm:chPref val="3"/>
        </dgm:presLayoutVars>
      </dgm:prSet>
      <dgm:spPr/>
    </dgm:pt>
    <dgm:pt modelId="{A32C1359-D1F7-1347-BB42-F6924F2986D2}" type="pres">
      <dgm:prSet presAssocID="{A32E63F6-B9B2-5440-9E00-E3E2A10A70EF}" presName="level3hierChild" presStyleCnt="0"/>
      <dgm:spPr/>
    </dgm:pt>
    <dgm:pt modelId="{37B537DA-F47F-3F48-813E-5BECC3B30E4F}" type="pres">
      <dgm:prSet presAssocID="{002F875D-4906-DE49-9A55-9EEB49838837}" presName="conn2-1" presStyleLbl="parChTrans1D3" presStyleIdx="0" presStyleCnt="7"/>
      <dgm:spPr/>
    </dgm:pt>
    <dgm:pt modelId="{143F90FF-5F27-024C-9BCA-4034AADC2A09}" type="pres">
      <dgm:prSet presAssocID="{002F875D-4906-DE49-9A55-9EEB49838837}" presName="connTx" presStyleLbl="parChTrans1D3" presStyleIdx="0" presStyleCnt="7"/>
      <dgm:spPr/>
    </dgm:pt>
    <dgm:pt modelId="{268457B6-B4AE-424E-8965-1D1CD314CC43}" type="pres">
      <dgm:prSet presAssocID="{3C97D2F0-A786-CF41-8C3F-1E3FC6ED1474}" presName="root2" presStyleCnt="0"/>
      <dgm:spPr/>
    </dgm:pt>
    <dgm:pt modelId="{28657F12-82A0-1542-B517-ECECBBCEEE15}" type="pres">
      <dgm:prSet presAssocID="{3C97D2F0-A786-CF41-8C3F-1E3FC6ED1474}" presName="LevelTwoTextNode" presStyleLbl="node3" presStyleIdx="0" presStyleCnt="7">
        <dgm:presLayoutVars>
          <dgm:chPref val="3"/>
        </dgm:presLayoutVars>
      </dgm:prSet>
      <dgm:spPr/>
    </dgm:pt>
    <dgm:pt modelId="{D1C93B22-6AAE-BA41-8D55-01BBE43F1A36}" type="pres">
      <dgm:prSet presAssocID="{3C97D2F0-A786-CF41-8C3F-1E3FC6ED1474}" presName="level3hierChild" presStyleCnt="0"/>
      <dgm:spPr/>
    </dgm:pt>
    <dgm:pt modelId="{B74A9C13-57BB-EE4B-B0D5-CAEDC8E694A8}" type="pres">
      <dgm:prSet presAssocID="{593A8693-0176-5B49-93DD-4BF8CB1190AC}" presName="conn2-1" presStyleLbl="parChTrans1D3" presStyleIdx="1" presStyleCnt="7"/>
      <dgm:spPr/>
    </dgm:pt>
    <dgm:pt modelId="{BD667041-55E1-3F40-885E-61DEBA074C4B}" type="pres">
      <dgm:prSet presAssocID="{593A8693-0176-5B49-93DD-4BF8CB1190AC}" presName="connTx" presStyleLbl="parChTrans1D3" presStyleIdx="1" presStyleCnt="7"/>
      <dgm:spPr/>
    </dgm:pt>
    <dgm:pt modelId="{F664D03A-A2D0-0141-862A-24AD53E8C778}" type="pres">
      <dgm:prSet presAssocID="{CA30263F-BF35-8C42-B12E-DC1706185C25}" presName="root2" presStyleCnt="0"/>
      <dgm:spPr/>
    </dgm:pt>
    <dgm:pt modelId="{DAD8F5D3-E21A-3742-906C-757F17094347}" type="pres">
      <dgm:prSet presAssocID="{CA30263F-BF35-8C42-B12E-DC1706185C25}" presName="LevelTwoTextNode" presStyleLbl="node3" presStyleIdx="1" presStyleCnt="7">
        <dgm:presLayoutVars>
          <dgm:chPref val="3"/>
        </dgm:presLayoutVars>
      </dgm:prSet>
      <dgm:spPr/>
    </dgm:pt>
    <dgm:pt modelId="{58D6D50E-D353-5A48-A4C2-422A9A7AE728}" type="pres">
      <dgm:prSet presAssocID="{CA30263F-BF35-8C42-B12E-DC1706185C25}" presName="level3hierChild" presStyleCnt="0"/>
      <dgm:spPr/>
    </dgm:pt>
    <dgm:pt modelId="{F00A5E92-9F1C-7444-B0C5-D7202871FB87}" type="pres">
      <dgm:prSet presAssocID="{35DDB040-A6FB-8444-B341-724B78F5B44C}" presName="conn2-1" presStyleLbl="parChTrans1D3" presStyleIdx="2" presStyleCnt="7"/>
      <dgm:spPr/>
    </dgm:pt>
    <dgm:pt modelId="{930F8AE1-7201-954F-92E8-4619B5899612}" type="pres">
      <dgm:prSet presAssocID="{35DDB040-A6FB-8444-B341-724B78F5B44C}" presName="connTx" presStyleLbl="parChTrans1D3" presStyleIdx="2" presStyleCnt="7"/>
      <dgm:spPr/>
    </dgm:pt>
    <dgm:pt modelId="{1EBDD683-4DE4-0C45-BF1C-444768E38926}" type="pres">
      <dgm:prSet presAssocID="{DE9EF2EA-A96F-1848-9130-75C062AC2B46}" presName="root2" presStyleCnt="0"/>
      <dgm:spPr/>
    </dgm:pt>
    <dgm:pt modelId="{A90B1E47-1996-4B4B-830E-05831245112C}" type="pres">
      <dgm:prSet presAssocID="{DE9EF2EA-A96F-1848-9130-75C062AC2B46}" presName="LevelTwoTextNode" presStyleLbl="node3" presStyleIdx="2" presStyleCnt="7">
        <dgm:presLayoutVars>
          <dgm:chPref val="3"/>
        </dgm:presLayoutVars>
      </dgm:prSet>
      <dgm:spPr/>
    </dgm:pt>
    <dgm:pt modelId="{DFBD5899-2876-4E44-8479-EBF3F16037C9}" type="pres">
      <dgm:prSet presAssocID="{DE9EF2EA-A96F-1848-9130-75C062AC2B46}" presName="level3hierChild" presStyleCnt="0"/>
      <dgm:spPr/>
    </dgm:pt>
    <dgm:pt modelId="{6AB859E8-C62F-D140-80FD-B964C09A433C}" type="pres">
      <dgm:prSet presAssocID="{FBE78519-272A-E845-8FA3-A7B87F861A1D}" presName="conn2-1" presStyleLbl="parChTrans1D3" presStyleIdx="3" presStyleCnt="7"/>
      <dgm:spPr/>
    </dgm:pt>
    <dgm:pt modelId="{A34AA4F8-2461-7341-85F0-A7D28FBE0AE8}" type="pres">
      <dgm:prSet presAssocID="{FBE78519-272A-E845-8FA3-A7B87F861A1D}" presName="connTx" presStyleLbl="parChTrans1D3" presStyleIdx="3" presStyleCnt="7"/>
      <dgm:spPr/>
    </dgm:pt>
    <dgm:pt modelId="{A05813FB-861F-5749-ADB8-098B6618032F}" type="pres">
      <dgm:prSet presAssocID="{1FBD3BED-CC7C-104F-8115-DE687F218572}" presName="root2" presStyleCnt="0"/>
      <dgm:spPr/>
    </dgm:pt>
    <dgm:pt modelId="{118476E8-8EF9-9D4F-987C-021D26C848E7}" type="pres">
      <dgm:prSet presAssocID="{1FBD3BED-CC7C-104F-8115-DE687F218572}" presName="LevelTwoTextNode" presStyleLbl="node3" presStyleIdx="3" presStyleCnt="7">
        <dgm:presLayoutVars>
          <dgm:chPref val="3"/>
        </dgm:presLayoutVars>
      </dgm:prSet>
      <dgm:spPr/>
    </dgm:pt>
    <dgm:pt modelId="{DBFA3C9E-0461-E148-9D50-8D2C5B47B2B9}" type="pres">
      <dgm:prSet presAssocID="{1FBD3BED-CC7C-104F-8115-DE687F218572}" presName="level3hierChild" presStyleCnt="0"/>
      <dgm:spPr/>
    </dgm:pt>
    <dgm:pt modelId="{6B40329D-8B62-9F40-A4E4-3C717FC7861A}" type="pres">
      <dgm:prSet presAssocID="{86B4AD5F-8E9E-2045-BA5C-3C1D0D369E44}" presName="conn2-1" presStyleLbl="parChTrans1D2" presStyleIdx="3" presStyleCnt="5"/>
      <dgm:spPr/>
    </dgm:pt>
    <dgm:pt modelId="{E2B5FFDE-C479-0942-A132-5EE6790B224A}" type="pres">
      <dgm:prSet presAssocID="{86B4AD5F-8E9E-2045-BA5C-3C1D0D369E44}" presName="connTx" presStyleLbl="parChTrans1D2" presStyleIdx="3" presStyleCnt="5"/>
      <dgm:spPr/>
    </dgm:pt>
    <dgm:pt modelId="{597D416E-75E0-214F-AFF0-0E7274AB9AFE}" type="pres">
      <dgm:prSet presAssocID="{5D7C1DF2-FD4C-B641-A1B6-8ADE1E3128CB}" presName="root2" presStyleCnt="0"/>
      <dgm:spPr/>
    </dgm:pt>
    <dgm:pt modelId="{B0DB3C8D-5F65-2F48-B48D-CEB5F6C5A0A0}" type="pres">
      <dgm:prSet presAssocID="{5D7C1DF2-FD4C-B641-A1B6-8ADE1E3128CB}" presName="LevelTwoTextNode" presStyleLbl="node2" presStyleIdx="3" presStyleCnt="5">
        <dgm:presLayoutVars>
          <dgm:chPref val="3"/>
        </dgm:presLayoutVars>
      </dgm:prSet>
      <dgm:spPr/>
    </dgm:pt>
    <dgm:pt modelId="{58A9C0E1-CF81-EA4B-9088-D9F6DE1F36AE}" type="pres">
      <dgm:prSet presAssocID="{5D7C1DF2-FD4C-B641-A1B6-8ADE1E3128CB}" presName="level3hierChild" presStyleCnt="0"/>
      <dgm:spPr/>
    </dgm:pt>
    <dgm:pt modelId="{66ABB413-1E56-154D-812C-884A060D38A4}" type="pres">
      <dgm:prSet presAssocID="{4F3452D5-293C-D042-96ED-C18BAA99CEB1}" presName="conn2-1" presStyleLbl="parChTrans1D2" presStyleIdx="4" presStyleCnt="5"/>
      <dgm:spPr/>
    </dgm:pt>
    <dgm:pt modelId="{5AC5B1D1-C54F-E44E-BF9D-76EDD2D106F4}" type="pres">
      <dgm:prSet presAssocID="{4F3452D5-293C-D042-96ED-C18BAA99CEB1}" presName="connTx" presStyleLbl="parChTrans1D2" presStyleIdx="4" presStyleCnt="5"/>
      <dgm:spPr/>
    </dgm:pt>
    <dgm:pt modelId="{B5576E47-C2E9-6041-AA2C-A9127AA84F58}" type="pres">
      <dgm:prSet presAssocID="{2EC52D86-4EA5-BA45-B6B7-37100B377984}" presName="root2" presStyleCnt="0"/>
      <dgm:spPr/>
    </dgm:pt>
    <dgm:pt modelId="{112D9C71-8BD3-6242-9BDC-4F527F63C759}" type="pres">
      <dgm:prSet presAssocID="{2EC52D86-4EA5-BA45-B6B7-37100B377984}" presName="LevelTwoTextNode" presStyleLbl="node2" presStyleIdx="4" presStyleCnt="5">
        <dgm:presLayoutVars>
          <dgm:chPref val="3"/>
        </dgm:presLayoutVars>
      </dgm:prSet>
      <dgm:spPr/>
    </dgm:pt>
    <dgm:pt modelId="{973C13A1-9152-014A-8B21-B3C6448CF876}" type="pres">
      <dgm:prSet presAssocID="{2EC52D86-4EA5-BA45-B6B7-37100B377984}" presName="level3hierChild" presStyleCnt="0"/>
      <dgm:spPr/>
    </dgm:pt>
    <dgm:pt modelId="{71CD8F5A-2BA1-EC48-81D3-726A963D05D2}" type="pres">
      <dgm:prSet presAssocID="{7CACFC7C-C682-7F4D-9B7D-2F0929ADF641}" presName="conn2-1" presStyleLbl="parChTrans1D3" presStyleIdx="4" presStyleCnt="7"/>
      <dgm:spPr/>
    </dgm:pt>
    <dgm:pt modelId="{013C47AD-0AED-C348-8769-7AE359543FEC}" type="pres">
      <dgm:prSet presAssocID="{7CACFC7C-C682-7F4D-9B7D-2F0929ADF641}" presName="connTx" presStyleLbl="parChTrans1D3" presStyleIdx="4" presStyleCnt="7"/>
      <dgm:spPr/>
    </dgm:pt>
    <dgm:pt modelId="{E1C305D1-16C4-1343-88D7-208A1075D8F6}" type="pres">
      <dgm:prSet presAssocID="{CFBA5401-368B-AC4E-884C-F0DF76151064}" presName="root2" presStyleCnt="0"/>
      <dgm:spPr/>
    </dgm:pt>
    <dgm:pt modelId="{E9DBA96E-4D3E-A242-9C34-E72C133F168B}" type="pres">
      <dgm:prSet presAssocID="{CFBA5401-368B-AC4E-884C-F0DF76151064}" presName="LevelTwoTextNode" presStyleLbl="node3" presStyleIdx="4" presStyleCnt="7">
        <dgm:presLayoutVars>
          <dgm:chPref val="3"/>
        </dgm:presLayoutVars>
      </dgm:prSet>
      <dgm:spPr/>
    </dgm:pt>
    <dgm:pt modelId="{70E863A6-A54A-9048-896F-1C6B6493183E}" type="pres">
      <dgm:prSet presAssocID="{CFBA5401-368B-AC4E-884C-F0DF76151064}" presName="level3hierChild" presStyleCnt="0"/>
      <dgm:spPr/>
    </dgm:pt>
    <dgm:pt modelId="{2977A94D-EF10-1141-A0DC-89E4200D3A48}" type="pres">
      <dgm:prSet presAssocID="{0771641D-9A3A-D946-B6B3-BE9C1628D82E}" presName="conn2-1" presStyleLbl="parChTrans1D3" presStyleIdx="5" presStyleCnt="7"/>
      <dgm:spPr/>
    </dgm:pt>
    <dgm:pt modelId="{A966D401-79B6-0E4A-8356-F4C7532C125B}" type="pres">
      <dgm:prSet presAssocID="{0771641D-9A3A-D946-B6B3-BE9C1628D82E}" presName="connTx" presStyleLbl="parChTrans1D3" presStyleIdx="5" presStyleCnt="7"/>
      <dgm:spPr/>
    </dgm:pt>
    <dgm:pt modelId="{D3885378-F5E2-5141-AA37-2A540E9BB4B9}" type="pres">
      <dgm:prSet presAssocID="{2F161C30-AA56-2C42-995A-8969B2122681}" presName="root2" presStyleCnt="0"/>
      <dgm:spPr/>
    </dgm:pt>
    <dgm:pt modelId="{5E7B2880-64B9-7046-A29E-B5E32FCEFC5C}" type="pres">
      <dgm:prSet presAssocID="{2F161C30-AA56-2C42-995A-8969B2122681}" presName="LevelTwoTextNode" presStyleLbl="node3" presStyleIdx="5" presStyleCnt="7">
        <dgm:presLayoutVars>
          <dgm:chPref val="3"/>
        </dgm:presLayoutVars>
      </dgm:prSet>
      <dgm:spPr/>
    </dgm:pt>
    <dgm:pt modelId="{13515A55-DAAA-D245-A632-5367687CA967}" type="pres">
      <dgm:prSet presAssocID="{2F161C30-AA56-2C42-995A-8969B2122681}" presName="level3hierChild" presStyleCnt="0"/>
      <dgm:spPr/>
    </dgm:pt>
    <dgm:pt modelId="{30D848BA-E956-184B-81EF-78EB95FAAF78}" type="pres">
      <dgm:prSet presAssocID="{D2437932-59A7-CF42-86D5-12B6DB4ABF5F}" presName="conn2-1" presStyleLbl="parChTrans1D3" presStyleIdx="6" presStyleCnt="7"/>
      <dgm:spPr/>
    </dgm:pt>
    <dgm:pt modelId="{F0224E96-BE68-904B-8C44-E49AED720ACA}" type="pres">
      <dgm:prSet presAssocID="{D2437932-59A7-CF42-86D5-12B6DB4ABF5F}" presName="connTx" presStyleLbl="parChTrans1D3" presStyleIdx="6" presStyleCnt="7"/>
      <dgm:spPr/>
    </dgm:pt>
    <dgm:pt modelId="{D4D0E363-5336-8342-9BC5-FFA548014B23}" type="pres">
      <dgm:prSet presAssocID="{B6197359-BB88-A944-AC74-04FA2678C6CE}" presName="root2" presStyleCnt="0"/>
      <dgm:spPr/>
    </dgm:pt>
    <dgm:pt modelId="{B2C5F378-AE86-1E44-B401-51C208A5C55A}" type="pres">
      <dgm:prSet presAssocID="{B6197359-BB88-A944-AC74-04FA2678C6CE}" presName="LevelTwoTextNode" presStyleLbl="node3" presStyleIdx="6" presStyleCnt="7">
        <dgm:presLayoutVars>
          <dgm:chPref val="3"/>
        </dgm:presLayoutVars>
      </dgm:prSet>
      <dgm:spPr/>
    </dgm:pt>
    <dgm:pt modelId="{8E16F385-4DF1-274B-9553-CA18FDEFEAA8}" type="pres">
      <dgm:prSet presAssocID="{B6197359-BB88-A944-AC74-04FA2678C6CE}" presName="level3hierChild" presStyleCnt="0"/>
      <dgm:spPr/>
    </dgm:pt>
  </dgm:ptLst>
  <dgm:cxnLst>
    <dgm:cxn modelId="{5B30D101-52F6-F84B-A1C1-F13A6C4CB628}" type="presOf" srcId="{1013455B-B07B-BE48-932F-A1EDF0EDC94D}" destId="{3E1AF11A-7EA1-6E4F-955D-CD8874A13188}" srcOrd="0" destOrd="0" presId="urn:microsoft.com/office/officeart/2005/8/layout/hierarchy2"/>
    <dgm:cxn modelId="{48AA300C-EDC3-E546-A672-65A8F338EC2B}" type="presOf" srcId="{002F875D-4906-DE49-9A55-9EEB49838837}" destId="{143F90FF-5F27-024C-9BCA-4034AADC2A09}" srcOrd="1" destOrd="0" presId="urn:microsoft.com/office/officeart/2005/8/layout/hierarchy2"/>
    <dgm:cxn modelId="{2795EB0F-E37C-8141-8BF9-AEA90487667D}" type="presOf" srcId="{593A8693-0176-5B49-93DD-4BF8CB1190AC}" destId="{B74A9C13-57BB-EE4B-B0D5-CAEDC8E694A8}" srcOrd="0" destOrd="0" presId="urn:microsoft.com/office/officeart/2005/8/layout/hierarchy2"/>
    <dgm:cxn modelId="{55007918-F5E4-6346-B7C3-1123163018F8}" srcId="{2EC52D86-4EA5-BA45-B6B7-37100B377984}" destId="{2F161C30-AA56-2C42-995A-8969B2122681}" srcOrd="1" destOrd="0" parTransId="{0771641D-9A3A-D946-B6B3-BE9C1628D82E}" sibTransId="{1224CFA6-077F-3C43-9DEE-D555B9EC02E4}"/>
    <dgm:cxn modelId="{9297261D-259A-BA4D-88BD-FE4E3EEE50F5}" type="presOf" srcId="{CA30263F-BF35-8C42-B12E-DC1706185C25}" destId="{DAD8F5D3-E21A-3742-906C-757F17094347}" srcOrd="0" destOrd="0" presId="urn:microsoft.com/office/officeart/2005/8/layout/hierarchy2"/>
    <dgm:cxn modelId="{DE696F24-C0B3-3A4B-9858-258CAC3EC9B9}" type="presOf" srcId="{A3459707-588C-7B46-B2A1-EA94A59D12AC}" destId="{F229C303-7ACD-CB4C-8765-CE3300FE6589}" srcOrd="0" destOrd="0" presId="urn:microsoft.com/office/officeart/2005/8/layout/hierarchy2"/>
    <dgm:cxn modelId="{552FB927-BAAC-0F49-BFC4-78D94EB28145}" type="presOf" srcId="{2F161C30-AA56-2C42-995A-8969B2122681}" destId="{5E7B2880-64B9-7046-A29E-B5E32FCEFC5C}" srcOrd="0" destOrd="0" presId="urn:microsoft.com/office/officeart/2005/8/layout/hierarchy2"/>
    <dgm:cxn modelId="{EDF40E2A-8709-6149-BE8E-2A465AA50E12}" type="presOf" srcId="{CFBA5401-368B-AC4E-884C-F0DF76151064}" destId="{E9DBA96E-4D3E-A242-9C34-E72C133F168B}" srcOrd="0" destOrd="0" presId="urn:microsoft.com/office/officeart/2005/8/layout/hierarchy2"/>
    <dgm:cxn modelId="{A1F1762F-9494-7A43-BA22-15B025E87749}" type="presOf" srcId="{2EC52D86-4EA5-BA45-B6B7-37100B377984}" destId="{112D9C71-8BD3-6242-9BDC-4F527F63C759}" srcOrd="0" destOrd="0" presId="urn:microsoft.com/office/officeart/2005/8/layout/hierarchy2"/>
    <dgm:cxn modelId="{C1E27C31-0E40-A54C-83DC-C4B8335A4880}" srcId="{D9A715E0-EF89-5641-86BD-BC9A78D615F2}" destId="{2EC52D86-4EA5-BA45-B6B7-37100B377984}" srcOrd="4" destOrd="0" parTransId="{4F3452D5-293C-D042-96ED-C18BAA99CEB1}" sibTransId="{53BADB16-C5DF-EE40-BD88-1B2007501C47}"/>
    <dgm:cxn modelId="{FF154C33-CCC6-BC4E-AD61-A11A3DC652F8}" type="presOf" srcId="{35DDB040-A6FB-8444-B341-724B78F5B44C}" destId="{930F8AE1-7201-954F-92E8-4619B5899612}" srcOrd="1" destOrd="0" presId="urn:microsoft.com/office/officeart/2005/8/layout/hierarchy2"/>
    <dgm:cxn modelId="{3BAB8737-4542-B546-9E89-211B3F67118F}" type="presOf" srcId="{4F3452D5-293C-D042-96ED-C18BAA99CEB1}" destId="{66ABB413-1E56-154D-812C-884A060D38A4}" srcOrd="0" destOrd="0" presId="urn:microsoft.com/office/officeart/2005/8/layout/hierarchy2"/>
    <dgm:cxn modelId="{DBF6F938-3392-0041-878C-BD2B7D979E3F}" srcId="{A32E63F6-B9B2-5440-9E00-E3E2A10A70EF}" destId="{CA30263F-BF35-8C42-B12E-DC1706185C25}" srcOrd="1" destOrd="0" parTransId="{593A8693-0176-5B49-93DD-4BF8CB1190AC}" sibTransId="{0D3A89F1-D635-E049-95B8-4C46FBDE3D00}"/>
    <dgm:cxn modelId="{9FCC8841-9599-9F47-B1C5-DAEBB4282100}" type="presOf" srcId="{A689E2A1-AA9F-854D-9621-BF0E5F6ACF95}" destId="{CB1A6A5C-7ABA-5E4D-8AD6-03E37612F26B}" srcOrd="1" destOrd="0" presId="urn:microsoft.com/office/officeart/2005/8/layout/hierarchy2"/>
    <dgm:cxn modelId="{6A1F7147-BEAB-534E-A3AE-B235572F058B}" type="presOf" srcId="{35DDB040-A6FB-8444-B341-724B78F5B44C}" destId="{F00A5E92-9F1C-7444-B0C5-D7202871FB87}" srcOrd="0" destOrd="0" presId="urn:microsoft.com/office/officeart/2005/8/layout/hierarchy2"/>
    <dgm:cxn modelId="{0C800F48-1EC4-5D48-9D53-249A89D8D815}" srcId="{D9A715E0-EF89-5641-86BD-BC9A78D615F2}" destId="{A3459707-588C-7B46-B2A1-EA94A59D12AC}" srcOrd="1" destOrd="0" parTransId="{1013455B-B07B-BE48-932F-A1EDF0EDC94D}" sibTransId="{AE02DB1A-F136-E849-92B8-AABB4792E4BB}"/>
    <dgm:cxn modelId="{881A5A48-2D05-0446-ADCE-A22596589484}" type="presOf" srcId="{DE9EF2EA-A96F-1848-9130-75C062AC2B46}" destId="{A90B1E47-1996-4B4B-830E-05831245112C}" srcOrd="0" destOrd="0" presId="urn:microsoft.com/office/officeart/2005/8/layout/hierarchy2"/>
    <dgm:cxn modelId="{DE37F349-971F-4D40-AB9A-5208D6591919}" type="presOf" srcId="{639A7C38-466D-A540-8BDA-E9A1D05460E9}" destId="{D1385D91-2284-C84E-A858-2FCB79E8F7E9}" srcOrd="0" destOrd="0" presId="urn:microsoft.com/office/officeart/2005/8/layout/hierarchy2"/>
    <dgm:cxn modelId="{2862694A-3373-EB4D-839A-CD5E31DD3499}" type="presOf" srcId="{7CACFC7C-C682-7F4D-9B7D-2F0929ADF641}" destId="{013C47AD-0AED-C348-8769-7AE359543FEC}" srcOrd="1" destOrd="0" presId="urn:microsoft.com/office/officeart/2005/8/layout/hierarchy2"/>
    <dgm:cxn modelId="{20D86950-723C-6A4C-B2BC-5CFA5ECC897D}" type="presOf" srcId="{0771641D-9A3A-D946-B6B3-BE9C1628D82E}" destId="{A966D401-79B6-0E4A-8356-F4C7532C125B}" srcOrd="1" destOrd="0" presId="urn:microsoft.com/office/officeart/2005/8/layout/hierarchy2"/>
    <dgm:cxn modelId="{665F8D56-DF40-AA4E-835B-97B5A6BBEF05}" type="presOf" srcId="{FBE78519-272A-E845-8FA3-A7B87F861A1D}" destId="{6AB859E8-C62F-D140-80FD-B964C09A433C}" srcOrd="0" destOrd="0" presId="urn:microsoft.com/office/officeart/2005/8/layout/hierarchy2"/>
    <dgm:cxn modelId="{D9C9A357-9956-A945-A46C-FE8A37F91390}" srcId="{A32E63F6-B9B2-5440-9E00-E3E2A10A70EF}" destId="{1FBD3BED-CC7C-104F-8115-DE687F218572}" srcOrd="3" destOrd="0" parTransId="{FBE78519-272A-E845-8FA3-A7B87F861A1D}" sibTransId="{F635BDBE-AC65-6B48-9FBD-D53ED5E70A1D}"/>
    <dgm:cxn modelId="{4B308D66-2FDB-9C4B-8851-4B50B60E14C2}" type="presOf" srcId="{A32E63F6-B9B2-5440-9E00-E3E2A10A70EF}" destId="{232CE20B-6A95-9441-BB04-8595DA714E43}" srcOrd="0" destOrd="0" presId="urn:microsoft.com/office/officeart/2005/8/layout/hierarchy2"/>
    <dgm:cxn modelId="{B689326A-1B3C-AA49-8D19-869CC3A637E6}" type="presOf" srcId="{B6197359-BB88-A944-AC74-04FA2678C6CE}" destId="{B2C5F378-AE86-1E44-B401-51C208A5C55A}" srcOrd="0" destOrd="0" presId="urn:microsoft.com/office/officeart/2005/8/layout/hierarchy2"/>
    <dgm:cxn modelId="{E741426D-FF0B-604C-8951-3195FE069329}" type="presOf" srcId="{1013455B-B07B-BE48-932F-A1EDF0EDC94D}" destId="{105D0D2D-C6FF-1249-89BE-45C7E53D630B}" srcOrd="1" destOrd="0" presId="urn:microsoft.com/office/officeart/2005/8/layout/hierarchy2"/>
    <dgm:cxn modelId="{4B96557C-20A6-A14E-B888-9B6FEF832149}" type="presOf" srcId="{C2D557E1-673A-344C-90D4-D64C98AD2438}" destId="{19B342FD-1AD4-314C-A0CC-68F4B2F97C8F}" srcOrd="0" destOrd="0" presId="urn:microsoft.com/office/officeart/2005/8/layout/hierarchy2"/>
    <dgm:cxn modelId="{B2626483-278D-604B-AD43-2CDB58DE128D}" srcId="{A32E63F6-B9B2-5440-9E00-E3E2A10A70EF}" destId="{DE9EF2EA-A96F-1848-9130-75C062AC2B46}" srcOrd="2" destOrd="0" parTransId="{35DDB040-A6FB-8444-B341-724B78F5B44C}" sibTransId="{C81F52D9-3156-454C-B999-6745264045CF}"/>
    <dgm:cxn modelId="{E60E6488-8D59-3449-83E1-84116403DC84}" type="presOf" srcId="{86B4AD5F-8E9E-2045-BA5C-3C1D0D369E44}" destId="{E2B5FFDE-C479-0942-A132-5EE6790B224A}" srcOrd="1" destOrd="0" presId="urn:microsoft.com/office/officeart/2005/8/layout/hierarchy2"/>
    <dgm:cxn modelId="{0068C48B-082B-8146-8768-148F2F9A3295}" srcId="{68116B36-C8B5-2948-9118-D4D6AEB966A2}" destId="{D9A715E0-EF89-5641-86BD-BC9A78D615F2}" srcOrd="0" destOrd="0" parTransId="{284ACB3A-1ADA-3E41-A8B0-F942B8AC8D95}" sibTransId="{F654CA15-CB4D-FF40-A475-906508A47000}"/>
    <dgm:cxn modelId="{B7C92792-179C-6B44-B6C6-38E403710F31}" type="presOf" srcId="{D9A715E0-EF89-5641-86BD-BC9A78D615F2}" destId="{3852A9B4-FA61-9C47-8AE5-5E619B3B3722}" srcOrd="0" destOrd="0" presId="urn:microsoft.com/office/officeart/2005/8/layout/hierarchy2"/>
    <dgm:cxn modelId="{9AB1D59B-6D77-C045-9B48-0D14E5F1F714}" type="presOf" srcId="{0771641D-9A3A-D946-B6B3-BE9C1628D82E}" destId="{2977A94D-EF10-1141-A0DC-89E4200D3A48}" srcOrd="0" destOrd="0" presId="urn:microsoft.com/office/officeart/2005/8/layout/hierarchy2"/>
    <dgm:cxn modelId="{DD4AE09B-4F53-1848-AD17-D8BD9292A0B6}" type="presOf" srcId="{5D7C1DF2-FD4C-B641-A1B6-8ADE1E3128CB}" destId="{B0DB3C8D-5F65-2F48-B48D-CEB5F6C5A0A0}" srcOrd="0" destOrd="0" presId="urn:microsoft.com/office/officeart/2005/8/layout/hierarchy2"/>
    <dgm:cxn modelId="{2AE01B9D-FAAE-5145-8E61-EBB34C83EAA4}" srcId="{D9A715E0-EF89-5641-86BD-BC9A78D615F2}" destId="{A32E63F6-B9B2-5440-9E00-E3E2A10A70EF}" srcOrd="2" destOrd="0" parTransId="{C2D557E1-673A-344C-90D4-D64C98AD2438}" sibTransId="{A0E8C1B3-5B60-844D-8F65-73C837DF5D5D}"/>
    <dgm:cxn modelId="{5E3813A0-8BE1-2E45-98CB-835AA6AF9C69}" type="presOf" srcId="{D2437932-59A7-CF42-86D5-12B6DB4ABF5F}" destId="{F0224E96-BE68-904B-8C44-E49AED720ACA}" srcOrd="1" destOrd="0" presId="urn:microsoft.com/office/officeart/2005/8/layout/hierarchy2"/>
    <dgm:cxn modelId="{6DD859A8-008B-244C-B02D-606875338C22}" type="presOf" srcId="{7CACFC7C-C682-7F4D-9B7D-2F0929ADF641}" destId="{71CD8F5A-2BA1-EC48-81D3-726A963D05D2}" srcOrd="0" destOrd="0" presId="urn:microsoft.com/office/officeart/2005/8/layout/hierarchy2"/>
    <dgm:cxn modelId="{8D7E9CA9-4651-484A-BDE9-666EAEFA2EB2}" type="presOf" srcId="{002F875D-4906-DE49-9A55-9EEB49838837}" destId="{37B537DA-F47F-3F48-813E-5BECC3B30E4F}" srcOrd="0" destOrd="0" presId="urn:microsoft.com/office/officeart/2005/8/layout/hierarchy2"/>
    <dgm:cxn modelId="{150FD3AA-0DC1-8340-8570-C58233C48051}" srcId="{2EC52D86-4EA5-BA45-B6B7-37100B377984}" destId="{CFBA5401-368B-AC4E-884C-F0DF76151064}" srcOrd="0" destOrd="0" parTransId="{7CACFC7C-C682-7F4D-9B7D-2F0929ADF641}" sibTransId="{00431938-5335-3D42-BDCB-2C72D0F57549}"/>
    <dgm:cxn modelId="{8798B3AC-B5C6-4446-A0D2-DAA36D9C9388}" type="presOf" srcId="{C2D557E1-673A-344C-90D4-D64C98AD2438}" destId="{BB709A32-D9EF-854E-9DA2-33237D9EFF01}" srcOrd="1" destOrd="0" presId="urn:microsoft.com/office/officeart/2005/8/layout/hierarchy2"/>
    <dgm:cxn modelId="{1EDBDFB0-4506-524A-8C82-41F613D8F315}" srcId="{D9A715E0-EF89-5641-86BD-BC9A78D615F2}" destId="{639A7C38-466D-A540-8BDA-E9A1D05460E9}" srcOrd="0" destOrd="0" parTransId="{A689E2A1-AA9F-854D-9621-BF0E5F6ACF95}" sibTransId="{A520A604-7A80-C94E-836E-928E1D388E92}"/>
    <dgm:cxn modelId="{8B5E99B7-142E-394D-9581-99A756A085AE}" type="presOf" srcId="{86B4AD5F-8E9E-2045-BA5C-3C1D0D369E44}" destId="{6B40329D-8B62-9F40-A4E4-3C717FC7861A}" srcOrd="0" destOrd="0" presId="urn:microsoft.com/office/officeart/2005/8/layout/hierarchy2"/>
    <dgm:cxn modelId="{A8C3E6C1-0999-6A42-B397-93A9204D7D0B}" type="presOf" srcId="{593A8693-0176-5B49-93DD-4BF8CB1190AC}" destId="{BD667041-55E1-3F40-885E-61DEBA074C4B}" srcOrd="1" destOrd="0" presId="urn:microsoft.com/office/officeart/2005/8/layout/hierarchy2"/>
    <dgm:cxn modelId="{BE0616C6-216A-4244-B571-6EC2EFC00048}" type="presOf" srcId="{FBE78519-272A-E845-8FA3-A7B87F861A1D}" destId="{A34AA4F8-2461-7341-85F0-A7D28FBE0AE8}" srcOrd="1" destOrd="0" presId="urn:microsoft.com/office/officeart/2005/8/layout/hierarchy2"/>
    <dgm:cxn modelId="{32C05CCB-943C-9C4D-B8B2-1BACD3EBD3E6}" srcId="{A32E63F6-B9B2-5440-9E00-E3E2A10A70EF}" destId="{3C97D2F0-A786-CF41-8C3F-1E3FC6ED1474}" srcOrd="0" destOrd="0" parTransId="{002F875D-4906-DE49-9A55-9EEB49838837}" sibTransId="{C9767D88-9C57-8F44-9C76-4A912D4DAAB7}"/>
    <dgm:cxn modelId="{098C6AD7-7F4E-3747-8DCC-59D5353CFF9C}" type="presOf" srcId="{1FBD3BED-CC7C-104F-8115-DE687F218572}" destId="{118476E8-8EF9-9D4F-987C-021D26C848E7}" srcOrd="0" destOrd="0" presId="urn:microsoft.com/office/officeart/2005/8/layout/hierarchy2"/>
    <dgm:cxn modelId="{D5DAFFDA-2A75-6B43-98DE-CCFD2F8B5B87}" type="presOf" srcId="{68116B36-C8B5-2948-9118-D4D6AEB966A2}" destId="{4C5C3399-75DA-764E-969F-D2074F2E7004}" srcOrd="0" destOrd="0" presId="urn:microsoft.com/office/officeart/2005/8/layout/hierarchy2"/>
    <dgm:cxn modelId="{719902DC-DA13-F747-9CA6-19301B86F4E8}" type="presOf" srcId="{D2437932-59A7-CF42-86D5-12B6DB4ABF5F}" destId="{30D848BA-E956-184B-81EF-78EB95FAAF78}" srcOrd="0" destOrd="0" presId="urn:microsoft.com/office/officeart/2005/8/layout/hierarchy2"/>
    <dgm:cxn modelId="{88C5E9DD-74C0-674C-8144-BDB3FB88D731}" type="presOf" srcId="{A689E2A1-AA9F-854D-9621-BF0E5F6ACF95}" destId="{C85EE461-17F2-AC4A-961B-FCFAEF6E7F9D}" srcOrd="0" destOrd="0" presId="urn:microsoft.com/office/officeart/2005/8/layout/hierarchy2"/>
    <dgm:cxn modelId="{C941D9F0-CCCA-9F4E-BE90-8099D80F4367}" type="presOf" srcId="{4F3452D5-293C-D042-96ED-C18BAA99CEB1}" destId="{5AC5B1D1-C54F-E44E-BF9D-76EDD2D106F4}" srcOrd="1" destOrd="0" presId="urn:microsoft.com/office/officeart/2005/8/layout/hierarchy2"/>
    <dgm:cxn modelId="{7C132FF2-2C70-E24E-9C42-9BD87CA785F2}" srcId="{2EC52D86-4EA5-BA45-B6B7-37100B377984}" destId="{B6197359-BB88-A944-AC74-04FA2678C6CE}" srcOrd="2" destOrd="0" parTransId="{D2437932-59A7-CF42-86D5-12B6DB4ABF5F}" sibTransId="{335706ED-1528-C747-B4B5-23E8C9E2BCF6}"/>
    <dgm:cxn modelId="{A11033F3-F5D4-914D-91E3-246A372D5A0D}" type="presOf" srcId="{3C97D2F0-A786-CF41-8C3F-1E3FC6ED1474}" destId="{28657F12-82A0-1542-B517-ECECBBCEEE15}" srcOrd="0" destOrd="0" presId="urn:microsoft.com/office/officeart/2005/8/layout/hierarchy2"/>
    <dgm:cxn modelId="{2D0A0DF7-DF23-674D-BFF3-412785C08BB7}" srcId="{D9A715E0-EF89-5641-86BD-BC9A78D615F2}" destId="{5D7C1DF2-FD4C-B641-A1B6-8ADE1E3128CB}" srcOrd="3" destOrd="0" parTransId="{86B4AD5F-8E9E-2045-BA5C-3C1D0D369E44}" sibTransId="{B90DFF4F-4203-0242-9752-5BF0943982A8}"/>
    <dgm:cxn modelId="{D4DD6536-4CEB-754F-BB69-D170E8DE685E}" type="presParOf" srcId="{4C5C3399-75DA-764E-969F-D2074F2E7004}" destId="{32AD10FC-F19A-C04F-838B-1583ADF3FD01}" srcOrd="0" destOrd="0" presId="urn:microsoft.com/office/officeart/2005/8/layout/hierarchy2"/>
    <dgm:cxn modelId="{94BC16A2-B6AA-B64A-A604-66DDCC1CAADB}" type="presParOf" srcId="{32AD10FC-F19A-C04F-838B-1583ADF3FD01}" destId="{3852A9B4-FA61-9C47-8AE5-5E619B3B3722}" srcOrd="0" destOrd="0" presId="urn:microsoft.com/office/officeart/2005/8/layout/hierarchy2"/>
    <dgm:cxn modelId="{CAAE0D83-7CA8-AB49-B146-7D81D41A6903}" type="presParOf" srcId="{32AD10FC-F19A-C04F-838B-1583ADF3FD01}" destId="{255C2D9B-F486-0848-B311-A762DCDD1BE4}" srcOrd="1" destOrd="0" presId="urn:microsoft.com/office/officeart/2005/8/layout/hierarchy2"/>
    <dgm:cxn modelId="{729331E3-4545-904C-B224-B1CE1C115737}" type="presParOf" srcId="{255C2D9B-F486-0848-B311-A762DCDD1BE4}" destId="{C85EE461-17F2-AC4A-961B-FCFAEF6E7F9D}" srcOrd="0" destOrd="0" presId="urn:microsoft.com/office/officeart/2005/8/layout/hierarchy2"/>
    <dgm:cxn modelId="{459DCAE3-CE8B-934E-B426-961CED2A1BA0}" type="presParOf" srcId="{C85EE461-17F2-AC4A-961B-FCFAEF6E7F9D}" destId="{CB1A6A5C-7ABA-5E4D-8AD6-03E37612F26B}" srcOrd="0" destOrd="0" presId="urn:microsoft.com/office/officeart/2005/8/layout/hierarchy2"/>
    <dgm:cxn modelId="{B8A0F0B7-EF12-B342-AC08-856388556B39}" type="presParOf" srcId="{255C2D9B-F486-0848-B311-A762DCDD1BE4}" destId="{1BC3F6B3-30E5-564F-84E9-09E507FC0D1E}" srcOrd="1" destOrd="0" presId="urn:microsoft.com/office/officeart/2005/8/layout/hierarchy2"/>
    <dgm:cxn modelId="{F36B389D-5C75-1C44-94A5-D5D25EA7B872}" type="presParOf" srcId="{1BC3F6B3-30E5-564F-84E9-09E507FC0D1E}" destId="{D1385D91-2284-C84E-A858-2FCB79E8F7E9}" srcOrd="0" destOrd="0" presId="urn:microsoft.com/office/officeart/2005/8/layout/hierarchy2"/>
    <dgm:cxn modelId="{98D6D806-3479-C64D-BE5B-DE25986C46A5}" type="presParOf" srcId="{1BC3F6B3-30E5-564F-84E9-09E507FC0D1E}" destId="{6DCB93E1-47DA-284A-9117-18A060942269}" srcOrd="1" destOrd="0" presId="urn:microsoft.com/office/officeart/2005/8/layout/hierarchy2"/>
    <dgm:cxn modelId="{1BB1A9CE-0E28-B142-B19E-8A0982D108F1}" type="presParOf" srcId="{255C2D9B-F486-0848-B311-A762DCDD1BE4}" destId="{3E1AF11A-7EA1-6E4F-955D-CD8874A13188}" srcOrd="2" destOrd="0" presId="urn:microsoft.com/office/officeart/2005/8/layout/hierarchy2"/>
    <dgm:cxn modelId="{E30E685D-0618-B243-B8CF-9E35491A2844}" type="presParOf" srcId="{3E1AF11A-7EA1-6E4F-955D-CD8874A13188}" destId="{105D0D2D-C6FF-1249-89BE-45C7E53D630B}" srcOrd="0" destOrd="0" presId="urn:microsoft.com/office/officeart/2005/8/layout/hierarchy2"/>
    <dgm:cxn modelId="{0CB3E90D-5EB0-8C42-B3CD-36562981C104}" type="presParOf" srcId="{255C2D9B-F486-0848-B311-A762DCDD1BE4}" destId="{D6DCB63D-994C-1D4B-86D4-A772BFF00EF6}" srcOrd="3" destOrd="0" presId="urn:microsoft.com/office/officeart/2005/8/layout/hierarchy2"/>
    <dgm:cxn modelId="{4913B7D3-7A13-2344-8450-F86DBF0D2091}" type="presParOf" srcId="{D6DCB63D-994C-1D4B-86D4-A772BFF00EF6}" destId="{F229C303-7ACD-CB4C-8765-CE3300FE6589}" srcOrd="0" destOrd="0" presId="urn:microsoft.com/office/officeart/2005/8/layout/hierarchy2"/>
    <dgm:cxn modelId="{6FA2AFCA-5228-B34F-8FB9-69E8EDD68745}" type="presParOf" srcId="{D6DCB63D-994C-1D4B-86D4-A772BFF00EF6}" destId="{44D808D6-01B1-9049-B9E0-CF51E22013B3}" srcOrd="1" destOrd="0" presId="urn:microsoft.com/office/officeart/2005/8/layout/hierarchy2"/>
    <dgm:cxn modelId="{7AE677DD-0123-204B-9113-69E9BFD17770}" type="presParOf" srcId="{255C2D9B-F486-0848-B311-A762DCDD1BE4}" destId="{19B342FD-1AD4-314C-A0CC-68F4B2F97C8F}" srcOrd="4" destOrd="0" presId="urn:microsoft.com/office/officeart/2005/8/layout/hierarchy2"/>
    <dgm:cxn modelId="{B6357E13-9461-2947-9E75-C5BA166198C0}" type="presParOf" srcId="{19B342FD-1AD4-314C-A0CC-68F4B2F97C8F}" destId="{BB709A32-D9EF-854E-9DA2-33237D9EFF01}" srcOrd="0" destOrd="0" presId="urn:microsoft.com/office/officeart/2005/8/layout/hierarchy2"/>
    <dgm:cxn modelId="{F138BE7B-112F-3349-9C2D-2D77A0B5D238}" type="presParOf" srcId="{255C2D9B-F486-0848-B311-A762DCDD1BE4}" destId="{D95D5F56-E247-0540-AFEB-34BCF9BBB618}" srcOrd="5" destOrd="0" presId="urn:microsoft.com/office/officeart/2005/8/layout/hierarchy2"/>
    <dgm:cxn modelId="{D6928F7F-04E3-794E-857A-00B8C6F4EB74}" type="presParOf" srcId="{D95D5F56-E247-0540-AFEB-34BCF9BBB618}" destId="{232CE20B-6A95-9441-BB04-8595DA714E43}" srcOrd="0" destOrd="0" presId="urn:microsoft.com/office/officeart/2005/8/layout/hierarchy2"/>
    <dgm:cxn modelId="{739BC082-0525-9E49-8095-3CE12F13361B}" type="presParOf" srcId="{D95D5F56-E247-0540-AFEB-34BCF9BBB618}" destId="{A32C1359-D1F7-1347-BB42-F6924F2986D2}" srcOrd="1" destOrd="0" presId="urn:microsoft.com/office/officeart/2005/8/layout/hierarchy2"/>
    <dgm:cxn modelId="{A5F5D65D-92DD-A847-A127-45FE6298ABDA}" type="presParOf" srcId="{A32C1359-D1F7-1347-BB42-F6924F2986D2}" destId="{37B537DA-F47F-3F48-813E-5BECC3B30E4F}" srcOrd="0" destOrd="0" presId="urn:microsoft.com/office/officeart/2005/8/layout/hierarchy2"/>
    <dgm:cxn modelId="{73EEE90F-B87F-8C43-BF1F-BB91492226D8}" type="presParOf" srcId="{37B537DA-F47F-3F48-813E-5BECC3B30E4F}" destId="{143F90FF-5F27-024C-9BCA-4034AADC2A09}" srcOrd="0" destOrd="0" presId="urn:microsoft.com/office/officeart/2005/8/layout/hierarchy2"/>
    <dgm:cxn modelId="{30357865-7B38-B34B-B374-ECB1BD0E6F7F}" type="presParOf" srcId="{A32C1359-D1F7-1347-BB42-F6924F2986D2}" destId="{268457B6-B4AE-424E-8965-1D1CD314CC43}" srcOrd="1" destOrd="0" presId="urn:microsoft.com/office/officeart/2005/8/layout/hierarchy2"/>
    <dgm:cxn modelId="{2351788E-1E41-B644-AD75-CD5F5E8A130B}" type="presParOf" srcId="{268457B6-B4AE-424E-8965-1D1CD314CC43}" destId="{28657F12-82A0-1542-B517-ECECBBCEEE15}" srcOrd="0" destOrd="0" presId="urn:microsoft.com/office/officeart/2005/8/layout/hierarchy2"/>
    <dgm:cxn modelId="{EFC7B7D9-6361-1049-BF18-6CB1228F4484}" type="presParOf" srcId="{268457B6-B4AE-424E-8965-1D1CD314CC43}" destId="{D1C93B22-6AAE-BA41-8D55-01BBE43F1A36}" srcOrd="1" destOrd="0" presId="urn:microsoft.com/office/officeart/2005/8/layout/hierarchy2"/>
    <dgm:cxn modelId="{8DF05BAC-EC1E-0A41-8247-B4828B8D88B1}" type="presParOf" srcId="{A32C1359-D1F7-1347-BB42-F6924F2986D2}" destId="{B74A9C13-57BB-EE4B-B0D5-CAEDC8E694A8}" srcOrd="2" destOrd="0" presId="urn:microsoft.com/office/officeart/2005/8/layout/hierarchy2"/>
    <dgm:cxn modelId="{2FA9D628-4EB2-494B-9FC0-254E7CC63DAD}" type="presParOf" srcId="{B74A9C13-57BB-EE4B-B0D5-CAEDC8E694A8}" destId="{BD667041-55E1-3F40-885E-61DEBA074C4B}" srcOrd="0" destOrd="0" presId="urn:microsoft.com/office/officeart/2005/8/layout/hierarchy2"/>
    <dgm:cxn modelId="{C31DABF2-DCF4-5D44-9CF1-9AD59738EBB4}" type="presParOf" srcId="{A32C1359-D1F7-1347-BB42-F6924F2986D2}" destId="{F664D03A-A2D0-0141-862A-24AD53E8C778}" srcOrd="3" destOrd="0" presId="urn:microsoft.com/office/officeart/2005/8/layout/hierarchy2"/>
    <dgm:cxn modelId="{E7E5939A-D1F8-B243-996E-3F6951A644CF}" type="presParOf" srcId="{F664D03A-A2D0-0141-862A-24AD53E8C778}" destId="{DAD8F5D3-E21A-3742-906C-757F17094347}" srcOrd="0" destOrd="0" presId="urn:microsoft.com/office/officeart/2005/8/layout/hierarchy2"/>
    <dgm:cxn modelId="{FDE92227-539B-FB44-923B-B0CB21085651}" type="presParOf" srcId="{F664D03A-A2D0-0141-862A-24AD53E8C778}" destId="{58D6D50E-D353-5A48-A4C2-422A9A7AE728}" srcOrd="1" destOrd="0" presId="urn:microsoft.com/office/officeart/2005/8/layout/hierarchy2"/>
    <dgm:cxn modelId="{C1AD6901-89E9-B04F-B7D9-5D99C9E09B43}" type="presParOf" srcId="{A32C1359-D1F7-1347-BB42-F6924F2986D2}" destId="{F00A5E92-9F1C-7444-B0C5-D7202871FB87}" srcOrd="4" destOrd="0" presId="urn:microsoft.com/office/officeart/2005/8/layout/hierarchy2"/>
    <dgm:cxn modelId="{71D3FE58-C034-4045-A1A1-2D57478DDA60}" type="presParOf" srcId="{F00A5E92-9F1C-7444-B0C5-D7202871FB87}" destId="{930F8AE1-7201-954F-92E8-4619B5899612}" srcOrd="0" destOrd="0" presId="urn:microsoft.com/office/officeart/2005/8/layout/hierarchy2"/>
    <dgm:cxn modelId="{9D0A0537-150D-8442-89F6-46DF7DB26015}" type="presParOf" srcId="{A32C1359-D1F7-1347-BB42-F6924F2986D2}" destId="{1EBDD683-4DE4-0C45-BF1C-444768E38926}" srcOrd="5" destOrd="0" presId="urn:microsoft.com/office/officeart/2005/8/layout/hierarchy2"/>
    <dgm:cxn modelId="{C358DCDE-1CA4-2D4A-80FA-03383F796B57}" type="presParOf" srcId="{1EBDD683-4DE4-0C45-BF1C-444768E38926}" destId="{A90B1E47-1996-4B4B-830E-05831245112C}" srcOrd="0" destOrd="0" presId="urn:microsoft.com/office/officeart/2005/8/layout/hierarchy2"/>
    <dgm:cxn modelId="{1F4135BE-CCBF-DA45-8C15-5A05FB5A1CFC}" type="presParOf" srcId="{1EBDD683-4DE4-0C45-BF1C-444768E38926}" destId="{DFBD5899-2876-4E44-8479-EBF3F16037C9}" srcOrd="1" destOrd="0" presId="urn:microsoft.com/office/officeart/2005/8/layout/hierarchy2"/>
    <dgm:cxn modelId="{7A996EC8-9D40-7943-9176-37C471B4BA47}" type="presParOf" srcId="{A32C1359-D1F7-1347-BB42-F6924F2986D2}" destId="{6AB859E8-C62F-D140-80FD-B964C09A433C}" srcOrd="6" destOrd="0" presId="urn:microsoft.com/office/officeart/2005/8/layout/hierarchy2"/>
    <dgm:cxn modelId="{A69C8A01-00B7-5145-A29C-279C5D8BD20D}" type="presParOf" srcId="{6AB859E8-C62F-D140-80FD-B964C09A433C}" destId="{A34AA4F8-2461-7341-85F0-A7D28FBE0AE8}" srcOrd="0" destOrd="0" presId="urn:microsoft.com/office/officeart/2005/8/layout/hierarchy2"/>
    <dgm:cxn modelId="{A3F7E122-F462-FC4A-8B9D-6806A11142C1}" type="presParOf" srcId="{A32C1359-D1F7-1347-BB42-F6924F2986D2}" destId="{A05813FB-861F-5749-ADB8-098B6618032F}" srcOrd="7" destOrd="0" presId="urn:microsoft.com/office/officeart/2005/8/layout/hierarchy2"/>
    <dgm:cxn modelId="{B47633C3-BCC8-984E-A266-99652D65358D}" type="presParOf" srcId="{A05813FB-861F-5749-ADB8-098B6618032F}" destId="{118476E8-8EF9-9D4F-987C-021D26C848E7}" srcOrd="0" destOrd="0" presId="urn:microsoft.com/office/officeart/2005/8/layout/hierarchy2"/>
    <dgm:cxn modelId="{64EC6527-0EFC-4F4C-91EE-5664E9F37D74}" type="presParOf" srcId="{A05813FB-861F-5749-ADB8-098B6618032F}" destId="{DBFA3C9E-0461-E148-9D50-8D2C5B47B2B9}" srcOrd="1" destOrd="0" presId="urn:microsoft.com/office/officeart/2005/8/layout/hierarchy2"/>
    <dgm:cxn modelId="{53A052E0-5616-AD40-85C6-8ADB1F469612}" type="presParOf" srcId="{255C2D9B-F486-0848-B311-A762DCDD1BE4}" destId="{6B40329D-8B62-9F40-A4E4-3C717FC7861A}" srcOrd="6" destOrd="0" presId="urn:microsoft.com/office/officeart/2005/8/layout/hierarchy2"/>
    <dgm:cxn modelId="{2CCAF84B-3C7E-7244-8F62-82F18D38F96A}" type="presParOf" srcId="{6B40329D-8B62-9F40-A4E4-3C717FC7861A}" destId="{E2B5FFDE-C479-0942-A132-5EE6790B224A}" srcOrd="0" destOrd="0" presId="urn:microsoft.com/office/officeart/2005/8/layout/hierarchy2"/>
    <dgm:cxn modelId="{5072C09A-F402-5D40-839E-B708321D7DBB}" type="presParOf" srcId="{255C2D9B-F486-0848-B311-A762DCDD1BE4}" destId="{597D416E-75E0-214F-AFF0-0E7274AB9AFE}" srcOrd="7" destOrd="0" presId="urn:microsoft.com/office/officeart/2005/8/layout/hierarchy2"/>
    <dgm:cxn modelId="{75E9F83B-B25B-1241-BD91-6A72FCA0B54A}" type="presParOf" srcId="{597D416E-75E0-214F-AFF0-0E7274AB9AFE}" destId="{B0DB3C8D-5F65-2F48-B48D-CEB5F6C5A0A0}" srcOrd="0" destOrd="0" presId="urn:microsoft.com/office/officeart/2005/8/layout/hierarchy2"/>
    <dgm:cxn modelId="{5DF9201F-1A5A-AE4F-9BBD-D3ADEF0D88F9}" type="presParOf" srcId="{597D416E-75E0-214F-AFF0-0E7274AB9AFE}" destId="{58A9C0E1-CF81-EA4B-9088-D9F6DE1F36AE}" srcOrd="1" destOrd="0" presId="urn:microsoft.com/office/officeart/2005/8/layout/hierarchy2"/>
    <dgm:cxn modelId="{57850EDA-6709-B84A-B60F-96BF22C7C5D8}" type="presParOf" srcId="{255C2D9B-F486-0848-B311-A762DCDD1BE4}" destId="{66ABB413-1E56-154D-812C-884A060D38A4}" srcOrd="8" destOrd="0" presId="urn:microsoft.com/office/officeart/2005/8/layout/hierarchy2"/>
    <dgm:cxn modelId="{E8B9B5C6-00AD-534F-989B-D10E252C3C48}" type="presParOf" srcId="{66ABB413-1E56-154D-812C-884A060D38A4}" destId="{5AC5B1D1-C54F-E44E-BF9D-76EDD2D106F4}" srcOrd="0" destOrd="0" presId="urn:microsoft.com/office/officeart/2005/8/layout/hierarchy2"/>
    <dgm:cxn modelId="{B736742F-5E8D-8241-95E0-2657F8869E07}" type="presParOf" srcId="{255C2D9B-F486-0848-B311-A762DCDD1BE4}" destId="{B5576E47-C2E9-6041-AA2C-A9127AA84F58}" srcOrd="9" destOrd="0" presId="urn:microsoft.com/office/officeart/2005/8/layout/hierarchy2"/>
    <dgm:cxn modelId="{C31088D8-D732-E94C-9AEA-6B473C7722EE}" type="presParOf" srcId="{B5576E47-C2E9-6041-AA2C-A9127AA84F58}" destId="{112D9C71-8BD3-6242-9BDC-4F527F63C759}" srcOrd="0" destOrd="0" presId="urn:microsoft.com/office/officeart/2005/8/layout/hierarchy2"/>
    <dgm:cxn modelId="{6323FAD8-1D8A-FD42-B205-34B432ABC018}" type="presParOf" srcId="{B5576E47-C2E9-6041-AA2C-A9127AA84F58}" destId="{973C13A1-9152-014A-8B21-B3C6448CF876}" srcOrd="1" destOrd="0" presId="urn:microsoft.com/office/officeart/2005/8/layout/hierarchy2"/>
    <dgm:cxn modelId="{52633A2A-172E-9F4D-909B-C64FDE864041}" type="presParOf" srcId="{973C13A1-9152-014A-8B21-B3C6448CF876}" destId="{71CD8F5A-2BA1-EC48-81D3-726A963D05D2}" srcOrd="0" destOrd="0" presId="urn:microsoft.com/office/officeart/2005/8/layout/hierarchy2"/>
    <dgm:cxn modelId="{25875BD6-CF87-5542-9BD7-86F2DA91D13E}" type="presParOf" srcId="{71CD8F5A-2BA1-EC48-81D3-726A963D05D2}" destId="{013C47AD-0AED-C348-8769-7AE359543FEC}" srcOrd="0" destOrd="0" presId="urn:microsoft.com/office/officeart/2005/8/layout/hierarchy2"/>
    <dgm:cxn modelId="{D023F7A0-5972-0B4B-9C24-9889FE5D5BBB}" type="presParOf" srcId="{973C13A1-9152-014A-8B21-B3C6448CF876}" destId="{E1C305D1-16C4-1343-88D7-208A1075D8F6}" srcOrd="1" destOrd="0" presId="urn:microsoft.com/office/officeart/2005/8/layout/hierarchy2"/>
    <dgm:cxn modelId="{022DD216-D13E-C94C-9DD8-621BD49AB2E3}" type="presParOf" srcId="{E1C305D1-16C4-1343-88D7-208A1075D8F6}" destId="{E9DBA96E-4D3E-A242-9C34-E72C133F168B}" srcOrd="0" destOrd="0" presId="urn:microsoft.com/office/officeart/2005/8/layout/hierarchy2"/>
    <dgm:cxn modelId="{6E8D9217-417E-5A49-91AE-74198656199C}" type="presParOf" srcId="{E1C305D1-16C4-1343-88D7-208A1075D8F6}" destId="{70E863A6-A54A-9048-896F-1C6B6493183E}" srcOrd="1" destOrd="0" presId="urn:microsoft.com/office/officeart/2005/8/layout/hierarchy2"/>
    <dgm:cxn modelId="{CFC3064C-3753-6245-BB1E-CA02D221242D}" type="presParOf" srcId="{973C13A1-9152-014A-8B21-B3C6448CF876}" destId="{2977A94D-EF10-1141-A0DC-89E4200D3A48}" srcOrd="2" destOrd="0" presId="urn:microsoft.com/office/officeart/2005/8/layout/hierarchy2"/>
    <dgm:cxn modelId="{027CA5A8-39A9-0E41-B6A6-25F13A0C5F40}" type="presParOf" srcId="{2977A94D-EF10-1141-A0DC-89E4200D3A48}" destId="{A966D401-79B6-0E4A-8356-F4C7532C125B}" srcOrd="0" destOrd="0" presId="urn:microsoft.com/office/officeart/2005/8/layout/hierarchy2"/>
    <dgm:cxn modelId="{435E27DE-D23B-C34D-8F1B-270F3AA8CD1C}" type="presParOf" srcId="{973C13A1-9152-014A-8B21-B3C6448CF876}" destId="{D3885378-F5E2-5141-AA37-2A540E9BB4B9}" srcOrd="3" destOrd="0" presId="urn:microsoft.com/office/officeart/2005/8/layout/hierarchy2"/>
    <dgm:cxn modelId="{3E7528F4-AA4F-1944-BD07-7CCE9ACC7824}" type="presParOf" srcId="{D3885378-F5E2-5141-AA37-2A540E9BB4B9}" destId="{5E7B2880-64B9-7046-A29E-B5E32FCEFC5C}" srcOrd="0" destOrd="0" presId="urn:microsoft.com/office/officeart/2005/8/layout/hierarchy2"/>
    <dgm:cxn modelId="{C58C874F-851F-E047-95C8-80242C8D0797}" type="presParOf" srcId="{D3885378-F5E2-5141-AA37-2A540E9BB4B9}" destId="{13515A55-DAAA-D245-A632-5367687CA967}" srcOrd="1" destOrd="0" presId="urn:microsoft.com/office/officeart/2005/8/layout/hierarchy2"/>
    <dgm:cxn modelId="{C94378E2-B0F4-5E4A-BD6B-CA14802805BA}" type="presParOf" srcId="{973C13A1-9152-014A-8B21-B3C6448CF876}" destId="{30D848BA-E956-184B-81EF-78EB95FAAF78}" srcOrd="4" destOrd="0" presId="urn:microsoft.com/office/officeart/2005/8/layout/hierarchy2"/>
    <dgm:cxn modelId="{859F3992-E6E1-6D4A-8E67-706C78EAEC78}" type="presParOf" srcId="{30D848BA-E956-184B-81EF-78EB95FAAF78}" destId="{F0224E96-BE68-904B-8C44-E49AED720ACA}" srcOrd="0" destOrd="0" presId="urn:microsoft.com/office/officeart/2005/8/layout/hierarchy2"/>
    <dgm:cxn modelId="{FCA22C29-B16F-BE4B-95D7-324431AAADA8}" type="presParOf" srcId="{973C13A1-9152-014A-8B21-B3C6448CF876}" destId="{D4D0E363-5336-8342-9BC5-FFA548014B23}" srcOrd="5" destOrd="0" presId="urn:microsoft.com/office/officeart/2005/8/layout/hierarchy2"/>
    <dgm:cxn modelId="{62561D31-C9F1-EC46-B73A-375C239E2BE4}" type="presParOf" srcId="{D4D0E363-5336-8342-9BC5-FFA548014B23}" destId="{B2C5F378-AE86-1E44-B401-51C208A5C55A}" srcOrd="0" destOrd="0" presId="urn:microsoft.com/office/officeart/2005/8/layout/hierarchy2"/>
    <dgm:cxn modelId="{745CECCA-BB33-664D-A02B-78D812F68C39}" type="presParOf" srcId="{D4D0E363-5336-8342-9BC5-FFA548014B23}" destId="{8E16F385-4DF1-274B-9553-CA18FDEFEAA8}"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8FFD3BDC-2C2B-DC45-B430-D133A4148463}">
      <dgm:prSet phldrT="[Текст]" custT="1"/>
      <dgm:spPr/>
      <dgm:t>
        <a:bodyPr/>
        <a:lstStyle/>
        <a:p>
          <a:r>
            <a:rPr lang="ru-RU" sz="1200" dirty="0">
              <a:solidFill>
                <a:schemeClr val="tx1"/>
              </a:solidFill>
            </a:rPr>
            <a:t>Характеристики программной реализации</a:t>
          </a:r>
        </a:p>
      </dgm:t>
    </dgm:pt>
    <dgm:pt modelId="{2F96B80E-B5F0-5C47-AD16-6CE055A3F792}" type="parTrans" cxnId="{9091CE1E-FFB3-0941-9460-959B6397BAA7}">
      <dgm:prSet/>
      <dgm:spPr/>
      <dgm:t>
        <a:bodyPr/>
        <a:lstStyle/>
        <a:p>
          <a:endParaRPr lang="ru-RU" sz="1200">
            <a:solidFill>
              <a:schemeClr val="tx1"/>
            </a:solidFill>
          </a:endParaRPr>
        </a:p>
      </dgm:t>
    </dgm:pt>
    <dgm:pt modelId="{561409C3-AE77-A443-B150-8EF6E81AB77C}" type="sibTrans" cxnId="{9091CE1E-FFB3-0941-9460-959B6397BAA7}">
      <dgm:prSet/>
      <dgm:spPr/>
      <dgm:t>
        <a:bodyPr/>
        <a:lstStyle/>
        <a:p>
          <a:endParaRPr lang="ru-RU" sz="1200">
            <a:solidFill>
              <a:schemeClr val="tx1"/>
            </a:solidFill>
          </a:endParaRPr>
        </a:p>
      </dgm:t>
    </dgm:pt>
    <dgm:pt modelId="{A41CB451-97B8-E044-BDCE-D52067518199}">
      <dgm:prSet phldrT="[Текст]" custT="1"/>
      <dgm:spPr/>
      <dgm:t>
        <a:bodyPr/>
        <a:lstStyle/>
        <a:p>
          <a:r>
            <a:rPr lang="ru-RU" sz="1200" dirty="0">
              <a:solidFill>
                <a:schemeClr val="tx1"/>
              </a:solidFill>
            </a:rPr>
            <a:t>Пользователь-</a:t>
          </a:r>
          <a:r>
            <a:rPr lang="ru-RU" sz="1200" dirty="0" err="1">
              <a:solidFill>
                <a:schemeClr val="tx1"/>
              </a:solidFill>
            </a:rPr>
            <a:t>ский</a:t>
          </a:r>
          <a:r>
            <a:rPr lang="ru-RU" sz="1200" dirty="0">
              <a:solidFill>
                <a:schemeClr val="tx1"/>
              </a:solidFill>
            </a:rPr>
            <a:t> интерфейс</a:t>
          </a:r>
        </a:p>
      </dgm:t>
    </dgm:pt>
    <dgm:pt modelId="{7D3C803C-C0A2-1E45-B9E4-25BF52E337BF}" type="parTrans" cxnId="{C0A6B98C-53A0-0F44-9444-C9D01D96CA9C}">
      <dgm:prSet custT="1"/>
      <dgm:spPr/>
      <dgm:t>
        <a:bodyPr/>
        <a:lstStyle/>
        <a:p>
          <a:endParaRPr lang="ru-RU" sz="1200">
            <a:solidFill>
              <a:schemeClr val="tx1"/>
            </a:solidFill>
          </a:endParaRPr>
        </a:p>
      </dgm:t>
    </dgm:pt>
    <dgm:pt modelId="{0EC68EA7-8BA4-D344-B365-22479ED57C42}" type="sibTrans" cxnId="{C0A6B98C-53A0-0F44-9444-C9D01D96CA9C}">
      <dgm:prSet/>
      <dgm:spPr/>
      <dgm:t>
        <a:bodyPr/>
        <a:lstStyle/>
        <a:p>
          <a:endParaRPr lang="ru-RU" sz="1200">
            <a:solidFill>
              <a:schemeClr val="tx1"/>
            </a:solidFill>
          </a:endParaRPr>
        </a:p>
      </dgm:t>
    </dgm:pt>
    <dgm:pt modelId="{CDC2C041-92B1-2C43-B7A9-7CC9B18B02BA}">
      <dgm:prSet phldrT="[Текст]" custT="1"/>
      <dgm:spPr/>
      <dgm:t>
        <a:bodyPr/>
        <a:lstStyle/>
        <a:p>
          <a:r>
            <a:rPr lang="ru-RU" sz="1200" dirty="0">
              <a:solidFill>
                <a:schemeClr val="tx1"/>
              </a:solidFill>
            </a:rPr>
            <a:t>Простота изучения</a:t>
          </a:r>
        </a:p>
      </dgm:t>
    </dgm:pt>
    <dgm:pt modelId="{465056B8-136D-9345-BB8E-59E3EFCDE258}" type="parTrans" cxnId="{38E33D72-A365-D248-8F89-88E13E6841B7}">
      <dgm:prSet custT="1"/>
      <dgm:spPr/>
      <dgm:t>
        <a:bodyPr/>
        <a:lstStyle/>
        <a:p>
          <a:endParaRPr lang="ru-RU" sz="1200">
            <a:solidFill>
              <a:schemeClr val="tx1"/>
            </a:solidFill>
          </a:endParaRPr>
        </a:p>
      </dgm:t>
    </dgm:pt>
    <dgm:pt modelId="{12127817-43A9-544E-9CCE-B009461D0663}" type="sibTrans" cxnId="{38E33D72-A365-D248-8F89-88E13E6841B7}">
      <dgm:prSet/>
      <dgm:spPr/>
      <dgm:t>
        <a:bodyPr/>
        <a:lstStyle/>
        <a:p>
          <a:endParaRPr lang="ru-RU" sz="1200">
            <a:solidFill>
              <a:schemeClr val="tx1"/>
            </a:solidFill>
          </a:endParaRPr>
        </a:p>
      </dgm:t>
    </dgm:pt>
    <dgm:pt modelId="{B41CF9BB-E8A5-9E4C-9116-6A920D4F5CA1}">
      <dgm:prSet phldrT="[Текст]" custT="1"/>
      <dgm:spPr/>
      <dgm:t>
        <a:bodyPr/>
        <a:lstStyle/>
        <a:p>
          <a:r>
            <a:rPr lang="ru-RU" sz="1200" dirty="0">
              <a:solidFill>
                <a:schemeClr val="tx1"/>
              </a:solidFill>
            </a:rPr>
            <a:t>Удобство</a:t>
          </a:r>
        </a:p>
      </dgm:t>
    </dgm:pt>
    <dgm:pt modelId="{3AAD2EC3-25FA-5E44-806D-9EF1A423E084}" type="parTrans" cxnId="{58322FC1-25E3-474A-B011-E359FD46F433}">
      <dgm:prSet custT="1"/>
      <dgm:spPr/>
      <dgm:t>
        <a:bodyPr/>
        <a:lstStyle/>
        <a:p>
          <a:endParaRPr lang="ru-RU" sz="1200">
            <a:solidFill>
              <a:schemeClr val="tx1"/>
            </a:solidFill>
          </a:endParaRPr>
        </a:p>
      </dgm:t>
    </dgm:pt>
    <dgm:pt modelId="{FEDA2FEF-DA79-B348-83EB-4803ED05D7B1}" type="sibTrans" cxnId="{58322FC1-25E3-474A-B011-E359FD46F433}">
      <dgm:prSet/>
      <dgm:spPr/>
      <dgm:t>
        <a:bodyPr/>
        <a:lstStyle/>
        <a:p>
          <a:endParaRPr lang="ru-RU" sz="1200">
            <a:solidFill>
              <a:schemeClr val="tx1"/>
            </a:solidFill>
          </a:endParaRPr>
        </a:p>
      </dgm:t>
    </dgm:pt>
    <dgm:pt modelId="{3B567D67-7B7C-1E46-824E-8E8A33B2B1BF}">
      <dgm:prSet phldrT="[Текст]" custT="1"/>
      <dgm:spPr/>
      <dgm:t>
        <a:bodyPr/>
        <a:lstStyle/>
        <a:p>
          <a:r>
            <a:rPr lang="ru-RU" sz="1200" dirty="0">
              <a:solidFill>
                <a:schemeClr val="tx1"/>
              </a:solidFill>
            </a:rPr>
            <a:t>Простота использования</a:t>
          </a:r>
        </a:p>
      </dgm:t>
    </dgm:pt>
    <dgm:pt modelId="{34EDFB30-C925-9C45-9300-563CE492C25E}" type="parTrans" cxnId="{3E04C316-ACC8-8C4B-851F-422EF6E26ECC}">
      <dgm:prSet custT="1"/>
      <dgm:spPr/>
      <dgm:t>
        <a:bodyPr/>
        <a:lstStyle/>
        <a:p>
          <a:endParaRPr lang="ru-RU" sz="1200">
            <a:solidFill>
              <a:schemeClr val="tx1"/>
            </a:solidFill>
          </a:endParaRPr>
        </a:p>
      </dgm:t>
    </dgm:pt>
    <dgm:pt modelId="{3FA1C98E-7D67-304B-86C9-52ED3447E1B7}" type="sibTrans" cxnId="{3E04C316-ACC8-8C4B-851F-422EF6E26ECC}">
      <dgm:prSet/>
      <dgm:spPr/>
      <dgm:t>
        <a:bodyPr/>
        <a:lstStyle/>
        <a:p>
          <a:endParaRPr lang="ru-RU" sz="1200">
            <a:solidFill>
              <a:schemeClr val="tx1"/>
            </a:solidFill>
          </a:endParaRPr>
        </a:p>
      </dgm:t>
    </dgm:pt>
    <dgm:pt modelId="{87FFC85B-B970-6D41-851A-C39D7AD73D1A}">
      <dgm:prSet phldrT="[Текст]" custT="1"/>
      <dgm:spPr/>
      <dgm:t>
        <a:bodyPr/>
        <a:lstStyle/>
        <a:p>
          <a:r>
            <a:rPr lang="ru-RU" sz="1200" dirty="0">
              <a:solidFill>
                <a:schemeClr val="tx1"/>
              </a:solidFill>
            </a:rPr>
            <a:t>Эффективность</a:t>
          </a:r>
        </a:p>
      </dgm:t>
    </dgm:pt>
    <dgm:pt modelId="{7D401B02-03D3-CE4F-B0C2-ADEE0D898D6C}" type="parTrans" cxnId="{7BDFF179-A218-4842-92FE-1CB6A0E8953B}">
      <dgm:prSet custT="1"/>
      <dgm:spPr/>
      <dgm:t>
        <a:bodyPr/>
        <a:lstStyle/>
        <a:p>
          <a:endParaRPr lang="ru-RU" sz="1200">
            <a:solidFill>
              <a:schemeClr val="tx1"/>
            </a:solidFill>
          </a:endParaRPr>
        </a:p>
      </dgm:t>
    </dgm:pt>
    <dgm:pt modelId="{DCF353D3-4FA2-0443-8A67-62AC39DEEBAF}" type="sibTrans" cxnId="{7BDFF179-A218-4842-92FE-1CB6A0E8953B}">
      <dgm:prSet/>
      <dgm:spPr/>
      <dgm:t>
        <a:bodyPr/>
        <a:lstStyle/>
        <a:p>
          <a:endParaRPr lang="ru-RU" sz="1200">
            <a:solidFill>
              <a:schemeClr val="tx1"/>
            </a:solidFill>
          </a:endParaRPr>
        </a:p>
      </dgm:t>
    </dgm:pt>
    <dgm:pt modelId="{08FD5911-E57F-C34D-9229-B965863A6762}">
      <dgm:prSet phldrT="[Текст]" custT="1"/>
      <dgm:spPr/>
      <dgm:t>
        <a:bodyPr/>
        <a:lstStyle/>
        <a:p>
          <a:r>
            <a:rPr lang="ru-RU" sz="1200" dirty="0">
              <a:solidFill>
                <a:schemeClr val="tx1"/>
              </a:solidFill>
            </a:rPr>
            <a:t>Временная эффективность</a:t>
          </a:r>
        </a:p>
      </dgm:t>
    </dgm:pt>
    <dgm:pt modelId="{D424D891-C413-4A4F-AEF3-E8C609B94EE0}" type="parTrans" cxnId="{5D573E15-ACFB-4647-BE5E-26DA0A40F722}">
      <dgm:prSet custT="1"/>
      <dgm:spPr/>
      <dgm:t>
        <a:bodyPr/>
        <a:lstStyle/>
        <a:p>
          <a:endParaRPr lang="ru-RU" sz="1200">
            <a:solidFill>
              <a:schemeClr val="tx1"/>
            </a:solidFill>
          </a:endParaRPr>
        </a:p>
      </dgm:t>
    </dgm:pt>
    <dgm:pt modelId="{1600B3E9-1EBC-5A4C-AE07-4BD0B42CF76D}" type="sibTrans" cxnId="{5D573E15-ACFB-4647-BE5E-26DA0A40F722}">
      <dgm:prSet/>
      <dgm:spPr/>
      <dgm:t>
        <a:bodyPr/>
        <a:lstStyle/>
        <a:p>
          <a:endParaRPr lang="ru-RU" sz="1200">
            <a:solidFill>
              <a:schemeClr val="tx1"/>
            </a:solidFill>
          </a:endParaRPr>
        </a:p>
      </dgm:t>
    </dgm:pt>
    <dgm:pt modelId="{A21D3064-3814-A449-9B5A-67C8C85C6060}">
      <dgm:prSet phldrT="[Текст]" custT="1"/>
      <dgm:spPr/>
      <dgm:t>
        <a:bodyPr/>
        <a:lstStyle/>
        <a:p>
          <a:r>
            <a:rPr lang="ru-RU" sz="1200" dirty="0">
              <a:solidFill>
                <a:schemeClr val="tx1"/>
              </a:solidFill>
            </a:rPr>
            <a:t>Использование ресурсов</a:t>
          </a:r>
        </a:p>
      </dgm:t>
    </dgm:pt>
    <dgm:pt modelId="{0F1A14D1-2E8A-D044-AFC5-D9124D6835FE}" type="parTrans" cxnId="{1FD3D1A5-53C7-EF4F-A50B-F29AEF94C6A0}">
      <dgm:prSet custT="1"/>
      <dgm:spPr/>
      <dgm:t>
        <a:bodyPr/>
        <a:lstStyle/>
        <a:p>
          <a:endParaRPr lang="ru-RU" sz="1200">
            <a:solidFill>
              <a:schemeClr val="tx1"/>
            </a:solidFill>
          </a:endParaRPr>
        </a:p>
      </dgm:t>
    </dgm:pt>
    <dgm:pt modelId="{3FE9FFED-3CD4-9840-8AF1-3DCFC018D9CA}" type="sibTrans" cxnId="{1FD3D1A5-53C7-EF4F-A50B-F29AEF94C6A0}">
      <dgm:prSet/>
      <dgm:spPr/>
      <dgm:t>
        <a:bodyPr/>
        <a:lstStyle/>
        <a:p>
          <a:endParaRPr lang="ru-RU" sz="1200">
            <a:solidFill>
              <a:schemeClr val="tx1"/>
            </a:solidFill>
          </a:endParaRPr>
        </a:p>
      </dgm:t>
    </dgm:pt>
    <dgm:pt modelId="{B9D95AD7-31F9-854C-8389-CC6251C52388}">
      <dgm:prSet phldrT="[Текст]" custT="1"/>
      <dgm:spPr/>
      <dgm:t>
        <a:bodyPr/>
        <a:lstStyle/>
        <a:p>
          <a:r>
            <a:rPr lang="ru-RU" sz="1200" dirty="0">
              <a:solidFill>
                <a:schemeClr val="tx1"/>
              </a:solidFill>
            </a:rPr>
            <a:t>Переносимость</a:t>
          </a:r>
        </a:p>
      </dgm:t>
    </dgm:pt>
    <dgm:pt modelId="{3DF6A218-CD4C-D042-A3F2-079867F0C582}" type="parTrans" cxnId="{88428D76-F5BF-9D49-AD28-6E66CE9FC93B}">
      <dgm:prSet custT="1"/>
      <dgm:spPr/>
      <dgm:t>
        <a:bodyPr/>
        <a:lstStyle/>
        <a:p>
          <a:endParaRPr lang="ru-RU" sz="1200">
            <a:solidFill>
              <a:schemeClr val="tx1"/>
            </a:solidFill>
          </a:endParaRPr>
        </a:p>
      </dgm:t>
    </dgm:pt>
    <dgm:pt modelId="{C1F3133B-276C-0742-A674-C79220BE0ED0}" type="sibTrans" cxnId="{88428D76-F5BF-9D49-AD28-6E66CE9FC93B}">
      <dgm:prSet/>
      <dgm:spPr/>
      <dgm:t>
        <a:bodyPr/>
        <a:lstStyle/>
        <a:p>
          <a:endParaRPr lang="ru-RU" sz="1200">
            <a:solidFill>
              <a:schemeClr val="tx1"/>
            </a:solidFill>
          </a:endParaRPr>
        </a:p>
      </dgm:t>
    </dgm:pt>
    <dgm:pt modelId="{2AC779A0-32A5-1746-9009-DF0C17BDBFEA}">
      <dgm:prSet phldrT="[Текст]" custT="1"/>
      <dgm:spPr/>
      <dgm:t>
        <a:bodyPr/>
        <a:lstStyle/>
        <a:p>
          <a:r>
            <a:rPr lang="ru-RU" sz="1200" dirty="0" err="1">
              <a:solidFill>
                <a:schemeClr val="tx1"/>
              </a:solidFill>
            </a:rPr>
            <a:t>Масштабиру-емость</a:t>
          </a:r>
          <a:endParaRPr lang="ru-RU" sz="1200" dirty="0">
            <a:solidFill>
              <a:schemeClr val="tx1"/>
            </a:solidFill>
          </a:endParaRPr>
        </a:p>
      </dgm:t>
    </dgm:pt>
    <dgm:pt modelId="{7D739671-2554-AF4A-9749-231B9BB8A55D}" type="parTrans" cxnId="{3CCAAC48-A4AE-CE44-9CDA-F3C910D2EAB5}">
      <dgm:prSet custT="1"/>
      <dgm:spPr/>
      <dgm:t>
        <a:bodyPr/>
        <a:lstStyle/>
        <a:p>
          <a:endParaRPr lang="ru-RU" sz="1200">
            <a:solidFill>
              <a:schemeClr val="tx1"/>
            </a:solidFill>
          </a:endParaRPr>
        </a:p>
      </dgm:t>
    </dgm:pt>
    <dgm:pt modelId="{D0147A76-F1BB-2746-9210-FB7FA9429E2A}" type="sibTrans" cxnId="{3CCAAC48-A4AE-CE44-9CDA-F3C910D2EAB5}">
      <dgm:prSet/>
      <dgm:spPr/>
      <dgm:t>
        <a:bodyPr/>
        <a:lstStyle/>
        <a:p>
          <a:endParaRPr lang="ru-RU" sz="1200">
            <a:solidFill>
              <a:schemeClr val="tx1"/>
            </a:solidFill>
          </a:endParaRPr>
        </a:p>
      </dgm:t>
    </dgm:pt>
    <dgm:pt modelId="{8A27C4C6-C286-824B-B95D-F2A5012785EB}">
      <dgm:prSet phldrT="[Текст]" custT="1"/>
      <dgm:spPr/>
      <dgm:t>
        <a:bodyPr/>
        <a:lstStyle/>
        <a:p>
          <a:r>
            <a:rPr lang="ru-RU" sz="1200" dirty="0" err="1">
              <a:solidFill>
                <a:schemeClr val="tx1"/>
              </a:solidFill>
            </a:rPr>
            <a:t>Интегрируе-мость</a:t>
          </a:r>
          <a:endParaRPr lang="ru-RU" sz="1200" dirty="0">
            <a:solidFill>
              <a:schemeClr val="tx1"/>
            </a:solidFill>
          </a:endParaRPr>
        </a:p>
      </dgm:t>
    </dgm:pt>
    <dgm:pt modelId="{EA16C5FC-3781-B940-B3FB-529553E34119}" type="parTrans" cxnId="{2BD77F68-D499-E848-8AA3-8B89F5A4FF73}">
      <dgm:prSet custT="1"/>
      <dgm:spPr/>
      <dgm:t>
        <a:bodyPr/>
        <a:lstStyle/>
        <a:p>
          <a:endParaRPr lang="ru-RU" sz="1200">
            <a:solidFill>
              <a:schemeClr val="tx1"/>
            </a:solidFill>
          </a:endParaRPr>
        </a:p>
      </dgm:t>
    </dgm:pt>
    <dgm:pt modelId="{DC1CC21E-DFD2-2047-935A-E10AF693F34A}" type="sibTrans" cxnId="{2BD77F68-D499-E848-8AA3-8B89F5A4FF73}">
      <dgm:prSet/>
      <dgm:spPr/>
      <dgm:t>
        <a:bodyPr/>
        <a:lstStyle/>
        <a:p>
          <a:endParaRPr lang="ru-RU" sz="1200">
            <a:solidFill>
              <a:schemeClr val="tx1"/>
            </a:solidFill>
          </a:endParaRPr>
        </a:p>
      </dgm:t>
    </dgm:pt>
    <dgm:pt modelId="{C09C483D-FA89-734C-B1FD-A3C16FA113BB}">
      <dgm:prSet phldrT="[Текст]" custT="1"/>
      <dgm:spPr/>
      <dgm:t>
        <a:bodyPr/>
        <a:lstStyle/>
        <a:p>
          <a:r>
            <a:rPr lang="ru-RU" sz="1200" dirty="0">
              <a:solidFill>
                <a:schemeClr val="tx1"/>
              </a:solidFill>
            </a:rPr>
            <a:t>Надежность</a:t>
          </a:r>
        </a:p>
      </dgm:t>
    </dgm:pt>
    <dgm:pt modelId="{23C9BD5F-70BA-1C47-AB25-7E2FF201D842}" type="parTrans" cxnId="{20CEE831-88DB-EB4A-8308-C8CA7BE50A0C}">
      <dgm:prSet custT="1"/>
      <dgm:spPr/>
      <dgm:t>
        <a:bodyPr/>
        <a:lstStyle/>
        <a:p>
          <a:endParaRPr lang="ru-RU" sz="1200">
            <a:solidFill>
              <a:schemeClr val="tx1"/>
            </a:solidFill>
          </a:endParaRPr>
        </a:p>
      </dgm:t>
    </dgm:pt>
    <dgm:pt modelId="{964691A5-04C2-2E49-8C75-4674CCFFF462}" type="sibTrans" cxnId="{20CEE831-88DB-EB4A-8308-C8CA7BE50A0C}">
      <dgm:prSet/>
      <dgm:spPr/>
      <dgm:t>
        <a:bodyPr/>
        <a:lstStyle/>
        <a:p>
          <a:endParaRPr lang="ru-RU" sz="1200">
            <a:solidFill>
              <a:schemeClr val="tx1"/>
            </a:solidFill>
          </a:endParaRPr>
        </a:p>
      </dgm:t>
    </dgm:pt>
    <dgm:pt modelId="{6E2C5F9F-AF3C-C143-AE8F-EB5AC1A6C7E3}">
      <dgm:prSet phldrT="[Текст]" custT="1"/>
      <dgm:spPr/>
      <dgm:t>
        <a:bodyPr/>
        <a:lstStyle/>
        <a:p>
          <a:r>
            <a:rPr lang="ru-RU" sz="1200" dirty="0">
              <a:solidFill>
                <a:schemeClr val="tx1"/>
              </a:solidFill>
            </a:rPr>
            <a:t>Защищенность</a:t>
          </a:r>
        </a:p>
      </dgm:t>
    </dgm:pt>
    <dgm:pt modelId="{02EDAC26-3B25-E04E-851D-F52B8F320865}" type="parTrans" cxnId="{3CDB37F7-36C4-1740-9F02-FC00D931D93A}">
      <dgm:prSet custT="1"/>
      <dgm:spPr/>
      <dgm:t>
        <a:bodyPr/>
        <a:lstStyle/>
        <a:p>
          <a:endParaRPr lang="ru-RU" sz="1200">
            <a:solidFill>
              <a:schemeClr val="tx1"/>
            </a:solidFill>
          </a:endParaRPr>
        </a:p>
      </dgm:t>
    </dgm:pt>
    <dgm:pt modelId="{5B550770-AD70-D346-9D9D-975C13DD0F9F}" type="sibTrans" cxnId="{3CDB37F7-36C4-1740-9F02-FC00D931D93A}">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dgm:animOne val="branch"/>
          <dgm:animLvl val="lvl"/>
          <dgm:resizeHandles val="exact"/>
        </dgm:presLayoutVars>
      </dgm:prSet>
      <dgm:spPr/>
    </dgm:pt>
    <dgm:pt modelId="{C9550982-FED9-8549-882F-33C135040B50}" type="pres">
      <dgm:prSet presAssocID="{8FFD3BDC-2C2B-DC45-B430-D133A4148463}" presName="root1" presStyleCnt="0"/>
      <dgm:spPr/>
    </dgm:pt>
    <dgm:pt modelId="{441BCCD9-442C-6E4F-A03F-DE75434B39AF}" type="pres">
      <dgm:prSet presAssocID="{8FFD3BDC-2C2B-DC45-B430-D133A4148463}" presName="LevelOneTextNode" presStyleLbl="node0" presStyleIdx="0" presStyleCnt="1" custLinFactY="-4639" custLinFactNeighborX="-132" custLinFactNeighborY="-100000">
        <dgm:presLayoutVars>
          <dgm:chPref val="3"/>
        </dgm:presLayoutVars>
      </dgm:prSet>
      <dgm:spPr/>
    </dgm:pt>
    <dgm:pt modelId="{A4FD5452-D1C0-DA4A-B686-93B7B8A0CCD3}" type="pres">
      <dgm:prSet presAssocID="{8FFD3BDC-2C2B-DC45-B430-D133A4148463}" presName="level2hierChild" presStyleCnt="0"/>
      <dgm:spPr/>
    </dgm:pt>
    <dgm:pt modelId="{34BC774D-EBCE-4B49-B7D3-328469EBD793}" type="pres">
      <dgm:prSet presAssocID="{7D3C803C-C0A2-1E45-B9E4-25BF52E337BF}" presName="conn2-1" presStyleLbl="parChTrans1D2" presStyleIdx="0" presStyleCnt="5"/>
      <dgm:spPr/>
    </dgm:pt>
    <dgm:pt modelId="{0E5D7EA6-1385-2547-BBD2-171778473784}" type="pres">
      <dgm:prSet presAssocID="{7D3C803C-C0A2-1E45-B9E4-25BF52E337BF}" presName="connTx" presStyleLbl="parChTrans1D2" presStyleIdx="0" presStyleCnt="5"/>
      <dgm:spPr/>
    </dgm:pt>
    <dgm:pt modelId="{0C376BD5-7AE0-B24F-BE54-1D72CC31D08A}" type="pres">
      <dgm:prSet presAssocID="{A41CB451-97B8-E044-BDCE-D52067518199}" presName="root2" presStyleCnt="0"/>
      <dgm:spPr/>
    </dgm:pt>
    <dgm:pt modelId="{5966282E-E0EC-C24E-A932-C9FC52DFAE90}" type="pres">
      <dgm:prSet presAssocID="{A41CB451-97B8-E044-BDCE-D52067518199}" presName="LevelTwoTextNode" presStyleLbl="node2" presStyleIdx="0" presStyleCnt="5">
        <dgm:presLayoutVars>
          <dgm:chPref val="3"/>
        </dgm:presLayoutVars>
      </dgm:prSet>
      <dgm:spPr/>
    </dgm:pt>
    <dgm:pt modelId="{843B5F52-FC0C-BC44-814B-84528C00AD39}" type="pres">
      <dgm:prSet presAssocID="{A41CB451-97B8-E044-BDCE-D52067518199}" presName="level3hierChild" presStyleCnt="0"/>
      <dgm:spPr/>
    </dgm:pt>
    <dgm:pt modelId="{E723A5FE-F26D-F149-BA5D-DC6E4FC2564C}" type="pres">
      <dgm:prSet presAssocID="{3AAD2EC3-25FA-5E44-806D-9EF1A423E084}" presName="conn2-1" presStyleLbl="parChTrans1D3" presStyleIdx="0" presStyleCnt="7"/>
      <dgm:spPr/>
    </dgm:pt>
    <dgm:pt modelId="{6B386075-16B3-0944-93B3-E1529153D08F}" type="pres">
      <dgm:prSet presAssocID="{3AAD2EC3-25FA-5E44-806D-9EF1A423E084}" presName="connTx" presStyleLbl="parChTrans1D3" presStyleIdx="0" presStyleCnt="7"/>
      <dgm:spPr/>
    </dgm:pt>
    <dgm:pt modelId="{CCD2CFA2-5C08-A441-9777-5DDBADB6BAF6}" type="pres">
      <dgm:prSet presAssocID="{B41CF9BB-E8A5-9E4C-9116-6A920D4F5CA1}" presName="root2" presStyleCnt="0"/>
      <dgm:spPr/>
    </dgm:pt>
    <dgm:pt modelId="{A925198C-CD7E-2147-840B-6A354047ED7A}" type="pres">
      <dgm:prSet presAssocID="{B41CF9BB-E8A5-9E4C-9116-6A920D4F5CA1}" presName="LevelTwoTextNode" presStyleLbl="node3" presStyleIdx="0" presStyleCnt="7">
        <dgm:presLayoutVars>
          <dgm:chPref val="3"/>
        </dgm:presLayoutVars>
      </dgm:prSet>
      <dgm:spPr/>
    </dgm:pt>
    <dgm:pt modelId="{C0419F51-95A2-D042-B986-78D8263B1EDE}" type="pres">
      <dgm:prSet presAssocID="{B41CF9BB-E8A5-9E4C-9116-6A920D4F5CA1}" presName="level3hierChild" presStyleCnt="0"/>
      <dgm:spPr/>
    </dgm:pt>
    <dgm:pt modelId="{8086063C-E78D-D547-BB80-017AF75124BF}" type="pres">
      <dgm:prSet presAssocID="{465056B8-136D-9345-BB8E-59E3EFCDE258}" presName="conn2-1" presStyleLbl="parChTrans1D3" presStyleIdx="1" presStyleCnt="7"/>
      <dgm:spPr/>
    </dgm:pt>
    <dgm:pt modelId="{34FBBCA1-1780-A247-8995-B104C2D56DCE}" type="pres">
      <dgm:prSet presAssocID="{465056B8-136D-9345-BB8E-59E3EFCDE258}" presName="connTx" presStyleLbl="parChTrans1D3" presStyleIdx="1" presStyleCnt="7"/>
      <dgm:spPr/>
    </dgm:pt>
    <dgm:pt modelId="{08F425A5-2C0F-7845-94D5-013FF0783BF3}" type="pres">
      <dgm:prSet presAssocID="{CDC2C041-92B1-2C43-B7A9-7CC9B18B02BA}" presName="root2" presStyleCnt="0"/>
      <dgm:spPr/>
    </dgm:pt>
    <dgm:pt modelId="{F7CEDBCD-E17A-3447-94D3-24B6482E6CE7}" type="pres">
      <dgm:prSet presAssocID="{CDC2C041-92B1-2C43-B7A9-7CC9B18B02BA}" presName="LevelTwoTextNode" presStyleLbl="node3" presStyleIdx="1" presStyleCnt="7">
        <dgm:presLayoutVars>
          <dgm:chPref val="3"/>
        </dgm:presLayoutVars>
      </dgm:prSet>
      <dgm:spPr/>
    </dgm:pt>
    <dgm:pt modelId="{C52869C5-E7DC-BC4E-8AF6-E051FC84369E}" type="pres">
      <dgm:prSet presAssocID="{CDC2C041-92B1-2C43-B7A9-7CC9B18B02BA}" presName="level3hierChild" presStyleCnt="0"/>
      <dgm:spPr/>
    </dgm:pt>
    <dgm:pt modelId="{7BB81154-776C-7C4C-89DA-8F21210141F1}" type="pres">
      <dgm:prSet presAssocID="{34EDFB30-C925-9C45-9300-563CE492C25E}" presName="conn2-1" presStyleLbl="parChTrans1D3" presStyleIdx="2" presStyleCnt="7"/>
      <dgm:spPr/>
    </dgm:pt>
    <dgm:pt modelId="{1D9F3149-30D9-674F-8247-8B63A54975FD}" type="pres">
      <dgm:prSet presAssocID="{34EDFB30-C925-9C45-9300-563CE492C25E}" presName="connTx" presStyleLbl="parChTrans1D3" presStyleIdx="2" presStyleCnt="7"/>
      <dgm:spPr/>
    </dgm:pt>
    <dgm:pt modelId="{EC13F1F4-0708-704F-81FC-164024EA4326}" type="pres">
      <dgm:prSet presAssocID="{3B567D67-7B7C-1E46-824E-8E8A33B2B1BF}" presName="root2" presStyleCnt="0"/>
      <dgm:spPr/>
    </dgm:pt>
    <dgm:pt modelId="{D45D4559-6843-554B-AB20-9B07BF5354CB}" type="pres">
      <dgm:prSet presAssocID="{3B567D67-7B7C-1E46-824E-8E8A33B2B1BF}" presName="LevelTwoTextNode" presStyleLbl="node3" presStyleIdx="2" presStyleCnt="7">
        <dgm:presLayoutVars>
          <dgm:chPref val="3"/>
        </dgm:presLayoutVars>
      </dgm:prSet>
      <dgm:spPr/>
    </dgm:pt>
    <dgm:pt modelId="{0219012D-8D5F-4C4E-B247-171B5CDD58BD}" type="pres">
      <dgm:prSet presAssocID="{3B567D67-7B7C-1E46-824E-8E8A33B2B1BF}" presName="level3hierChild" presStyleCnt="0"/>
      <dgm:spPr/>
    </dgm:pt>
    <dgm:pt modelId="{69397274-0A94-694C-8D95-D63707FF82F4}" type="pres">
      <dgm:prSet presAssocID="{7D401B02-03D3-CE4F-B0C2-ADEE0D898D6C}" presName="conn2-1" presStyleLbl="parChTrans1D2" presStyleIdx="1" presStyleCnt="5"/>
      <dgm:spPr/>
    </dgm:pt>
    <dgm:pt modelId="{7E8C6131-4066-EC49-B11A-23EE10BBC339}" type="pres">
      <dgm:prSet presAssocID="{7D401B02-03D3-CE4F-B0C2-ADEE0D898D6C}" presName="connTx" presStyleLbl="parChTrans1D2" presStyleIdx="1" presStyleCnt="5"/>
      <dgm:spPr/>
    </dgm:pt>
    <dgm:pt modelId="{CD1A73D1-B2C1-074A-AC17-D50C3D0DEEAE}" type="pres">
      <dgm:prSet presAssocID="{87FFC85B-B970-6D41-851A-C39D7AD73D1A}" presName="root2" presStyleCnt="0"/>
      <dgm:spPr/>
    </dgm:pt>
    <dgm:pt modelId="{6A6036E1-D1EC-3142-AF82-053852640B5E}" type="pres">
      <dgm:prSet presAssocID="{87FFC85B-B970-6D41-851A-C39D7AD73D1A}" presName="LevelTwoTextNode" presStyleLbl="node2" presStyleIdx="1" presStyleCnt="5">
        <dgm:presLayoutVars>
          <dgm:chPref val="3"/>
        </dgm:presLayoutVars>
      </dgm:prSet>
      <dgm:spPr/>
    </dgm:pt>
    <dgm:pt modelId="{039D0A3C-B237-DE49-9CFA-2D11C6719D36}" type="pres">
      <dgm:prSet presAssocID="{87FFC85B-B970-6D41-851A-C39D7AD73D1A}" presName="level3hierChild" presStyleCnt="0"/>
      <dgm:spPr/>
    </dgm:pt>
    <dgm:pt modelId="{6C4EB34D-B7CD-8F44-AB5F-B178F18B9C95}" type="pres">
      <dgm:prSet presAssocID="{D424D891-C413-4A4F-AEF3-E8C609B94EE0}" presName="conn2-1" presStyleLbl="parChTrans1D3" presStyleIdx="3" presStyleCnt="7"/>
      <dgm:spPr/>
    </dgm:pt>
    <dgm:pt modelId="{F558FB70-4E09-1C42-9C4D-78FBC753B6F6}" type="pres">
      <dgm:prSet presAssocID="{D424D891-C413-4A4F-AEF3-E8C609B94EE0}" presName="connTx" presStyleLbl="parChTrans1D3" presStyleIdx="3" presStyleCnt="7"/>
      <dgm:spPr/>
    </dgm:pt>
    <dgm:pt modelId="{08C337E0-3877-8348-9821-D636A4BA747E}" type="pres">
      <dgm:prSet presAssocID="{08FD5911-E57F-C34D-9229-B965863A6762}" presName="root2" presStyleCnt="0"/>
      <dgm:spPr/>
    </dgm:pt>
    <dgm:pt modelId="{41043A3A-795E-1D40-AF9D-AB4A5DF2175C}" type="pres">
      <dgm:prSet presAssocID="{08FD5911-E57F-C34D-9229-B965863A6762}" presName="LevelTwoTextNode" presStyleLbl="node3" presStyleIdx="3" presStyleCnt="7">
        <dgm:presLayoutVars>
          <dgm:chPref val="3"/>
        </dgm:presLayoutVars>
      </dgm:prSet>
      <dgm:spPr/>
    </dgm:pt>
    <dgm:pt modelId="{77E1FAF4-FD0F-BF45-A3A8-09239C35432D}" type="pres">
      <dgm:prSet presAssocID="{08FD5911-E57F-C34D-9229-B965863A6762}" presName="level3hierChild" presStyleCnt="0"/>
      <dgm:spPr/>
    </dgm:pt>
    <dgm:pt modelId="{10A76516-3E6D-AA46-AF29-DEE0BB798862}" type="pres">
      <dgm:prSet presAssocID="{0F1A14D1-2E8A-D044-AFC5-D9124D6835FE}" presName="conn2-1" presStyleLbl="parChTrans1D3" presStyleIdx="4" presStyleCnt="7"/>
      <dgm:spPr/>
    </dgm:pt>
    <dgm:pt modelId="{C7431E24-B5B6-834D-A415-0DBAE7CE639D}" type="pres">
      <dgm:prSet presAssocID="{0F1A14D1-2E8A-D044-AFC5-D9124D6835FE}" presName="connTx" presStyleLbl="parChTrans1D3" presStyleIdx="4" presStyleCnt="7"/>
      <dgm:spPr/>
    </dgm:pt>
    <dgm:pt modelId="{1D9B9261-B397-D940-9579-7F3EC237FB0E}" type="pres">
      <dgm:prSet presAssocID="{A21D3064-3814-A449-9B5A-67C8C85C6060}" presName="root2" presStyleCnt="0"/>
      <dgm:spPr/>
    </dgm:pt>
    <dgm:pt modelId="{83CCBA10-2A70-EA41-A534-D7DBAD03972D}" type="pres">
      <dgm:prSet presAssocID="{A21D3064-3814-A449-9B5A-67C8C85C6060}" presName="LevelTwoTextNode" presStyleLbl="node3" presStyleIdx="4" presStyleCnt="7">
        <dgm:presLayoutVars>
          <dgm:chPref val="3"/>
        </dgm:presLayoutVars>
      </dgm:prSet>
      <dgm:spPr/>
    </dgm:pt>
    <dgm:pt modelId="{03C225BA-A9C5-AF42-87B2-D057CA340CCB}" type="pres">
      <dgm:prSet presAssocID="{A21D3064-3814-A449-9B5A-67C8C85C6060}" presName="level3hierChild" presStyleCnt="0"/>
      <dgm:spPr/>
    </dgm:pt>
    <dgm:pt modelId="{A5287782-824F-5747-B1C6-6773A7453D92}" type="pres">
      <dgm:prSet presAssocID="{3DF6A218-CD4C-D042-A3F2-079867F0C582}" presName="conn2-1" presStyleLbl="parChTrans1D2" presStyleIdx="2" presStyleCnt="5"/>
      <dgm:spPr/>
    </dgm:pt>
    <dgm:pt modelId="{C568E1C9-7F0F-7A45-AC10-ECC629CBA56B}" type="pres">
      <dgm:prSet presAssocID="{3DF6A218-CD4C-D042-A3F2-079867F0C582}" presName="connTx" presStyleLbl="parChTrans1D2" presStyleIdx="2" presStyleCnt="5"/>
      <dgm:spPr/>
    </dgm:pt>
    <dgm:pt modelId="{9EC1A857-570F-154E-A180-CCA7FBEC7616}" type="pres">
      <dgm:prSet presAssocID="{B9D95AD7-31F9-854C-8389-CC6251C52388}" presName="root2" presStyleCnt="0"/>
      <dgm:spPr/>
    </dgm:pt>
    <dgm:pt modelId="{0CDB0501-3C81-B34F-8BA6-44EB0A66B871}" type="pres">
      <dgm:prSet presAssocID="{B9D95AD7-31F9-854C-8389-CC6251C52388}" presName="LevelTwoTextNode" presStyleLbl="node2" presStyleIdx="2" presStyleCnt="5">
        <dgm:presLayoutVars>
          <dgm:chPref val="3"/>
        </dgm:presLayoutVars>
      </dgm:prSet>
      <dgm:spPr/>
    </dgm:pt>
    <dgm:pt modelId="{E8071BD0-8FA9-634A-A545-D766F2CD08B0}" type="pres">
      <dgm:prSet presAssocID="{B9D95AD7-31F9-854C-8389-CC6251C52388}" presName="level3hierChild" presStyleCnt="0"/>
      <dgm:spPr/>
    </dgm:pt>
    <dgm:pt modelId="{4459DD9F-B360-4245-A2A5-D1F5C611D5E7}" type="pres">
      <dgm:prSet presAssocID="{7D739671-2554-AF4A-9749-231B9BB8A55D}" presName="conn2-1" presStyleLbl="parChTrans1D3" presStyleIdx="5" presStyleCnt="7"/>
      <dgm:spPr/>
    </dgm:pt>
    <dgm:pt modelId="{348A5FFC-5047-874D-823E-7A2C45B4AC8E}" type="pres">
      <dgm:prSet presAssocID="{7D739671-2554-AF4A-9749-231B9BB8A55D}" presName="connTx" presStyleLbl="parChTrans1D3" presStyleIdx="5" presStyleCnt="7"/>
      <dgm:spPr/>
    </dgm:pt>
    <dgm:pt modelId="{41AAF6AF-4479-9640-B330-46C3E8787C3D}" type="pres">
      <dgm:prSet presAssocID="{2AC779A0-32A5-1746-9009-DF0C17BDBFEA}" presName="root2" presStyleCnt="0"/>
      <dgm:spPr/>
    </dgm:pt>
    <dgm:pt modelId="{8BE71AB1-813B-CE4D-8BB6-CDB79ED65C41}" type="pres">
      <dgm:prSet presAssocID="{2AC779A0-32A5-1746-9009-DF0C17BDBFEA}" presName="LevelTwoTextNode" presStyleLbl="node3" presStyleIdx="5" presStyleCnt="7">
        <dgm:presLayoutVars>
          <dgm:chPref val="3"/>
        </dgm:presLayoutVars>
      </dgm:prSet>
      <dgm:spPr/>
    </dgm:pt>
    <dgm:pt modelId="{2AE7BB1E-6D06-9842-BDD0-49D4B0B40F6E}" type="pres">
      <dgm:prSet presAssocID="{2AC779A0-32A5-1746-9009-DF0C17BDBFEA}" presName="level3hierChild" presStyleCnt="0"/>
      <dgm:spPr/>
    </dgm:pt>
    <dgm:pt modelId="{7DE64330-839F-BA4E-B62E-9EC036ECA3C7}" type="pres">
      <dgm:prSet presAssocID="{EA16C5FC-3781-B940-B3FB-529553E34119}" presName="conn2-1" presStyleLbl="parChTrans1D3" presStyleIdx="6" presStyleCnt="7"/>
      <dgm:spPr/>
    </dgm:pt>
    <dgm:pt modelId="{3415D63E-B1ED-B340-A1C8-0FEDBD3B17D4}" type="pres">
      <dgm:prSet presAssocID="{EA16C5FC-3781-B940-B3FB-529553E34119}" presName="connTx" presStyleLbl="parChTrans1D3" presStyleIdx="6" presStyleCnt="7"/>
      <dgm:spPr/>
    </dgm:pt>
    <dgm:pt modelId="{1B2F8641-C2A2-4246-A6F5-F5F419FFBD6A}" type="pres">
      <dgm:prSet presAssocID="{8A27C4C6-C286-824B-B95D-F2A5012785EB}" presName="root2" presStyleCnt="0"/>
      <dgm:spPr/>
    </dgm:pt>
    <dgm:pt modelId="{D1DF153E-DE7C-734F-B7FD-FE858A83B3C7}" type="pres">
      <dgm:prSet presAssocID="{8A27C4C6-C286-824B-B95D-F2A5012785EB}" presName="LevelTwoTextNode" presStyleLbl="node3" presStyleIdx="6" presStyleCnt="7">
        <dgm:presLayoutVars>
          <dgm:chPref val="3"/>
        </dgm:presLayoutVars>
      </dgm:prSet>
      <dgm:spPr/>
    </dgm:pt>
    <dgm:pt modelId="{61357F43-5F66-A74F-A546-9D594890D18A}" type="pres">
      <dgm:prSet presAssocID="{8A27C4C6-C286-824B-B95D-F2A5012785EB}" presName="level3hierChild" presStyleCnt="0"/>
      <dgm:spPr/>
    </dgm:pt>
    <dgm:pt modelId="{5855937C-55A4-2542-9BA1-E4DDBD720E68}" type="pres">
      <dgm:prSet presAssocID="{23C9BD5F-70BA-1C47-AB25-7E2FF201D842}" presName="conn2-1" presStyleLbl="parChTrans1D2" presStyleIdx="3" presStyleCnt="5"/>
      <dgm:spPr/>
    </dgm:pt>
    <dgm:pt modelId="{23973D7F-34CD-6B49-AEAF-48C560CF1232}" type="pres">
      <dgm:prSet presAssocID="{23C9BD5F-70BA-1C47-AB25-7E2FF201D842}" presName="connTx" presStyleLbl="parChTrans1D2" presStyleIdx="3" presStyleCnt="5"/>
      <dgm:spPr/>
    </dgm:pt>
    <dgm:pt modelId="{34525884-50F4-A144-8B97-948618DC4583}" type="pres">
      <dgm:prSet presAssocID="{C09C483D-FA89-734C-B1FD-A3C16FA113BB}" presName="root2" presStyleCnt="0"/>
      <dgm:spPr/>
    </dgm:pt>
    <dgm:pt modelId="{D514B563-EA50-F649-B485-3338469EF916}" type="pres">
      <dgm:prSet presAssocID="{C09C483D-FA89-734C-B1FD-A3C16FA113BB}" presName="LevelTwoTextNode" presStyleLbl="node2" presStyleIdx="3" presStyleCnt="5">
        <dgm:presLayoutVars>
          <dgm:chPref val="3"/>
        </dgm:presLayoutVars>
      </dgm:prSet>
      <dgm:spPr/>
    </dgm:pt>
    <dgm:pt modelId="{A69DB87C-30EA-0247-AA2A-BDEB5AC1D5E4}" type="pres">
      <dgm:prSet presAssocID="{C09C483D-FA89-734C-B1FD-A3C16FA113BB}" presName="level3hierChild" presStyleCnt="0"/>
      <dgm:spPr/>
    </dgm:pt>
    <dgm:pt modelId="{8E4CF9CB-5C35-7040-B541-789F70C43698}" type="pres">
      <dgm:prSet presAssocID="{02EDAC26-3B25-E04E-851D-F52B8F320865}" presName="conn2-1" presStyleLbl="parChTrans1D2" presStyleIdx="4" presStyleCnt="5"/>
      <dgm:spPr/>
    </dgm:pt>
    <dgm:pt modelId="{7C21BAEF-DF2E-434F-9D20-46D9C4835654}" type="pres">
      <dgm:prSet presAssocID="{02EDAC26-3B25-E04E-851D-F52B8F320865}" presName="connTx" presStyleLbl="parChTrans1D2" presStyleIdx="4" presStyleCnt="5"/>
      <dgm:spPr/>
    </dgm:pt>
    <dgm:pt modelId="{8C34B9B0-DBEF-DC41-860B-9A32DA8F7F09}" type="pres">
      <dgm:prSet presAssocID="{6E2C5F9F-AF3C-C143-AE8F-EB5AC1A6C7E3}" presName="root2" presStyleCnt="0"/>
      <dgm:spPr/>
    </dgm:pt>
    <dgm:pt modelId="{025D9700-1A28-E24C-A7AC-E703E7E10818}" type="pres">
      <dgm:prSet presAssocID="{6E2C5F9F-AF3C-C143-AE8F-EB5AC1A6C7E3}" presName="LevelTwoTextNode" presStyleLbl="node2" presStyleIdx="4" presStyleCnt="5">
        <dgm:presLayoutVars>
          <dgm:chPref val="3"/>
        </dgm:presLayoutVars>
      </dgm:prSet>
      <dgm:spPr/>
    </dgm:pt>
    <dgm:pt modelId="{F7B7753A-422B-414D-92BB-276DA6223994}" type="pres">
      <dgm:prSet presAssocID="{6E2C5F9F-AF3C-C143-AE8F-EB5AC1A6C7E3}" presName="level3hierChild" presStyleCnt="0"/>
      <dgm:spPr/>
    </dgm:pt>
  </dgm:ptLst>
  <dgm:cxnLst>
    <dgm:cxn modelId="{ED584601-592A-5549-92C3-CC62B458827D}" type="presOf" srcId="{A21D3064-3814-A449-9B5A-67C8C85C6060}" destId="{83CCBA10-2A70-EA41-A534-D7DBAD03972D}" srcOrd="0" destOrd="0" presId="urn:microsoft.com/office/officeart/2005/8/layout/hierarchy2"/>
    <dgm:cxn modelId="{1F91CE0D-FA8A-224B-913D-3C83BD009C22}" type="presOf" srcId="{3DF6A218-CD4C-D042-A3F2-079867F0C582}" destId="{A5287782-824F-5747-B1C6-6773A7453D92}" srcOrd="0" destOrd="0" presId="urn:microsoft.com/office/officeart/2005/8/layout/hierarchy2"/>
    <dgm:cxn modelId="{5A365114-9AB6-774C-A073-63646758F1F7}" type="presOf" srcId="{EA16C5FC-3781-B940-B3FB-529553E34119}" destId="{3415D63E-B1ED-B340-A1C8-0FEDBD3B17D4}" srcOrd="1" destOrd="0" presId="urn:microsoft.com/office/officeart/2005/8/layout/hierarchy2"/>
    <dgm:cxn modelId="{5D573E15-ACFB-4647-BE5E-26DA0A40F722}" srcId="{87FFC85B-B970-6D41-851A-C39D7AD73D1A}" destId="{08FD5911-E57F-C34D-9229-B965863A6762}" srcOrd="0" destOrd="0" parTransId="{D424D891-C413-4A4F-AEF3-E8C609B94EE0}" sibTransId="{1600B3E9-1EBC-5A4C-AE07-4BD0B42CF76D}"/>
    <dgm:cxn modelId="{3E04C316-ACC8-8C4B-851F-422EF6E26ECC}" srcId="{A41CB451-97B8-E044-BDCE-D52067518199}" destId="{3B567D67-7B7C-1E46-824E-8E8A33B2B1BF}" srcOrd="2" destOrd="0" parTransId="{34EDFB30-C925-9C45-9300-563CE492C25E}" sibTransId="{3FA1C98E-7D67-304B-86C9-52ED3447E1B7}"/>
    <dgm:cxn modelId="{971F001A-715C-4D4C-BF84-F55A6186E4B5}" type="presOf" srcId="{C09C483D-FA89-734C-B1FD-A3C16FA113BB}" destId="{D514B563-EA50-F649-B485-3338469EF916}" srcOrd="0" destOrd="0" presId="urn:microsoft.com/office/officeart/2005/8/layout/hierarchy2"/>
    <dgm:cxn modelId="{9091CE1E-FFB3-0941-9460-959B6397BAA7}" srcId="{68116B36-C8B5-2948-9118-D4D6AEB966A2}" destId="{8FFD3BDC-2C2B-DC45-B430-D133A4148463}" srcOrd="0" destOrd="0" parTransId="{2F96B80E-B5F0-5C47-AD16-6CE055A3F792}" sibTransId="{561409C3-AE77-A443-B150-8EF6E81AB77C}"/>
    <dgm:cxn modelId="{7A69381F-3407-FD4B-B038-A510016FA941}" type="presOf" srcId="{7D401B02-03D3-CE4F-B0C2-ADEE0D898D6C}" destId="{7E8C6131-4066-EC49-B11A-23EE10BBC339}" srcOrd="1" destOrd="0" presId="urn:microsoft.com/office/officeart/2005/8/layout/hierarchy2"/>
    <dgm:cxn modelId="{55A97D23-42C1-A548-BE80-03A6D28C4F2C}" type="presOf" srcId="{7D739671-2554-AF4A-9749-231B9BB8A55D}" destId="{4459DD9F-B360-4245-A2A5-D1F5C611D5E7}" srcOrd="0" destOrd="0" presId="urn:microsoft.com/office/officeart/2005/8/layout/hierarchy2"/>
    <dgm:cxn modelId="{E1436D25-A551-5944-95CA-F9D38072945F}" type="presOf" srcId="{23C9BD5F-70BA-1C47-AB25-7E2FF201D842}" destId="{23973D7F-34CD-6B49-AEAF-48C560CF1232}" srcOrd="1" destOrd="0" presId="urn:microsoft.com/office/officeart/2005/8/layout/hierarchy2"/>
    <dgm:cxn modelId="{2E9E8429-541D-D44E-B525-567C7C5C5BFF}" type="presOf" srcId="{7D739671-2554-AF4A-9749-231B9BB8A55D}" destId="{348A5FFC-5047-874D-823E-7A2C45B4AC8E}" srcOrd="1" destOrd="0" presId="urn:microsoft.com/office/officeart/2005/8/layout/hierarchy2"/>
    <dgm:cxn modelId="{272BF12A-B70B-EA4C-9683-6B86B76B37AD}" type="presOf" srcId="{8FFD3BDC-2C2B-DC45-B430-D133A4148463}" destId="{441BCCD9-442C-6E4F-A03F-DE75434B39AF}" srcOrd="0" destOrd="0" presId="urn:microsoft.com/office/officeart/2005/8/layout/hierarchy2"/>
    <dgm:cxn modelId="{DA14652D-E639-7341-AE8B-79E56D05CDCB}" type="presOf" srcId="{B41CF9BB-E8A5-9E4C-9116-6A920D4F5CA1}" destId="{A925198C-CD7E-2147-840B-6A354047ED7A}" srcOrd="0" destOrd="0" presId="urn:microsoft.com/office/officeart/2005/8/layout/hierarchy2"/>
    <dgm:cxn modelId="{20CEE831-88DB-EB4A-8308-C8CA7BE50A0C}" srcId="{8FFD3BDC-2C2B-DC45-B430-D133A4148463}" destId="{C09C483D-FA89-734C-B1FD-A3C16FA113BB}" srcOrd="3" destOrd="0" parTransId="{23C9BD5F-70BA-1C47-AB25-7E2FF201D842}" sibTransId="{964691A5-04C2-2E49-8C75-4674CCFFF462}"/>
    <dgm:cxn modelId="{51E05639-D981-694B-8A10-AE49E162D12B}" type="presOf" srcId="{465056B8-136D-9345-BB8E-59E3EFCDE258}" destId="{34FBBCA1-1780-A247-8995-B104C2D56DCE}" srcOrd="1" destOrd="0" presId="urn:microsoft.com/office/officeart/2005/8/layout/hierarchy2"/>
    <dgm:cxn modelId="{F375FB3F-233D-E54E-8506-4F13846A8798}" type="presOf" srcId="{34EDFB30-C925-9C45-9300-563CE492C25E}" destId="{1D9F3149-30D9-674F-8247-8B63A54975FD}" srcOrd="1" destOrd="0" presId="urn:microsoft.com/office/officeart/2005/8/layout/hierarchy2"/>
    <dgm:cxn modelId="{AF224840-1C5F-334F-882E-1A113E143596}" type="presOf" srcId="{EA16C5FC-3781-B940-B3FB-529553E34119}" destId="{7DE64330-839F-BA4E-B62E-9EC036ECA3C7}" srcOrd="0" destOrd="0" presId="urn:microsoft.com/office/officeart/2005/8/layout/hierarchy2"/>
    <dgm:cxn modelId="{78048A44-DDCE-974C-98BB-3D7DB6D7E44B}" type="presOf" srcId="{2AC779A0-32A5-1746-9009-DF0C17BDBFEA}" destId="{8BE71AB1-813B-CE4D-8BB6-CDB79ED65C41}" srcOrd="0" destOrd="0" presId="urn:microsoft.com/office/officeart/2005/8/layout/hierarchy2"/>
    <dgm:cxn modelId="{3CCAAC48-A4AE-CE44-9CDA-F3C910D2EAB5}" srcId="{B9D95AD7-31F9-854C-8389-CC6251C52388}" destId="{2AC779A0-32A5-1746-9009-DF0C17BDBFEA}" srcOrd="0" destOrd="0" parTransId="{7D739671-2554-AF4A-9749-231B9BB8A55D}" sibTransId="{D0147A76-F1BB-2746-9210-FB7FA9429E2A}"/>
    <dgm:cxn modelId="{539D684F-7E90-D64C-A4F2-F039AABEC68C}" type="presOf" srcId="{3B567D67-7B7C-1E46-824E-8E8A33B2B1BF}" destId="{D45D4559-6843-554B-AB20-9B07BF5354CB}" srcOrd="0" destOrd="0" presId="urn:microsoft.com/office/officeart/2005/8/layout/hierarchy2"/>
    <dgm:cxn modelId="{395A2655-1C6C-8848-A35B-AD19A8E5F0B4}" type="presOf" srcId="{A41CB451-97B8-E044-BDCE-D52067518199}" destId="{5966282E-E0EC-C24E-A932-C9FC52DFAE90}" srcOrd="0" destOrd="0" presId="urn:microsoft.com/office/officeart/2005/8/layout/hierarchy2"/>
    <dgm:cxn modelId="{08B7B855-A394-F340-96D4-1883DCE85797}" type="presOf" srcId="{8A27C4C6-C286-824B-B95D-F2A5012785EB}" destId="{D1DF153E-DE7C-734F-B7FD-FE858A83B3C7}" srcOrd="0" destOrd="0" presId="urn:microsoft.com/office/officeart/2005/8/layout/hierarchy2"/>
    <dgm:cxn modelId="{2BD77F68-D499-E848-8AA3-8B89F5A4FF73}" srcId="{B9D95AD7-31F9-854C-8389-CC6251C52388}" destId="{8A27C4C6-C286-824B-B95D-F2A5012785EB}" srcOrd="1" destOrd="0" parTransId="{EA16C5FC-3781-B940-B3FB-529553E34119}" sibTransId="{DC1CC21E-DFD2-2047-935A-E10AF693F34A}"/>
    <dgm:cxn modelId="{8410B96A-67F2-C64F-9C6A-11041BE8D1CF}" type="presOf" srcId="{7D3C803C-C0A2-1E45-B9E4-25BF52E337BF}" destId="{0E5D7EA6-1385-2547-BBD2-171778473784}" srcOrd="1" destOrd="0" presId="urn:microsoft.com/office/officeart/2005/8/layout/hierarchy2"/>
    <dgm:cxn modelId="{38E33D72-A365-D248-8F89-88E13E6841B7}" srcId="{A41CB451-97B8-E044-BDCE-D52067518199}" destId="{CDC2C041-92B1-2C43-B7A9-7CC9B18B02BA}" srcOrd="1" destOrd="0" parTransId="{465056B8-136D-9345-BB8E-59E3EFCDE258}" sibTransId="{12127817-43A9-544E-9CCE-B009461D0663}"/>
    <dgm:cxn modelId="{88428D76-F5BF-9D49-AD28-6E66CE9FC93B}" srcId="{8FFD3BDC-2C2B-DC45-B430-D133A4148463}" destId="{B9D95AD7-31F9-854C-8389-CC6251C52388}" srcOrd="2" destOrd="0" parTransId="{3DF6A218-CD4C-D042-A3F2-079867F0C582}" sibTransId="{C1F3133B-276C-0742-A674-C79220BE0ED0}"/>
    <dgm:cxn modelId="{7BDFF179-A218-4842-92FE-1CB6A0E8953B}" srcId="{8FFD3BDC-2C2B-DC45-B430-D133A4148463}" destId="{87FFC85B-B970-6D41-851A-C39D7AD73D1A}" srcOrd="1" destOrd="0" parTransId="{7D401B02-03D3-CE4F-B0C2-ADEE0D898D6C}" sibTransId="{DCF353D3-4FA2-0443-8A67-62AC39DEEBAF}"/>
    <dgm:cxn modelId="{B726DC7B-5ED3-AC4C-AE0A-F0F604BB01B5}" type="presOf" srcId="{08FD5911-E57F-C34D-9229-B965863A6762}" destId="{41043A3A-795E-1D40-AF9D-AB4A5DF2175C}" srcOrd="0" destOrd="0" presId="urn:microsoft.com/office/officeart/2005/8/layout/hierarchy2"/>
    <dgm:cxn modelId="{F864CF7C-DE09-E34B-B776-F90B109296B4}" type="presOf" srcId="{465056B8-136D-9345-BB8E-59E3EFCDE258}" destId="{8086063C-E78D-D547-BB80-017AF75124BF}" srcOrd="0" destOrd="0" presId="urn:microsoft.com/office/officeart/2005/8/layout/hierarchy2"/>
    <dgm:cxn modelId="{D5A54C80-18B6-7A4C-A709-97B743C430FD}" type="presOf" srcId="{3DF6A218-CD4C-D042-A3F2-079867F0C582}" destId="{C568E1C9-7F0F-7A45-AC10-ECC629CBA56B}" srcOrd="1" destOrd="0" presId="urn:microsoft.com/office/officeart/2005/8/layout/hierarchy2"/>
    <dgm:cxn modelId="{C0A6B98C-53A0-0F44-9444-C9D01D96CA9C}" srcId="{8FFD3BDC-2C2B-DC45-B430-D133A4148463}" destId="{A41CB451-97B8-E044-BDCE-D52067518199}" srcOrd="0" destOrd="0" parTransId="{7D3C803C-C0A2-1E45-B9E4-25BF52E337BF}" sibTransId="{0EC68EA7-8BA4-D344-B365-22479ED57C42}"/>
    <dgm:cxn modelId="{F84CB98E-8232-384A-9F4B-62E340B35527}" type="presOf" srcId="{D424D891-C413-4A4F-AEF3-E8C609B94EE0}" destId="{6C4EB34D-B7CD-8F44-AB5F-B178F18B9C95}" srcOrd="0" destOrd="0" presId="urn:microsoft.com/office/officeart/2005/8/layout/hierarchy2"/>
    <dgm:cxn modelId="{D3DA0194-BF4F-BB4B-AAC9-97A11320D75C}" type="presOf" srcId="{3AAD2EC3-25FA-5E44-806D-9EF1A423E084}" destId="{6B386075-16B3-0944-93B3-E1529153D08F}" srcOrd="1" destOrd="0" presId="urn:microsoft.com/office/officeart/2005/8/layout/hierarchy2"/>
    <dgm:cxn modelId="{BED00099-6303-C646-BFA4-2ECDC9503472}" type="presOf" srcId="{6E2C5F9F-AF3C-C143-AE8F-EB5AC1A6C7E3}" destId="{025D9700-1A28-E24C-A7AC-E703E7E10818}" srcOrd="0" destOrd="0" presId="urn:microsoft.com/office/officeart/2005/8/layout/hierarchy2"/>
    <dgm:cxn modelId="{D9CBB89A-B182-6B45-B441-3A918758E9B2}" type="presOf" srcId="{23C9BD5F-70BA-1C47-AB25-7E2FF201D842}" destId="{5855937C-55A4-2542-9BA1-E4DDBD720E68}" srcOrd="0" destOrd="0" presId="urn:microsoft.com/office/officeart/2005/8/layout/hierarchy2"/>
    <dgm:cxn modelId="{9DE494A2-7D59-E14F-85A9-6E8C2B214E8A}" type="presOf" srcId="{B9D95AD7-31F9-854C-8389-CC6251C52388}" destId="{0CDB0501-3C81-B34F-8BA6-44EB0A66B871}" srcOrd="0" destOrd="0" presId="urn:microsoft.com/office/officeart/2005/8/layout/hierarchy2"/>
    <dgm:cxn modelId="{6D41BEA3-263C-D94D-AB53-93D53471501A}" type="presOf" srcId="{34EDFB30-C925-9C45-9300-563CE492C25E}" destId="{7BB81154-776C-7C4C-89DA-8F21210141F1}" srcOrd="0" destOrd="0" presId="urn:microsoft.com/office/officeart/2005/8/layout/hierarchy2"/>
    <dgm:cxn modelId="{1FD3D1A5-53C7-EF4F-A50B-F29AEF94C6A0}" srcId="{87FFC85B-B970-6D41-851A-C39D7AD73D1A}" destId="{A21D3064-3814-A449-9B5A-67C8C85C6060}" srcOrd="1" destOrd="0" parTransId="{0F1A14D1-2E8A-D044-AFC5-D9124D6835FE}" sibTransId="{3FE9FFED-3CD4-9840-8AF1-3DCFC018D9CA}"/>
    <dgm:cxn modelId="{60FAB3AA-B7CE-574A-A8BC-19ABB695BD8A}" type="presOf" srcId="{3AAD2EC3-25FA-5E44-806D-9EF1A423E084}" destId="{E723A5FE-F26D-F149-BA5D-DC6E4FC2564C}" srcOrd="0" destOrd="0" presId="urn:microsoft.com/office/officeart/2005/8/layout/hierarchy2"/>
    <dgm:cxn modelId="{DCE103AE-0FA5-5448-A153-6D5A76290D96}" type="presOf" srcId="{87FFC85B-B970-6D41-851A-C39D7AD73D1A}" destId="{6A6036E1-D1EC-3142-AF82-053852640B5E}" srcOrd="0" destOrd="0" presId="urn:microsoft.com/office/officeart/2005/8/layout/hierarchy2"/>
    <dgm:cxn modelId="{C554CBAF-54C7-5740-AFB8-101222F568B5}" type="presOf" srcId="{68116B36-C8B5-2948-9118-D4D6AEB966A2}" destId="{4C5C3399-75DA-764E-969F-D2074F2E7004}" srcOrd="0" destOrd="0" presId="urn:microsoft.com/office/officeart/2005/8/layout/hierarchy2"/>
    <dgm:cxn modelId="{3C1D74BF-DE05-C44E-8273-67F405CA3DBD}" type="presOf" srcId="{02EDAC26-3B25-E04E-851D-F52B8F320865}" destId="{8E4CF9CB-5C35-7040-B541-789F70C43698}" srcOrd="0" destOrd="0" presId="urn:microsoft.com/office/officeart/2005/8/layout/hierarchy2"/>
    <dgm:cxn modelId="{58322FC1-25E3-474A-B011-E359FD46F433}" srcId="{A41CB451-97B8-E044-BDCE-D52067518199}" destId="{B41CF9BB-E8A5-9E4C-9116-6A920D4F5CA1}" srcOrd="0" destOrd="0" parTransId="{3AAD2EC3-25FA-5E44-806D-9EF1A423E084}" sibTransId="{FEDA2FEF-DA79-B348-83EB-4803ED05D7B1}"/>
    <dgm:cxn modelId="{C0B3C2C9-427B-6F43-84DF-F9F08F840EC6}" type="presOf" srcId="{02EDAC26-3B25-E04E-851D-F52B8F320865}" destId="{7C21BAEF-DF2E-434F-9D20-46D9C4835654}" srcOrd="1" destOrd="0" presId="urn:microsoft.com/office/officeart/2005/8/layout/hierarchy2"/>
    <dgm:cxn modelId="{61CD6CD6-3C22-3B4C-87D0-5228ED2750AC}" type="presOf" srcId="{D424D891-C413-4A4F-AEF3-E8C609B94EE0}" destId="{F558FB70-4E09-1C42-9C4D-78FBC753B6F6}" srcOrd="1" destOrd="0" presId="urn:microsoft.com/office/officeart/2005/8/layout/hierarchy2"/>
    <dgm:cxn modelId="{9FCFC7D7-37D9-3B4A-AE81-EA8B49CDC1B6}" type="presOf" srcId="{0F1A14D1-2E8A-D044-AFC5-D9124D6835FE}" destId="{C7431E24-B5B6-834D-A415-0DBAE7CE639D}" srcOrd="1" destOrd="0" presId="urn:microsoft.com/office/officeart/2005/8/layout/hierarchy2"/>
    <dgm:cxn modelId="{AC2E6ADF-0F65-2D43-A317-14AA12A1CDD5}" type="presOf" srcId="{7D3C803C-C0A2-1E45-B9E4-25BF52E337BF}" destId="{34BC774D-EBCE-4B49-B7D3-328469EBD793}" srcOrd="0" destOrd="0" presId="urn:microsoft.com/office/officeart/2005/8/layout/hierarchy2"/>
    <dgm:cxn modelId="{D6597AE5-34C0-5647-9FDF-21DDFE890FAC}" type="presOf" srcId="{7D401B02-03D3-CE4F-B0C2-ADEE0D898D6C}" destId="{69397274-0A94-694C-8D95-D63707FF82F4}" srcOrd="0" destOrd="0" presId="urn:microsoft.com/office/officeart/2005/8/layout/hierarchy2"/>
    <dgm:cxn modelId="{6E10CBE5-C379-8549-89D1-B38B7DD88C92}" type="presOf" srcId="{CDC2C041-92B1-2C43-B7A9-7CC9B18B02BA}" destId="{F7CEDBCD-E17A-3447-94D3-24B6482E6CE7}" srcOrd="0" destOrd="0" presId="urn:microsoft.com/office/officeart/2005/8/layout/hierarchy2"/>
    <dgm:cxn modelId="{3CDB37F7-36C4-1740-9F02-FC00D931D93A}" srcId="{8FFD3BDC-2C2B-DC45-B430-D133A4148463}" destId="{6E2C5F9F-AF3C-C143-AE8F-EB5AC1A6C7E3}" srcOrd="4" destOrd="0" parTransId="{02EDAC26-3B25-E04E-851D-F52B8F320865}" sibTransId="{5B550770-AD70-D346-9D9D-975C13DD0F9F}"/>
    <dgm:cxn modelId="{860EE7FD-0EF2-EB4F-9777-3C2BAA6281D3}" type="presOf" srcId="{0F1A14D1-2E8A-D044-AFC5-D9124D6835FE}" destId="{10A76516-3E6D-AA46-AF29-DEE0BB798862}" srcOrd="0" destOrd="0" presId="urn:microsoft.com/office/officeart/2005/8/layout/hierarchy2"/>
    <dgm:cxn modelId="{A214CF1F-9C42-C045-9A97-8A277D75C1C4}" type="presParOf" srcId="{4C5C3399-75DA-764E-969F-D2074F2E7004}" destId="{C9550982-FED9-8549-882F-33C135040B50}" srcOrd="0" destOrd="0" presId="urn:microsoft.com/office/officeart/2005/8/layout/hierarchy2"/>
    <dgm:cxn modelId="{6CEB6F0F-24FB-F04D-81F9-10951E5CA7A9}" type="presParOf" srcId="{C9550982-FED9-8549-882F-33C135040B50}" destId="{441BCCD9-442C-6E4F-A03F-DE75434B39AF}" srcOrd="0" destOrd="0" presId="urn:microsoft.com/office/officeart/2005/8/layout/hierarchy2"/>
    <dgm:cxn modelId="{E138FAF2-82BF-0C4E-8932-125DB574F689}" type="presParOf" srcId="{C9550982-FED9-8549-882F-33C135040B50}" destId="{A4FD5452-D1C0-DA4A-B686-93B7B8A0CCD3}" srcOrd="1" destOrd="0" presId="urn:microsoft.com/office/officeart/2005/8/layout/hierarchy2"/>
    <dgm:cxn modelId="{F6CD7F5D-43F4-5641-B01C-232809642407}" type="presParOf" srcId="{A4FD5452-D1C0-DA4A-B686-93B7B8A0CCD3}" destId="{34BC774D-EBCE-4B49-B7D3-328469EBD793}" srcOrd="0" destOrd="0" presId="urn:microsoft.com/office/officeart/2005/8/layout/hierarchy2"/>
    <dgm:cxn modelId="{EACF5920-6B68-AB49-AD49-BF53186260F8}" type="presParOf" srcId="{34BC774D-EBCE-4B49-B7D3-328469EBD793}" destId="{0E5D7EA6-1385-2547-BBD2-171778473784}" srcOrd="0" destOrd="0" presId="urn:microsoft.com/office/officeart/2005/8/layout/hierarchy2"/>
    <dgm:cxn modelId="{8DDCCC3D-384F-744D-BB59-22BF661F9EBC}" type="presParOf" srcId="{A4FD5452-D1C0-DA4A-B686-93B7B8A0CCD3}" destId="{0C376BD5-7AE0-B24F-BE54-1D72CC31D08A}" srcOrd="1" destOrd="0" presId="urn:microsoft.com/office/officeart/2005/8/layout/hierarchy2"/>
    <dgm:cxn modelId="{DE574FAE-B5C5-4248-BF93-2F941056CF42}" type="presParOf" srcId="{0C376BD5-7AE0-B24F-BE54-1D72CC31D08A}" destId="{5966282E-E0EC-C24E-A932-C9FC52DFAE90}" srcOrd="0" destOrd="0" presId="urn:microsoft.com/office/officeart/2005/8/layout/hierarchy2"/>
    <dgm:cxn modelId="{9C5B718E-CA68-8F4F-A502-17C4C280EF77}" type="presParOf" srcId="{0C376BD5-7AE0-B24F-BE54-1D72CC31D08A}" destId="{843B5F52-FC0C-BC44-814B-84528C00AD39}" srcOrd="1" destOrd="0" presId="urn:microsoft.com/office/officeart/2005/8/layout/hierarchy2"/>
    <dgm:cxn modelId="{F825EA95-4AD6-B243-A26C-FBD0DC2FCDA4}" type="presParOf" srcId="{843B5F52-FC0C-BC44-814B-84528C00AD39}" destId="{E723A5FE-F26D-F149-BA5D-DC6E4FC2564C}" srcOrd="0" destOrd="0" presId="urn:microsoft.com/office/officeart/2005/8/layout/hierarchy2"/>
    <dgm:cxn modelId="{2BF0224B-6DDE-4F49-AF1C-A8B6FE3FD786}" type="presParOf" srcId="{E723A5FE-F26D-F149-BA5D-DC6E4FC2564C}" destId="{6B386075-16B3-0944-93B3-E1529153D08F}" srcOrd="0" destOrd="0" presId="urn:microsoft.com/office/officeart/2005/8/layout/hierarchy2"/>
    <dgm:cxn modelId="{A13E531E-09CB-BB43-80AB-6AC897088C53}" type="presParOf" srcId="{843B5F52-FC0C-BC44-814B-84528C00AD39}" destId="{CCD2CFA2-5C08-A441-9777-5DDBADB6BAF6}" srcOrd="1" destOrd="0" presId="urn:microsoft.com/office/officeart/2005/8/layout/hierarchy2"/>
    <dgm:cxn modelId="{9E246799-1A85-3044-B26F-E421D60D9B05}" type="presParOf" srcId="{CCD2CFA2-5C08-A441-9777-5DDBADB6BAF6}" destId="{A925198C-CD7E-2147-840B-6A354047ED7A}" srcOrd="0" destOrd="0" presId="urn:microsoft.com/office/officeart/2005/8/layout/hierarchy2"/>
    <dgm:cxn modelId="{216BC055-08E3-F048-AF1D-A03F5FB7AC54}" type="presParOf" srcId="{CCD2CFA2-5C08-A441-9777-5DDBADB6BAF6}" destId="{C0419F51-95A2-D042-B986-78D8263B1EDE}" srcOrd="1" destOrd="0" presId="urn:microsoft.com/office/officeart/2005/8/layout/hierarchy2"/>
    <dgm:cxn modelId="{9F2494EE-BE59-5546-AACD-E6ADA0BF26A6}" type="presParOf" srcId="{843B5F52-FC0C-BC44-814B-84528C00AD39}" destId="{8086063C-E78D-D547-BB80-017AF75124BF}" srcOrd="2" destOrd="0" presId="urn:microsoft.com/office/officeart/2005/8/layout/hierarchy2"/>
    <dgm:cxn modelId="{4D85540A-5398-FB47-93E6-052D452D8E80}" type="presParOf" srcId="{8086063C-E78D-D547-BB80-017AF75124BF}" destId="{34FBBCA1-1780-A247-8995-B104C2D56DCE}" srcOrd="0" destOrd="0" presId="urn:microsoft.com/office/officeart/2005/8/layout/hierarchy2"/>
    <dgm:cxn modelId="{95FD728B-E59C-7D44-9930-F46677DBFE2A}" type="presParOf" srcId="{843B5F52-FC0C-BC44-814B-84528C00AD39}" destId="{08F425A5-2C0F-7845-94D5-013FF0783BF3}" srcOrd="3" destOrd="0" presId="urn:microsoft.com/office/officeart/2005/8/layout/hierarchy2"/>
    <dgm:cxn modelId="{2B4E7CFD-026E-344C-83B3-CF58C48BFCEB}" type="presParOf" srcId="{08F425A5-2C0F-7845-94D5-013FF0783BF3}" destId="{F7CEDBCD-E17A-3447-94D3-24B6482E6CE7}" srcOrd="0" destOrd="0" presId="urn:microsoft.com/office/officeart/2005/8/layout/hierarchy2"/>
    <dgm:cxn modelId="{E19F1E5F-F5CA-C248-B0D4-6C238895D9F1}" type="presParOf" srcId="{08F425A5-2C0F-7845-94D5-013FF0783BF3}" destId="{C52869C5-E7DC-BC4E-8AF6-E051FC84369E}" srcOrd="1" destOrd="0" presId="urn:microsoft.com/office/officeart/2005/8/layout/hierarchy2"/>
    <dgm:cxn modelId="{F2E95676-CD45-8548-8919-0E7083A9ABD9}" type="presParOf" srcId="{843B5F52-FC0C-BC44-814B-84528C00AD39}" destId="{7BB81154-776C-7C4C-89DA-8F21210141F1}" srcOrd="4" destOrd="0" presId="urn:microsoft.com/office/officeart/2005/8/layout/hierarchy2"/>
    <dgm:cxn modelId="{EB195766-008F-9E42-A1A9-B1266432E7C9}" type="presParOf" srcId="{7BB81154-776C-7C4C-89DA-8F21210141F1}" destId="{1D9F3149-30D9-674F-8247-8B63A54975FD}" srcOrd="0" destOrd="0" presId="urn:microsoft.com/office/officeart/2005/8/layout/hierarchy2"/>
    <dgm:cxn modelId="{B6E416BB-F382-534F-93FE-0FECB3C62360}" type="presParOf" srcId="{843B5F52-FC0C-BC44-814B-84528C00AD39}" destId="{EC13F1F4-0708-704F-81FC-164024EA4326}" srcOrd="5" destOrd="0" presId="urn:microsoft.com/office/officeart/2005/8/layout/hierarchy2"/>
    <dgm:cxn modelId="{AF3131EE-DF2A-704E-B648-55A155ADE031}" type="presParOf" srcId="{EC13F1F4-0708-704F-81FC-164024EA4326}" destId="{D45D4559-6843-554B-AB20-9B07BF5354CB}" srcOrd="0" destOrd="0" presId="urn:microsoft.com/office/officeart/2005/8/layout/hierarchy2"/>
    <dgm:cxn modelId="{EB5F9B7B-A85A-FA45-AA36-A689D9A49368}" type="presParOf" srcId="{EC13F1F4-0708-704F-81FC-164024EA4326}" destId="{0219012D-8D5F-4C4E-B247-171B5CDD58BD}" srcOrd="1" destOrd="0" presId="urn:microsoft.com/office/officeart/2005/8/layout/hierarchy2"/>
    <dgm:cxn modelId="{CB288429-7A3F-DE49-8D12-B026F53E0502}" type="presParOf" srcId="{A4FD5452-D1C0-DA4A-B686-93B7B8A0CCD3}" destId="{69397274-0A94-694C-8D95-D63707FF82F4}" srcOrd="2" destOrd="0" presId="urn:microsoft.com/office/officeart/2005/8/layout/hierarchy2"/>
    <dgm:cxn modelId="{9EA03A2D-D4AD-0D45-A08A-35E45E5791FB}" type="presParOf" srcId="{69397274-0A94-694C-8D95-D63707FF82F4}" destId="{7E8C6131-4066-EC49-B11A-23EE10BBC339}" srcOrd="0" destOrd="0" presId="urn:microsoft.com/office/officeart/2005/8/layout/hierarchy2"/>
    <dgm:cxn modelId="{54E03D5E-1C5A-7643-8FD4-45077A2EC05C}" type="presParOf" srcId="{A4FD5452-D1C0-DA4A-B686-93B7B8A0CCD3}" destId="{CD1A73D1-B2C1-074A-AC17-D50C3D0DEEAE}" srcOrd="3" destOrd="0" presId="urn:microsoft.com/office/officeart/2005/8/layout/hierarchy2"/>
    <dgm:cxn modelId="{692102AA-EE5A-2748-B1A8-ABA1B8BE7033}" type="presParOf" srcId="{CD1A73D1-B2C1-074A-AC17-D50C3D0DEEAE}" destId="{6A6036E1-D1EC-3142-AF82-053852640B5E}" srcOrd="0" destOrd="0" presId="urn:microsoft.com/office/officeart/2005/8/layout/hierarchy2"/>
    <dgm:cxn modelId="{F7F97D82-C5AC-AB45-AC09-12D46CA813D9}" type="presParOf" srcId="{CD1A73D1-B2C1-074A-AC17-D50C3D0DEEAE}" destId="{039D0A3C-B237-DE49-9CFA-2D11C6719D36}" srcOrd="1" destOrd="0" presId="urn:microsoft.com/office/officeart/2005/8/layout/hierarchy2"/>
    <dgm:cxn modelId="{292EE449-D929-CC49-991C-E3333FB0A577}" type="presParOf" srcId="{039D0A3C-B237-DE49-9CFA-2D11C6719D36}" destId="{6C4EB34D-B7CD-8F44-AB5F-B178F18B9C95}" srcOrd="0" destOrd="0" presId="urn:microsoft.com/office/officeart/2005/8/layout/hierarchy2"/>
    <dgm:cxn modelId="{9AC1D541-8634-A84F-998C-410E3EFEAFC3}" type="presParOf" srcId="{6C4EB34D-B7CD-8F44-AB5F-B178F18B9C95}" destId="{F558FB70-4E09-1C42-9C4D-78FBC753B6F6}" srcOrd="0" destOrd="0" presId="urn:microsoft.com/office/officeart/2005/8/layout/hierarchy2"/>
    <dgm:cxn modelId="{F2B008E3-FC4C-6140-830B-37120958BD70}" type="presParOf" srcId="{039D0A3C-B237-DE49-9CFA-2D11C6719D36}" destId="{08C337E0-3877-8348-9821-D636A4BA747E}" srcOrd="1" destOrd="0" presId="urn:microsoft.com/office/officeart/2005/8/layout/hierarchy2"/>
    <dgm:cxn modelId="{20CB3FFB-75DD-8348-B4CE-3DB768ED9E1F}" type="presParOf" srcId="{08C337E0-3877-8348-9821-D636A4BA747E}" destId="{41043A3A-795E-1D40-AF9D-AB4A5DF2175C}" srcOrd="0" destOrd="0" presId="urn:microsoft.com/office/officeart/2005/8/layout/hierarchy2"/>
    <dgm:cxn modelId="{0C647C57-A7B9-3247-AFA4-CC4120361034}" type="presParOf" srcId="{08C337E0-3877-8348-9821-D636A4BA747E}" destId="{77E1FAF4-FD0F-BF45-A3A8-09239C35432D}" srcOrd="1" destOrd="0" presId="urn:microsoft.com/office/officeart/2005/8/layout/hierarchy2"/>
    <dgm:cxn modelId="{5FB13A0A-E668-F143-AEDF-409A589BA1F4}" type="presParOf" srcId="{039D0A3C-B237-DE49-9CFA-2D11C6719D36}" destId="{10A76516-3E6D-AA46-AF29-DEE0BB798862}" srcOrd="2" destOrd="0" presId="urn:microsoft.com/office/officeart/2005/8/layout/hierarchy2"/>
    <dgm:cxn modelId="{66C512B2-090A-7D40-82A7-2B9A2D1CAE0B}" type="presParOf" srcId="{10A76516-3E6D-AA46-AF29-DEE0BB798862}" destId="{C7431E24-B5B6-834D-A415-0DBAE7CE639D}" srcOrd="0" destOrd="0" presId="urn:microsoft.com/office/officeart/2005/8/layout/hierarchy2"/>
    <dgm:cxn modelId="{22FE3445-7E4C-C144-B52B-DA01A07B23B7}" type="presParOf" srcId="{039D0A3C-B237-DE49-9CFA-2D11C6719D36}" destId="{1D9B9261-B397-D940-9579-7F3EC237FB0E}" srcOrd="3" destOrd="0" presId="urn:microsoft.com/office/officeart/2005/8/layout/hierarchy2"/>
    <dgm:cxn modelId="{7B4C8C4A-ABF6-BE49-B891-9363C146CD94}" type="presParOf" srcId="{1D9B9261-B397-D940-9579-7F3EC237FB0E}" destId="{83CCBA10-2A70-EA41-A534-D7DBAD03972D}" srcOrd="0" destOrd="0" presId="urn:microsoft.com/office/officeart/2005/8/layout/hierarchy2"/>
    <dgm:cxn modelId="{4132948E-2B73-BD42-B163-4A86C6C29378}" type="presParOf" srcId="{1D9B9261-B397-D940-9579-7F3EC237FB0E}" destId="{03C225BA-A9C5-AF42-87B2-D057CA340CCB}" srcOrd="1" destOrd="0" presId="urn:microsoft.com/office/officeart/2005/8/layout/hierarchy2"/>
    <dgm:cxn modelId="{CD249D31-4761-404F-A9D2-92425BD12E1E}" type="presParOf" srcId="{A4FD5452-D1C0-DA4A-B686-93B7B8A0CCD3}" destId="{A5287782-824F-5747-B1C6-6773A7453D92}" srcOrd="4" destOrd="0" presId="urn:microsoft.com/office/officeart/2005/8/layout/hierarchy2"/>
    <dgm:cxn modelId="{89E23B14-90E5-B542-B950-F588CC5C4122}" type="presParOf" srcId="{A5287782-824F-5747-B1C6-6773A7453D92}" destId="{C568E1C9-7F0F-7A45-AC10-ECC629CBA56B}" srcOrd="0" destOrd="0" presId="urn:microsoft.com/office/officeart/2005/8/layout/hierarchy2"/>
    <dgm:cxn modelId="{BFD14FA1-D169-FE4C-BC48-F077C9E15B25}" type="presParOf" srcId="{A4FD5452-D1C0-DA4A-B686-93B7B8A0CCD3}" destId="{9EC1A857-570F-154E-A180-CCA7FBEC7616}" srcOrd="5" destOrd="0" presId="urn:microsoft.com/office/officeart/2005/8/layout/hierarchy2"/>
    <dgm:cxn modelId="{D5609743-8C52-9E48-BD55-3BA85C7788BE}" type="presParOf" srcId="{9EC1A857-570F-154E-A180-CCA7FBEC7616}" destId="{0CDB0501-3C81-B34F-8BA6-44EB0A66B871}" srcOrd="0" destOrd="0" presId="urn:microsoft.com/office/officeart/2005/8/layout/hierarchy2"/>
    <dgm:cxn modelId="{300A0B09-5293-1A4C-9FCC-A6000D238D5B}" type="presParOf" srcId="{9EC1A857-570F-154E-A180-CCA7FBEC7616}" destId="{E8071BD0-8FA9-634A-A545-D766F2CD08B0}" srcOrd="1" destOrd="0" presId="urn:microsoft.com/office/officeart/2005/8/layout/hierarchy2"/>
    <dgm:cxn modelId="{248FF996-B65F-244F-BBF4-D210295151F1}" type="presParOf" srcId="{E8071BD0-8FA9-634A-A545-D766F2CD08B0}" destId="{4459DD9F-B360-4245-A2A5-D1F5C611D5E7}" srcOrd="0" destOrd="0" presId="urn:microsoft.com/office/officeart/2005/8/layout/hierarchy2"/>
    <dgm:cxn modelId="{988B7B28-26B2-0941-93AB-F80502771A20}" type="presParOf" srcId="{4459DD9F-B360-4245-A2A5-D1F5C611D5E7}" destId="{348A5FFC-5047-874D-823E-7A2C45B4AC8E}" srcOrd="0" destOrd="0" presId="urn:microsoft.com/office/officeart/2005/8/layout/hierarchy2"/>
    <dgm:cxn modelId="{E24B18A4-BE25-B349-9CC2-70D27FE92AD6}" type="presParOf" srcId="{E8071BD0-8FA9-634A-A545-D766F2CD08B0}" destId="{41AAF6AF-4479-9640-B330-46C3E8787C3D}" srcOrd="1" destOrd="0" presId="urn:microsoft.com/office/officeart/2005/8/layout/hierarchy2"/>
    <dgm:cxn modelId="{4F8631B9-1583-2649-9A30-2561B5058549}" type="presParOf" srcId="{41AAF6AF-4479-9640-B330-46C3E8787C3D}" destId="{8BE71AB1-813B-CE4D-8BB6-CDB79ED65C41}" srcOrd="0" destOrd="0" presId="urn:microsoft.com/office/officeart/2005/8/layout/hierarchy2"/>
    <dgm:cxn modelId="{8E6352F0-8222-FC40-AD97-FED693CEB670}" type="presParOf" srcId="{41AAF6AF-4479-9640-B330-46C3E8787C3D}" destId="{2AE7BB1E-6D06-9842-BDD0-49D4B0B40F6E}" srcOrd="1" destOrd="0" presId="urn:microsoft.com/office/officeart/2005/8/layout/hierarchy2"/>
    <dgm:cxn modelId="{15CCFB70-3A81-D04E-8A3A-E76E8A0A7650}" type="presParOf" srcId="{E8071BD0-8FA9-634A-A545-D766F2CD08B0}" destId="{7DE64330-839F-BA4E-B62E-9EC036ECA3C7}" srcOrd="2" destOrd="0" presId="urn:microsoft.com/office/officeart/2005/8/layout/hierarchy2"/>
    <dgm:cxn modelId="{42653814-C0A4-7C40-B04D-14B9A8E7FF3F}" type="presParOf" srcId="{7DE64330-839F-BA4E-B62E-9EC036ECA3C7}" destId="{3415D63E-B1ED-B340-A1C8-0FEDBD3B17D4}" srcOrd="0" destOrd="0" presId="urn:microsoft.com/office/officeart/2005/8/layout/hierarchy2"/>
    <dgm:cxn modelId="{0742A67D-3875-9647-883E-71D123DB9150}" type="presParOf" srcId="{E8071BD0-8FA9-634A-A545-D766F2CD08B0}" destId="{1B2F8641-C2A2-4246-A6F5-F5F419FFBD6A}" srcOrd="3" destOrd="0" presId="urn:microsoft.com/office/officeart/2005/8/layout/hierarchy2"/>
    <dgm:cxn modelId="{9B9BC789-E3F5-A847-839C-23C6982EDFCD}" type="presParOf" srcId="{1B2F8641-C2A2-4246-A6F5-F5F419FFBD6A}" destId="{D1DF153E-DE7C-734F-B7FD-FE858A83B3C7}" srcOrd="0" destOrd="0" presId="urn:microsoft.com/office/officeart/2005/8/layout/hierarchy2"/>
    <dgm:cxn modelId="{5596B907-2004-DF4C-9C47-D167BEAB10B3}" type="presParOf" srcId="{1B2F8641-C2A2-4246-A6F5-F5F419FFBD6A}" destId="{61357F43-5F66-A74F-A546-9D594890D18A}" srcOrd="1" destOrd="0" presId="urn:microsoft.com/office/officeart/2005/8/layout/hierarchy2"/>
    <dgm:cxn modelId="{429EA1D6-D42E-2742-93D5-9A3B48E4B34A}" type="presParOf" srcId="{A4FD5452-D1C0-DA4A-B686-93B7B8A0CCD3}" destId="{5855937C-55A4-2542-9BA1-E4DDBD720E68}" srcOrd="6" destOrd="0" presId="urn:microsoft.com/office/officeart/2005/8/layout/hierarchy2"/>
    <dgm:cxn modelId="{16507802-C4D8-7342-8812-98E90074723B}" type="presParOf" srcId="{5855937C-55A4-2542-9BA1-E4DDBD720E68}" destId="{23973D7F-34CD-6B49-AEAF-48C560CF1232}" srcOrd="0" destOrd="0" presId="urn:microsoft.com/office/officeart/2005/8/layout/hierarchy2"/>
    <dgm:cxn modelId="{7AA7FE89-FA53-BA43-95BE-74DA213C36BD}" type="presParOf" srcId="{A4FD5452-D1C0-DA4A-B686-93B7B8A0CCD3}" destId="{34525884-50F4-A144-8B97-948618DC4583}" srcOrd="7" destOrd="0" presId="urn:microsoft.com/office/officeart/2005/8/layout/hierarchy2"/>
    <dgm:cxn modelId="{8BCF6F9F-3BE7-D641-98A0-0327E4158A71}" type="presParOf" srcId="{34525884-50F4-A144-8B97-948618DC4583}" destId="{D514B563-EA50-F649-B485-3338469EF916}" srcOrd="0" destOrd="0" presId="urn:microsoft.com/office/officeart/2005/8/layout/hierarchy2"/>
    <dgm:cxn modelId="{72E2E721-A230-4842-990F-A1A20741851C}" type="presParOf" srcId="{34525884-50F4-A144-8B97-948618DC4583}" destId="{A69DB87C-30EA-0247-AA2A-BDEB5AC1D5E4}" srcOrd="1" destOrd="0" presId="urn:microsoft.com/office/officeart/2005/8/layout/hierarchy2"/>
    <dgm:cxn modelId="{6B8FFE3F-25E5-4E49-AF1D-D516C1D47AF1}" type="presParOf" srcId="{A4FD5452-D1C0-DA4A-B686-93B7B8A0CCD3}" destId="{8E4CF9CB-5C35-7040-B541-789F70C43698}" srcOrd="8" destOrd="0" presId="urn:microsoft.com/office/officeart/2005/8/layout/hierarchy2"/>
    <dgm:cxn modelId="{E62C986E-522E-FC42-8D90-7AF07E4C9590}" type="presParOf" srcId="{8E4CF9CB-5C35-7040-B541-789F70C43698}" destId="{7C21BAEF-DF2E-434F-9D20-46D9C4835654}" srcOrd="0" destOrd="0" presId="urn:microsoft.com/office/officeart/2005/8/layout/hierarchy2"/>
    <dgm:cxn modelId="{44AABD29-D586-7043-8879-ECA0BC7EAA23}" type="presParOf" srcId="{A4FD5452-D1C0-DA4A-B686-93B7B8A0CCD3}" destId="{8C34B9B0-DBEF-DC41-860B-9A32DA8F7F09}" srcOrd="9" destOrd="0" presId="urn:microsoft.com/office/officeart/2005/8/layout/hierarchy2"/>
    <dgm:cxn modelId="{EC953810-F785-F246-88CB-29571CA59AA9}" type="presParOf" srcId="{8C34B9B0-DBEF-DC41-860B-9A32DA8F7F09}" destId="{025D9700-1A28-E24C-A7AC-E703E7E10818}" srcOrd="0" destOrd="0" presId="urn:microsoft.com/office/officeart/2005/8/layout/hierarchy2"/>
    <dgm:cxn modelId="{F103049A-F346-0647-BF82-8CFFCAAB12E1}" type="presParOf" srcId="{8C34B9B0-DBEF-DC41-860B-9A32DA8F7F09}" destId="{F7B7753A-422B-414D-92BB-276DA6223994}" srcOrd="1" destOrd="0" presId="urn:microsoft.com/office/officeart/2005/8/layout/hierarchy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AF7A45-4264-DE43-BEBA-75E0BC4D9ADA}" type="doc">
      <dgm:prSet loTypeId="urn:microsoft.com/office/officeart/2005/8/layout/orgChart1" loCatId="relationship" qsTypeId="urn:microsoft.com/office/officeart/2005/8/quickstyle/simple1" qsCatId="simple" csTypeId="urn:microsoft.com/office/officeart/2005/8/colors/accent1_2" csCatId="accent1" phldr="1"/>
      <dgm:spPr/>
      <dgm:t>
        <a:bodyPr/>
        <a:lstStyle/>
        <a:p>
          <a:endParaRPr lang="ru-RU"/>
        </a:p>
      </dgm:t>
    </dgm:pt>
    <dgm:pt modelId="{51A06B99-AA8A-A24B-9B07-0A4532ACDE17}">
      <dgm:prSet/>
      <dgm:spPr/>
      <dgm:t>
        <a:bodyPr/>
        <a:lstStyle/>
        <a:p>
          <a:r>
            <a:rPr lang="ru-RU" dirty="0"/>
            <a:t>Обучение с учителем</a:t>
          </a:r>
        </a:p>
      </dgm:t>
    </dgm:pt>
    <dgm:pt modelId="{EC0FA608-AF87-484E-AA12-299FA2D9513E}" type="parTrans" cxnId="{E47B96FE-2B31-014C-98C1-27B60F19AC7A}">
      <dgm:prSet/>
      <dgm:spPr/>
      <dgm:t>
        <a:bodyPr/>
        <a:lstStyle/>
        <a:p>
          <a:endParaRPr lang="ru-RU"/>
        </a:p>
      </dgm:t>
    </dgm:pt>
    <dgm:pt modelId="{52378872-94EC-2743-8294-C22BBD7D2E0A}" type="sibTrans" cxnId="{E47B96FE-2B31-014C-98C1-27B60F19AC7A}">
      <dgm:prSet/>
      <dgm:spPr/>
      <dgm:t>
        <a:bodyPr/>
        <a:lstStyle/>
        <a:p>
          <a:endParaRPr lang="ru-RU"/>
        </a:p>
      </dgm:t>
    </dgm:pt>
    <dgm:pt modelId="{15E1D399-6C73-6342-AC72-D14ED521A6F9}">
      <dgm:prSet/>
      <dgm:spPr/>
      <dgm:t>
        <a:bodyPr/>
        <a:lstStyle/>
        <a:p>
          <a:r>
            <a:rPr lang="ru-RU" dirty="0"/>
            <a:t>Обучение без учителя</a:t>
          </a:r>
        </a:p>
      </dgm:t>
    </dgm:pt>
    <dgm:pt modelId="{531C4935-A520-EA4F-AE98-3CD0069E6D96}" type="parTrans" cxnId="{F881E755-F132-244D-941B-D99D646F8FFE}">
      <dgm:prSet/>
      <dgm:spPr/>
      <dgm:t>
        <a:bodyPr/>
        <a:lstStyle/>
        <a:p>
          <a:endParaRPr lang="ru-RU"/>
        </a:p>
      </dgm:t>
    </dgm:pt>
    <dgm:pt modelId="{BD881E57-8807-6043-B859-F8F47A4F4657}" type="sibTrans" cxnId="{F881E755-F132-244D-941B-D99D646F8FFE}">
      <dgm:prSet/>
      <dgm:spPr/>
      <dgm:t>
        <a:bodyPr/>
        <a:lstStyle/>
        <a:p>
          <a:endParaRPr lang="ru-RU"/>
        </a:p>
      </dgm:t>
    </dgm:pt>
    <dgm:pt modelId="{3529F165-7EF8-0E4B-8145-13A11A8AEFAD}">
      <dgm:prSet/>
      <dgm:spPr/>
      <dgm:t>
        <a:bodyPr/>
        <a:lstStyle/>
        <a:p>
          <a:r>
            <a:rPr lang="ru-RU" dirty="0"/>
            <a:t>...</a:t>
          </a:r>
        </a:p>
      </dgm:t>
    </dgm:pt>
    <dgm:pt modelId="{1719C98D-CE35-D249-817C-FCF160BC7C95}" type="parTrans" cxnId="{EE5F1B26-5A99-9F45-9BA1-BD6FEFEBC97D}">
      <dgm:prSet/>
      <dgm:spPr/>
      <dgm:t>
        <a:bodyPr/>
        <a:lstStyle/>
        <a:p>
          <a:endParaRPr lang="ru-RU"/>
        </a:p>
      </dgm:t>
    </dgm:pt>
    <dgm:pt modelId="{205DC6D4-B544-C84C-BF1E-A2F9CC07270E}" type="sibTrans" cxnId="{EE5F1B26-5A99-9F45-9BA1-BD6FEFEBC97D}">
      <dgm:prSet/>
      <dgm:spPr/>
      <dgm:t>
        <a:bodyPr/>
        <a:lstStyle/>
        <a:p>
          <a:endParaRPr lang="ru-RU"/>
        </a:p>
      </dgm:t>
    </dgm:pt>
    <dgm:pt modelId="{E7BCD49E-6E10-5247-863D-ABE9A526ACF5}">
      <dgm:prSet/>
      <dgm:spPr/>
      <dgm:t>
        <a:bodyPr/>
        <a:lstStyle/>
        <a:p>
          <a:r>
            <a:rPr lang="ru-RU" dirty="0"/>
            <a:t>Машинное обучение</a:t>
          </a:r>
        </a:p>
      </dgm:t>
    </dgm:pt>
    <dgm:pt modelId="{C517CAD2-C0F1-0141-BEF1-E76895605979}" type="parTrans" cxnId="{EB1FC8E1-AFB1-0D4B-A38D-B48220E2FDEE}">
      <dgm:prSet/>
      <dgm:spPr/>
      <dgm:t>
        <a:bodyPr/>
        <a:lstStyle/>
        <a:p>
          <a:endParaRPr lang="ru-RU"/>
        </a:p>
      </dgm:t>
    </dgm:pt>
    <dgm:pt modelId="{D2EA2017-E0B7-FE42-933B-151A0D967AC4}" type="sibTrans" cxnId="{EB1FC8E1-AFB1-0D4B-A38D-B48220E2FDEE}">
      <dgm:prSet/>
      <dgm:spPr/>
      <dgm:t>
        <a:bodyPr/>
        <a:lstStyle/>
        <a:p>
          <a:endParaRPr lang="ru-RU"/>
        </a:p>
      </dgm:t>
    </dgm:pt>
    <dgm:pt modelId="{11DBFB48-D84E-3A49-965C-0C4D6CC36E4F}" type="pres">
      <dgm:prSet presAssocID="{20AF7A45-4264-DE43-BEBA-75E0BC4D9ADA}" presName="hierChild1" presStyleCnt="0">
        <dgm:presLayoutVars>
          <dgm:orgChart val="1"/>
          <dgm:chPref val="1"/>
          <dgm:dir/>
          <dgm:animOne val="branch"/>
          <dgm:animLvl val="lvl"/>
          <dgm:resizeHandles/>
        </dgm:presLayoutVars>
      </dgm:prSet>
      <dgm:spPr/>
    </dgm:pt>
    <dgm:pt modelId="{57ECF8D3-282A-9B4B-9EEE-33E2D5A34D2C}" type="pres">
      <dgm:prSet presAssocID="{E7BCD49E-6E10-5247-863D-ABE9A526ACF5}" presName="hierRoot1" presStyleCnt="0">
        <dgm:presLayoutVars>
          <dgm:hierBranch val="init"/>
        </dgm:presLayoutVars>
      </dgm:prSet>
      <dgm:spPr/>
    </dgm:pt>
    <dgm:pt modelId="{F8811C05-08C2-5841-8E6C-7AE1E13FBB23}" type="pres">
      <dgm:prSet presAssocID="{E7BCD49E-6E10-5247-863D-ABE9A526ACF5}" presName="rootComposite1" presStyleCnt="0"/>
      <dgm:spPr/>
    </dgm:pt>
    <dgm:pt modelId="{6908F0B9-8D06-4541-815C-7B1990E0F908}" type="pres">
      <dgm:prSet presAssocID="{E7BCD49E-6E10-5247-863D-ABE9A526ACF5}" presName="rootText1" presStyleLbl="node0" presStyleIdx="0" presStyleCnt="1">
        <dgm:presLayoutVars>
          <dgm:chPref val="3"/>
        </dgm:presLayoutVars>
      </dgm:prSet>
      <dgm:spPr/>
    </dgm:pt>
    <dgm:pt modelId="{D6566067-5C83-BA49-8A6A-484DB5A652E7}" type="pres">
      <dgm:prSet presAssocID="{E7BCD49E-6E10-5247-863D-ABE9A526ACF5}" presName="rootConnector1" presStyleLbl="node1" presStyleIdx="0" presStyleCnt="0"/>
      <dgm:spPr/>
    </dgm:pt>
    <dgm:pt modelId="{6569B52A-2798-0649-B129-09F7002D1109}" type="pres">
      <dgm:prSet presAssocID="{E7BCD49E-6E10-5247-863D-ABE9A526ACF5}" presName="hierChild2" presStyleCnt="0"/>
      <dgm:spPr/>
    </dgm:pt>
    <dgm:pt modelId="{043AE59E-97C2-464E-B037-FAEC4F81D1D1}" type="pres">
      <dgm:prSet presAssocID="{EC0FA608-AF87-484E-AA12-299FA2D9513E}" presName="Name37" presStyleLbl="parChTrans1D2" presStyleIdx="0" presStyleCnt="3"/>
      <dgm:spPr/>
    </dgm:pt>
    <dgm:pt modelId="{F7547E43-BB28-FF4E-90F9-A6D6E3319995}" type="pres">
      <dgm:prSet presAssocID="{51A06B99-AA8A-A24B-9B07-0A4532ACDE17}" presName="hierRoot2" presStyleCnt="0">
        <dgm:presLayoutVars>
          <dgm:hierBranch val="init"/>
        </dgm:presLayoutVars>
      </dgm:prSet>
      <dgm:spPr/>
    </dgm:pt>
    <dgm:pt modelId="{AF47D679-9697-9649-AF72-D4BA69DA3FAF}" type="pres">
      <dgm:prSet presAssocID="{51A06B99-AA8A-A24B-9B07-0A4532ACDE17}" presName="rootComposite" presStyleCnt="0"/>
      <dgm:spPr/>
    </dgm:pt>
    <dgm:pt modelId="{F97AE900-9DB1-4E42-9554-9580C6F9C767}" type="pres">
      <dgm:prSet presAssocID="{51A06B99-AA8A-A24B-9B07-0A4532ACDE17}" presName="rootText" presStyleLbl="node2" presStyleIdx="0" presStyleCnt="3">
        <dgm:presLayoutVars>
          <dgm:chPref val="3"/>
        </dgm:presLayoutVars>
      </dgm:prSet>
      <dgm:spPr/>
    </dgm:pt>
    <dgm:pt modelId="{02CCE573-E97D-7549-ABA2-51BE9C710CAB}" type="pres">
      <dgm:prSet presAssocID="{51A06B99-AA8A-A24B-9B07-0A4532ACDE17}" presName="rootConnector" presStyleLbl="node2" presStyleIdx="0" presStyleCnt="3"/>
      <dgm:spPr/>
    </dgm:pt>
    <dgm:pt modelId="{1F976D8E-74FC-E845-85BF-15A8262CA217}" type="pres">
      <dgm:prSet presAssocID="{51A06B99-AA8A-A24B-9B07-0A4532ACDE17}" presName="hierChild4" presStyleCnt="0"/>
      <dgm:spPr/>
    </dgm:pt>
    <dgm:pt modelId="{E1F442B5-EE17-C047-941C-48710819B269}" type="pres">
      <dgm:prSet presAssocID="{51A06B99-AA8A-A24B-9B07-0A4532ACDE17}" presName="hierChild5" presStyleCnt="0"/>
      <dgm:spPr/>
    </dgm:pt>
    <dgm:pt modelId="{F892CC60-F287-8D4B-9AB2-CECD026B3F59}" type="pres">
      <dgm:prSet presAssocID="{531C4935-A520-EA4F-AE98-3CD0069E6D96}" presName="Name37" presStyleLbl="parChTrans1D2" presStyleIdx="1" presStyleCnt="3"/>
      <dgm:spPr/>
    </dgm:pt>
    <dgm:pt modelId="{91968A88-940E-7948-BEE6-4D4DDDC0F451}" type="pres">
      <dgm:prSet presAssocID="{15E1D399-6C73-6342-AC72-D14ED521A6F9}" presName="hierRoot2" presStyleCnt="0">
        <dgm:presLayoutVars>
          <dgm:hierBranch val="init"/>
        </dgm:presLayoutVars>
      </dgm:prSet>
      <dgm:spPr/>
    </dgm:pt>
    <dgm:pt modelId="{4A496886-DDBA-0142-83AB-42242C2D58D8}" type="pres">
      <dgm:prSet presAssocID="{15E1D399-6C73-6342-AC72-D14ED521A6F9}" presName="rootComposite" presStyleCnt="0"/>
      <dgm:spPr/>
    </dgm:pt>
    <dgm:pt modelId="{EF33EFF4-6893-9A46-A244-D26FF86EEADF}" type="pres">
      <dgm:prSet presAssocID="{15E1D399-6C73-6342-AC72-D14ED521A6F9}" presName="rootText" presStyleLbl="node2" presStyleIdx="1" presStyleCnt="3">
        <dgm:presLayoutVars>
          <dgm:chPref val="3"/>
        </dgm:presLayoutVars>
      </dgm:prSet>
      <dgm:spPr/>
    </dgm:pt>
    <dgm:pt modelId="{C2122924-FC02-BC40-8433-5443D3A660E0}" type="pres">
      <dgm:prSet presAssocID="{15E1D399-6C73-6342-AC72-D14ED521A6F9}" presName="rootConnector" presStyleLbl="node2" presStyleIdx="1" presStyleCnt="3"/>
      <dgm:spPr/>
    </dgm:pt>
    <dgm:pt modelId="{98AEB150-8883-5442-9CCB-6061A59D9FCA}" type="pres">
      <dgm:prSet presAssocID="{15E1D399-6C73-6342-AC72-D14ED521A6F9}" presName="hierChild4" presStyleCnt="0"/>
      <dgm:spPr/>
    </dgm:pt>
    <dgm:pt modelId="{37BA6ABC-1D67-CE4C-94E2-97234939707F}" type="pres">
      <dgm:prSet presAssocID="{15E1D399-6C73-6342-AC72-D14ED521A6F9}" presName="hierChild5" presStyleCnt="0"/>
      <dgm:spPr/>
    </dgm:pt>
    <dgm:pt modelId="{6CA8A8C5-0D4A-0F48-8E4C-AD53371064C2}" type="pres">
      <dgm:prSet presAssocID="{1719C98D-CE35-D249-817C-FCF160BC7C95}" presName="Name37" presStyleLbl="parChTrans1D2" presStyleIdx="2" presStyleCnt="3"/>
      <dgm:spPr/>
    </dgm:pt>
    <dgm:pt modelId="{520F7C8A-4E61-C04D-8B6E-603524A8BDFE}" type="pres">
      <dgm:prSet presAssocID="{3529F165-7EF8-0E4B-8145-13A11A8AEFAD}" presName="hierRoot2" presStyleCnt="0">
        <dgm:presLayoutVars>
          <dgm:hierBranch val="init"/>
        </dgm:presLayoutVars>
      </dgm:prSet>
      <dgm:spPr/>
    </dgm:pt>
    <dgm:pt modelId="{23BC0F06-1BA2-C04D-80A2-91E3A5ED68B9}" type="pres">
      <dgm:prSet presAssocID="{3529F165-7EF8-0E4B-8145-13A11A8AEFAD}" presName="rootComposite" presStyleCnt="0"/>
      <dgm:spPr/>
    </dgm:pt>
    <dgm:pt modelId="{C7355EA6-372A-7C4B-A64A-BFA911CC8D09}" type="pres">
      <dgm:prSet presAssocID="{3529F165-7EF8-0E4B-8145-13A11A8AEFAD}" presName="rootText" presStyleLbl="node2" presStyleIdx="2" presStyleCnt="3">
        <dgm:presLayoutVars>
          <dgm:chPref val="3"/>
        </dgm:presLayoutVars>
      </dgm:prSet>
      <dgm:spPr/>
    </dgm:pt>
    <dgm:pt modelId="{58DE294D-2F8B-7047-87F0-63A96B4AD311}" type="pres">
      <dgm:prSet presAssocID="{3529F165-7EF8-0E4B-8145-13A11A8AEFAD}" presName="rootConnector" presStyleLbl="node2" presStyleIdx="2" presStyleCnt="3"/>
      <dgm:spPr/>
    </dgm:pt>
    <dgm:pt modelId="{5423C960-9739-5344-9703-F2CE4A3EF94C}" type="pres">
      <dgm:prSet presAssocID="{3529F165-7EF8-0E4B-8145-13A11A8AEFAD}" presName="hierChild4" presStyleCnt="0"/>
      <dgm:spPr/>
    </dgm:pt>
    <dgm:pt modelId="{EBFD4160-1A88-4B4E-BEAA-5530C9CEE154}" type="pres">
      <dgm:prSet presAssocID="{3529F165-7EF8-0E4B-8145-13A11A8AEFAD}" presName="hierChild5" presStyleCnt="0"/>
      <dgm:spPr/>
    </dgm:pt>
    <dgm:pt modelId="{30B69356-7BBB-5041-BEDB-95A4EB0999A4}" type="pres">
      <dgm:prSet presAssocID="{E7BCD49E-6E10-5247-863D-ABE9A526ACF5}" presName="hierChild3" presStyleCnt="0"/>
      <dgm:spPr/>
    </dgm:pt>
  </dgm:ptLst>
  <dgm:cxnLst>
    <dgm:cxn modelId="{EE5F1B26-5A99-9F45-9BA1-BD6FEFEBC97D}" srcId="{E7BCD49E-6E10-5247-863D-ABE9A526ACF5}" destId="{3529F165-7EF8-0E4B-8145-13A11A8AEFAD}" srcOrd="2" destOrd="0" parTransId="{1719C98D-CE35-D249-817C-FCF160BC7C95}" sibTransId="{205DC6D4-B544-C84C-BF1E-A2F9CC07270E}"/>
    <dgm:cxn modelId="{CBA59D3B-1C25-D446-9F2C-F8F01FDD7F8A}" type="presOf" srcId="{20AF7A45-4264-DE43-BEBA-75E0BC4D9ADA}" destId="{11DBFB48-D84E-3A49-965C-0C4D6CC36E4F}" srcOrd="0" destOrd="0" presId="urn:microsoft.com/office/officeart/2005/8/layout/orgChart1"/>
    <dgm:cxn modelId="{1DD55844-A561-AF42-BADC-EFE28A5E20F9}" type="presOf" srcId="{E7BCD49E-6E10-5247-863D-ABE9A526ACF5}" destId="{D6566067-5C83-BA49-8A6A-484DB5A652E7}" srcOrd="1" destOrd="0" presId="urn:microsoft.com/office/officeart/2005/8/layout/orgChart1"/>
    <dgm:cxn modelId="{EE78C54D-52E0-B34A-A68D-F76FA832E1C0}" type="presOf" srcId="{51A06B99-AA8A-A24B-9B07-0A4532ACDE17}" destId="{02CCE573-E97D-7549-ABA2-51BE9C710CAB}" srcOrd="1" destOrd="0" presId="urn:microsoft.com/office/officeart/2005/8/layout/orgChart1"/>
    <dgm:cxn modelId="{AFE3EA4D-DDB7-A544-8854-B3A84026490F}" type="presOf" srcId="{531C4935-A520-EA4F-AE98-3CD0069E6D96}" destId="{F892CC60-F287-8D4B-9AB2-CECD026B3F59}" srcOrd="0" destOrd="0" presId="urn:microsoft.com/office/officeart/2005/8/layout/orgChart1"/>
    <dgm:cxn modelId="{7EA81052-418E-6D42-98B8-97C69028E04F}" type="presOf" srcId="{E7BCD49E-6E10-5247-863D-ABE9A526ACF5}" destId="{6908F0B9-8D06-4541-815C-7B1990E0F908}" srcOrd="0" destOrd="0" presId="urn:microsoft.com/office/officeart/2005/8/layout/orgChart1"/>
    <dgm:cxn modelId="{F881E755-F132-244D-941B-D99D646F8FFE}" srcId="{E7BCD49E-6E10-5247-863D-ABE9A526ACF5}" destId="{15E1D399-6C73-6342-AC72-D14ED521A6F9}" srcOrd="1" destOrd="0" parTransId="{531C4935-A520-EA4F-AE98-3CD0069E6D96}" sibTransId="{BD881E57-8807-6043-B859-F8F47A4F4657}"/>
    <dgm:cxn modelId="{05AE9B5E-38FF-1343-A5C2-0923F77344AE}" type="presOf" srcId="{3529F165-7EF8-0E4B-8145-13A11A8AEFAD}" destId="{C7355EA6-372A-7C4B-A64A-BFA911CC8D09}" srcOrd="0" destOrd="0" presId="urn:microsoft.com/office/officeart/2005/8/layout/orgChart1"/>
    <dgm:cxn modelId="{E11E9C72-8766-064B-B9BE-E4FFC44215AE}" type="presOf" srcId="{1719C98D-CE35-D249-817C-FCF160BC7C95}" destId="{6CA8A8C5-0D4A-0F48-8E4C-AD53371064C2}" srcOrd="0" destOrd="0" presId="urn:microsoft.com/office/officeart/2005/8/layout/orgChart1"/>
    <dgm:cxn modelId="{64EC3BA5-0B84-6341-A3F6-101105390993}" type="presOf" srcId="{51A06B99-AA8A-A24B-9B07-0A4532ACDE17}" destId="{F97AE900-9DB1-4E42-9554-9580C6F9C767}" srcOrd="0" destOrd="0" presId="urn:microsoft.com/office/officeart/2005/8/layout/orgChart1"/>
    <dgm:cxn modelId="{A78745B2-02D8-9840-A510-FF823C26BFEC}" type="presOf" srcId="{EC0FA608-AF87-484E-AA12-299FA2D9513E}" destId="{043AE59E-97C2-464E-B037-FAEC4F81D1D1}" srcOrd="0" destOrd="0" presId="urn:microsoft.com/office/officeart/2005/8/layout/orgChart1"/>
    <dgm:cxn modelId="{30F6CADB-C9B2-FE4C-A3B1-76BBA5212C73}" type="presOf" srcId="{15E1D399-6C73-6342-AC72-D14ED521A6F9}" destId="{EF33EFF4-6893-9A46-A244-D26FF86EEADF}" srcOrd="0" destOrd="0" presId="urn:microsoft.com/office/officeart/2005/8/layout/orgChart1"/>
    <dgm:cxn modelId="{EB1FC8E1-AFB1-0D4B-A38D-B48220E2FDEE}" srcId="{20AF7A45-4264-DE43-BEBA-75E0BC4D9ADA}" destId="{E7BCD49E-6E10-5247-863D-ABE9A526ACF5}" srcOrd="0" destOrd="0" parTransId="{C517CAD2-C0F1-0141-BEF1-E76895605979}" sibTransId="{D2EA2017-E0B7-FE42-933B-151A0D967AC4}"/>
    <dgm:cxn modelId="{A69DFDED-7BE2-6343-BCEF-4A8B7CAFD2F5}" type="presOf" srcId="{3529F165-7EF8-0E4B-8145-13A11A8AEFAD}" destId="{58DE294D-2F8B-7047-87F0-63A96B4AD311}" srcOrd="1" destOrd="0" presId="urn:microsoft.com/office/officeart/2005/8/layout/orgChart1"/>
    <dgm:cxn modelId="{73DAFBF8-4198-7447-8E76-214AAF824286}" type="presOf" srcId="{15E1D399-6C73-6342-AC72-D14ED521A6F9}" destId="{C2122924-FC02-BC40-8433-5443D3A660E0}" srcOrd="1" destOrd="0" presId="urn:microsoft.com/office/officeart/2005/8/layout/orgChart1"/>
    <dgm:cxn modelId="{E47B96FE-2B31-014C-98C1-27B60F19AC7A}" srcId="{E7BCD49E-6E10-5247-863D-ABE9A526ACF5}" destId="{51A06B99-AA8A-A24B-9B07-0A4532ACDE17}" srcOrd="0" destOrd="0" parTransId="{EC0FA608-AF87-484E-AA12-299FA2D9513E}" sibTransId="{52378872-94EC-2743-8294-C22BBD7D2E0A}"/>
    <dgm:cxn modelId="{7AAEE661-B5D2-EC4B-80D6-3C0756DBB452}" type="presParOf" srcId="{11DBFB48-D84E-3A49-965C-0C4D6CC36E4F}" destId="{57ECF8D3-282A-9B4B-9EEE-33E2D5A34D2C}" srcOrd="0" destOrd="0" presId="urn:microsoft.com/office/officeart/2005/8/layout/orgChart1"/>
    <dgm:cxn modelId="{B166AED6-7CD5-8D4F-BB91-8766ADC12A64}" type="presParOf" srcId="{57ECF8D3-282A-9B4B-9EEE-33E2D5A34D2C}" destId="{F8811C05-08C2-5841-8E6C-7AE1E13FBB23}" srcOrd="0" destOrd="0" presId="urn:microsoft.com/office/officeart/2005/8/layout/orgChart1"/>
    <dgm:cxn modelId="{15720532-9519-054A-B536-26965CAC5641}" type="presParOf" srcId="{F8811C05-08C2-5841-8E6C-7AE1E13FBB23}" destId="{6908F0B9-8D06-4541-815C-7B1990E0F908}" srcOrd="0" destOrd="0" presId="urn:microsoft.com/office/officeart/2005/8/layout/orgChart1"/>
    <dgm:cxn modelId="{24E3A918-9765-904B-A28A-62D6C99EC38A}" type="presParOf" srcId="{F8811C05-08C2-5841-8E6C-7AE1E13FBB23}" destId="{D6566067-5C83-BA49-8A6A-484DB5A652E7}" srcOrd="1" destOrd="0" presId="urn:microsoft.com/office/officeart/2005/8/layout/orgChart1"/>
    <dgm:cxn modelId="{DD01D1D5-A297-474C-9769-7D09D4AB2E8A}" type="presParOf" srcId="{57ECF8D3-282A-9B4B-9EEE-33E2D5A34D2C}" destId="{6569B52A-2798-0649-B129-09F7002D1109}" srcOrd="1" destOrd="0" presId="urn:microsoft.com/office/officeart/2005/8/layout/orgChart1"/>
    <dgm:cxn modelId="{02E3A6C2-B9EE-DF4A-ADC6-A265DAE050F0}" type="presParOf" srcId="{6569B52A-2798-0649-B129-09F7002D1109}" destId="{043AE59E-97C2-464E-B037-FAEC4F81D1D1}" srcOrd="0" destOrd="0" presId="urn:microsoft.com/office/officeart/2005/8/layout/orgChart1"/>
    <dgm:cxn modelId="{A0F216AA-3513-5F4D-AD5E-B4756062AF9C}" type="presParOf" srcId="{6569B52A-2798-0649-B129-09F7002D1109}" destId="{F7547E43-BB28-FF4E-90F9-A6D6E3319995}" srcOrd="1" destOrd="0" presId="urn:microsoft.com/office/officeart/2005/8/layout/orgChart1"/>
    <dgm:cxn modelId="{6BFEA298-0B1E-6348-84EE-A9C5AAB56126}" type="presParOf" srcId="{F7547E43-BB28-FF4E-90F9-A6D6E3319995}" destId="{AF47D679-9697-9649-AF72-D4BA69DA3FAF}" srcOrd="0" destOrd="0" presId="urn:microsoft.com/office/officeart/2005/8/layout/orgChart1"/>
    <dgm:cxn modelId="{AD675297-ED2D-1941-8723-2A7A2B2FC8FC}" type="presParOf" srcId="{AF47D679-9697-9649-AF72-D4BA69DA3FAF}" destId="{F97AE900-9DB1-4E42-9554-9580C6F9C767}" srcOrd="0" destOrd="0" presId="urn:microsoft.com/office/officeart/2005/8/layout/orgChart1"/>
    <dgm:cxn modelId="{40957548-C7C1-F44F-BBC4-D14FD77F7E9A}" type="presParOf" srcId="{AF47D679-9697-9649-AF72-D4BA69DA3FAF}" destId="{02CCE573-E97D-7549-ABA2-51BE9C710CAB}" srcOrd="1" destOrd="0" presId="urn:microsoft.com/office/officeart/2005/8/layout/orgChart1"/>
    <dgm:cxn modelId="{907CB123-66B0-1944-818A-9C1818B95591}" type="presParOf" srcId="{F7547E43-BB28-FF4E-90F9-A6D6E3319995}" destId="{1F976D8E-74FC-E845-85BF-15A8262CA217}" srcOrd="1" destOrd="0" presId="urn:microsoft.com/office/officeart/2005/8/layout/orgChart1"/>
    <dgm:cxn modelId="{650E2FDB-E1DD-2244-8046-BC42834C703F}" type="presParOf" srcId="{F7547E43-BB28-FF4E-90F9-A6D6E3319995}" destId="{E1F442B5-EE17-C047-941C-48710819B269}" srcOrd="2" destOrd="0" presId="urn:microsoft.com/office/officeart/2005/8/layout/orgChart1"/>
    <dgm:cxn modelId="{5F43326E-B038-D24E-AB8F-6F5BC51CAB6F}" type="presParOf" srcId="{6569B52A-2798-0649-B129-09F7002D1109}" destId="{F892CC60-F287-8D4B-9AB2-CECD026B3F59}" srcOrd="2" destOrd="0" presId="urn:microsoft.com/office/officeart/2005/8/layout/orgChart1"/>
    <dgm:cxn modelId="{2F3E8157-0177-E44D-8649-DA08F1A14DA0}" type="presParOf" srcId="{6569B52A-2798-0649-B129-09F7002D1109}" destId="{91968A88-940E-7948-BEE6-4D4DDDC0F451}" srcOrd="3" destOrd="0" presId="urn:microsoft.com/office/officeart/2005/8/layout/orgChart1"/>
    <dgm:cxn modelId="{C034E5BB-40DC-F444-9FA2-8772A968A5AD}" type="presParOf" srcId="{91968A88-940E-7948-BEE6-4D4DDDC0F451}" destId="{4A496886-DDBA-0142-83AB-42242C2D58D8}" srcOrd="0" destOrd="0" presId="urn:microsoft.com/office/officeart/2005/8/layout/orgChart1"/>
    <dgm:cxn modelId="{694A72F0-6B51-B840-B5D9-F307682BEFC8}" type="presParOf" srcId="{4A496886-DDBA-0142-83AB-42242C2D58D8}" destId="{EF33EFF4-6893-9A46-A244-D26FF86EEADF}" srcOrd="0" destOrd="0" presId="urn:microsoft.com/office/officeart/2005/8/layout/orgChart1"/>
    <dgm:cxn modelId="{977B17A2-27EE-BA43-8440-65E3D2E10A80}" type="presParOf" srcId="{4A496886-DDBA-0142-83AB-42242C2D58D8}" destId="{C2122924-FC02-BC40-8433-5443D3A660E0}" srcOrd="1" destOrd="0" presId="urn:microsoft.com/office/officeart/2005/8/layout/orgChart1"/>
    <dgm:cxn modelId="{F9AA9EEE-872C-8848-A8F8-5B5817D9EB58}" type="presParOf" srcId="{91968A88-940E-7948-BEE6-4D4DDDC0F451}" destId="{98AEB150-8883-5442-9CCB-6061A59D9FCA}" srcOrd="1" destOrd="0" presId="urn:microsoft.com/office/officeart/2005/8/layout/orgChart1"/>
    <dgm:cxn modelId="{6264B7DC-4B75-7F41-8C47-539D0181D4C7}" type="presParOf" srcId="{91968A88-940E-7948-BEE6-4D4DDDC0F451}" destId="{37BA6ABC-1D67-CE4C-94E2-97234939707F}" srcOrd="2" destOrd="0" presId="urn:microsoft.com/office/officeart/2005/8/layout/orgChart1"/>
    <dgm:cxn modelId="{C964DE5E-AC0F-8548-8703-8978EBB38736}" type="presParOf" srcId="{6569B52A-2798-0649-B129-09F7002D1109}" destId="{6CA8A8C5-0D4A-0F48-8E4C-AD53371064C2}" srcOrd="4" destOrd="0" presId="urn:microsoft.com/office/officeart/2005/8/layout/orgChart1"/>
    <dgm:cxn modelId="{2D923E54-0884-374A-9D42-00EBD352AB88}" type="presParOf" srcId="{6569B52A-2798-0649-B129-09F7002D1109}" destId="{520F7C8A-4E61-C04D-8B6E-603524A8BDFE}" srcOrd="5" destOrd="0" presId="urn:microsoft.com/office/officeart/2005/8/layout/orgChart1"/>
    <dgm:cxn modelId="{8F07937D-DAA1-6B45-8D8D-1A9B1B28090D}" type="presParOf" srcId="{520F7C8A-4E61-C04D-8B6E-603524A8BDFE}" destId="{23BC0F06-1BA2-C04D-80A2-91E3A5ED68B9}" srcOrd="0" destOrd="0" presId="urn:microsoft.com/office/officeart/2005/8/layout/orgChart1"/>
    <dgm:cxn modelId="{F33E218C-2CAD-A949-9FBB-CC692104EE53}" type="presParOf" srcId="{23BC0F06-1BA2-C04D-80A2-91E3A5ED68B9}" destId="{C7355EA6-372A-7C4B-A64A-BFA911CC8D09}" srcOrd="0" destOrd="0" presId="urn:microsoft.com/office/officeart/2005/8/layout/orgChart1"/>
    <dgm:cxn modelId="{20DBA361-1480-554F-ACE7-A320EA9BD195}" type="presParOf" srcId="{23BC0F06-1BA2-C04D-80A2-91E3A5ED68B9}" destId="{58DE294D-2F8B-7047-87F0-63A96B4AD311}" srcOrd="1" destOrd="0" presId="urn:microsoft.com/office/officeart/2005/8/layout/orgChart1"/>
    <dgm:cxn modelId="{3F0A31FB-A27E-7B45-B10B-B8012D728DD3}" type="presParOf" srcId="{520F7C8A-4E61-C04D-8B6E-603524A8BDFE}" destId="{5423C960-9739-5344-9703-F2CE4A3EF94C}" srcOrd="1" destOrd="0" presId="urn:microsoft.com/office/officeart/2005/8/layout/orgChart1"/>
    <dgm:cxn modelId="{2ABAF33C-DF4B-3C41-A519-17CA50A62479}" type="presParOf" srcId="{520F7C8A-4E61-C04D-8B6E-603524A8BDFE}" destId="{EBFD4160-1A88-4B4E-BEAA-5530C9CEE154}" srcOrd="2" destOrd="0" presId="urn:microsoft.com/office/officeart/2005/8/layout/orgChart1"/>
    <dgm:cxn modelId="{09D78311-51C9-7A47-8F66-A791F8061CEA}" type="presParOf" srcId="{57ECF8D3-282A-9B4B-9EEE-33E2D5A34D2C}" destId="{30B69356-7BBB-5041-BEDB-95A4EB0999A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B518F4-5645-0C43-BEB1-97C407EDA411}"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34EC2B7D-4C1F-B048-BA3F-AC0B62AE0B05}">
      <dgm:prSet phldrT="[Text]" custT="1"/>
      <dgm:spPr>
        <a:solidFill>
          <a:schemeClr val="accent3">
            <a:lumMod val="20000"/>
            <a:lumOff val="80000"/>
          </a:schemeClr>
        </a:solidFill>
        <a:ln w="19050">
          <a:solidFill>
            <a:schemeClr val="accent1">
              <a:lumMod val="75000"/>
            </a:schemeClr>
          </a:solidFill>
        </a:ln>
      </dgm:spPr>
      <dgm:t>
        <a:bodyPr/>
        <a:lstStyle/>
        <a:p>
          <a:r>
            <a:rPr lang="ru-RU" sz="1600" dirty="0">
              <a:solidFill>
                <a:srgbClr val="000000"/>
              </a:solidFill>
            </a:rPr>
            <a:t>Многокритериальные методы</a:t>
          </a:r>
          <a:endParaRPr lang="en-US" sz="1600" dirty="0">
            <a:solidFill>
              <a:srgbClr val="000000"/>
            </a:solidFill>
          </a:endParaRPr>
        </a:p>
      </dgm:t>
    </dgm:pt>
    <dgm:pt modelId="{400869A5-A9AC-3D42-B97A-9E354B2A945D}" type="parTrans" cxnId="{9DF78B3F-1338-1E4D-AFCB-BAB27263EC49}">
      <dgm:prSet/>
      <dgm:spPr/>
      <dgm:t>
        <a:bodyPr/>
        <a:lstStyle/>
        <a:p>
          <a:endParaRPr lang="en-US">
            <a:solidFill>
              <a:srgbClr val="000000"/>
            </a:solidFill>
          </a:endParaRPr>
        </a:p>
      </dgm:t>
    </dgm:pt>
    <dgm:pt modelId="{85239DD1-FAFC-0144-BCC9-AC7774A77928}" type="sibTrans" cxnId="{9DF78B3F-1338-1E4D-AFCB-BAB27263EC49}">
      <dgm:prSet/>
      <dgm:spPr/>
      <dgm:t>
        <a:bodyPr/>
        <a:lstStyle/>
        <a:p>
          <a:endParaRPr lang="en-US">
            <a:solidFill>
              <a:srgbClr val="000000"/>
            </a:solidFill>
          </a:endParaRPr>
        </a:p>
      </dgm:t>
    </dgm:pt>
    <dgm:pt modelId="{E10C4F72-18C7-C44C-AA2E-A296CB7F93ED}">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ачественные методы</a:t>
          </a:r>
        </a:p>
      </dgm:t>
    </dgm:pt>
    <dgm:pt modelId="{4879E615-D3EC-D14D-98E6-4FFFD3DC3139}" type="parTrans" cxnId="{F63E9E5E-C2A9-2247-A71F-1930050E65CE}">
      <dgm:prSet/>
      <dgm:spPr/>
      <dgm:t>
        <a:bodyPr/>
        <a:lstStyle/>
        <a:p>
          <a:endParaRPr lang="en-US">
            <a:solidFill>
              <a:srgbClr val="000000"/>
            </a:solidFill>
          </a:endParaRPr>
        </a:p>
      </dgm:t>
    </dgm:pt>
    <dgm:pt modelId="{7711D06C-D34D-5547-A782-C87BD86AF375}" type="sibTrans" cxnId="{F63E9E5E-C2A9-2247-A71F-1930050E65CE}">
      <dgm:prSet/>
      <dgm:spPr/>
      <dgm:t>
        <a:bodyPr/>
        <a:lstStyle/>
        <a:p>
          <a:endParaRPr lang="en-US">
            <a:solidFill>
              <a:srgbClr val="000000"/>
            </a:solidFill>
          </a:endParaRPr>
        </a:p>
      </dgm:t>
    </dgm:pt>
    <dgm:pt modelId="{4DE3CC1C-6CC9-7E41-AA08-A6B73CC07B7D}">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Парето- оптимальность</a:t>
          </a:r>
        </a:p>
      </dgm:t>
    </dgm:pt>
    <dgm:pt modelId="{A5DF30BF-CD8F-8E4A-859E-EAA3E77A1918}" type="parTrans" cxnId="{8A67C9F2-39E2-FE4E-9929-A502E4EC3C9D}">
      <dgm:prSet/>
      <dgm:spPr/>
      <dgm:t>
        <a:bodyPr/>
        <a:lstStyle/>
        <a:p>
          <a:endParaRPr lang="en-US">
            <a:solidFill>
              <a:srgbClr val="000000"/>
            </a:solidFill>
          </a:endParaRPr>
        </a:p>
      </dgm:t>
    </dgm:pt>
    <dgm:pt modelId="{EBCE90E4-3ABA-C04C-8586-FC5F5128F001}" type="sibTrans" cxnId="{8A67C9F2-39E2-FE4E-9929-A502E4EC3C9D}">
      <dgm:prSet/>
      <dgm:spPr/>
      <dgm:t>
        <a:bodyPr/>
        <a:lstStyle/>
        <a:p>
          <a:endParaRPr lang="en-US">
            <a:solidFill>
              <a:srgbClr val="000000"/>
            </a:solidFill>
          </a:endParaRPr>
        </a:p>
      </dgm:t>
    </dgm:pt>
    <dgm:pt modelId="{574280C5-A5AD-6743-937A-BC6A2FD3CD34}">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Качественной важности </a:t>
          </a:r>
          <a:r>
            <a:rPr lang="ru-RU" sz="1100" dirty="0" err="1">
              <a:solidFill>
                <a:srgbClr val="000000"/>
              </a:solidFill>
            </a:rPr>
            <a:t>Подиновского</a:t>
          </a:r>
          <a:endParaRPr lang="ru-RU" sz="1100" dirty="0">
            <a:solidFill>
              <a:srgbClr val="000000"/>
            </a:solidFill>
          </a:endParaRPr>
        </a:p>
      </dgm:t>
    </dgm:pt>
    <dgm:pt modelId="{F593C6A8-3035-F445-85DB-E8269C383B55}" type="parTrans" cxnId="{B9A16AD8-A78D-2442-883B-538F02C7E531}">
      <dgm:prSet/>
      <dgm:spPr/>
      <dgm:t>
        <a:bodyPr/>
        <a:lstStyle/>
        <a:p>
          <a:endParaRPr lang="en-US">
            <a:solidFill>
              <a:srgbClr val="000000"/>
            </a:solidFill>
          </a:endParaRPr>
        </a:p>
      </dgm:t>
    </dgm:pt>
    <dgm:pt modelId="{637F8B16-8DFA-9249-8DEC-FE332F784405}" type="sibTrans" cxnId="{B9A16AD8-A78D-2442-883B-538F02C7E531}">
      <dgm:prSet/>
      <dgm:spPr/>
      <dgm:t>
        <a:bodyPr/>
        <a:lstStyle/>
        <a:p>
          <a:endParaRPr lang="en-US">
            <a:solidFill>
              <a:srgbClr val="000000"/>
            </a:solidFill>
          </a:endParaRPr>
        </a:p>
      </dgm:t>
    </dgm:pt>
    <dgm:pt modelId="{7A79A0F4-6A91-624D-93D5-AECF8831549B}">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ЗАПРОС Ларичева</a:t>
          </a:r>
        </a:p>
      </dgm:t>
    </dgm:pt>
    <dgm:pt modelId="{2F989F64-CA08-5147-B605-F7764C822CDB}" type="parTrans" cxnId="{436073DC-ED0E-4A45-9F90-8F2E45158EFD}">
      <dgm:prSet/>
      <dgm:spPr/>
      <dgm:t>
        <a:bodyPr/>
        <a:lstStyle/>
        <a:p>
          <a:endParaRPr lang="en-US">
            <a:solidFill>
              <a:srgbClr val="000000"/>
            </a:solidFill>
          </a:endParaRPr>
        </a:p>
      </dgm:t>
    </dgm:pt>
    <dgm:pt modelId="{5BFDD829-9CB5-F043-8BC5-2FE24BCD767C}" type="sibTrans" cxnId="{436073DC-ED0E-4A45-9F90-8F2E45158EFD}">
      <dgm:prSet/>
      <dgm:spPr/>
      <dgm:t>
        <a:bodyPr/>
        <a:lstStyle/>
        <a:p>
          <a:endParaRPr lang="en-US">
            <a:solidFill>
              <a:srgbClr val="000000"/>
            </a:solidFill>
          </a:endParaRPr>
        </a:p>
      </dgm:t>
    </dgm:pt>
    <dgm:pt modelId="{28B49180-3C7E-6E4B-9635-BBBA888B4540}">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Функции предпочтений </a:t>
          </a:r>
          <a:r>
            <a:rPr lang="en-US" sz="1100" dirty="0">
              <a:solidFill>
                <a:srgbClr val="000000"/>
              </a:solidFill>
            </a:rPr>
            <a:t>UTES</a:t>
          </a:r>
          <a:endParaRPr lang="ru-RU" sz="1100" dirty="0">
            <a:solidFill>
              <a:srgbClr val="000000"/>
            </a:solidFill>
          </a:endParaRPr>
        </a:p>
      </dgm:t>
    </dgm:pt>
    <dgm:pt modelId="{147A7EDC-B5F9-0D48-8650-7BF5F431EB9A}" type="parTrans" cxnId="{6EA98DB2-466C-4C46-9466-FD39A3C3AFE1}">
      <dgm:prSet/>
      <dgm:spPr/>
      <dgm:t>
        <a:bodyPr/>
        <a:lstStyle/>
        <a:p>
          <a:endParaRPr lang="en-US">
            <a:solidFill>
              <a:srgbClr val="000000"/>
            </a:solidFill>
          </a:endParaRPr>
        </a:p>
      </dgm:t>
    </dgm:pt>
    <dgm:pt modelId="{1B6C63EC-967D-C646-ABE6-28785B1D0641}" type="sibTrans" cxnId="{6EA98DB2-466C-4C46-9466-FD39A3C3AFE1}">
      <dgm:prSet/>
      <dgm:spPr/>
      <dgm:t>
        <a:bodyPr/>
        <a:lstStyle/>
        <a:p>
          <a:endParaRPr lang="en-US">
            <a:solidFill>
              <a:srgbClr val="000000"/>
            </a:solidFill>
          </a:endParaRPr>
        </a:p>
      </dgm:t>
    </dgm:pt>
    <dgm:pt modelId="{7986D00B-A3C9-924B-97CC-8865F24FE691}">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Лексикографическое упорядочивание</a:t>
          </a:r>
        </a:p>
      </dgm:t>
    </dgm:pt>
    <dgm:pt modelId="{3B673CB8-3351-7045-B16C-519247BE1F62}" type="parTrans" cxnId="{F48D40DB-60F6-0946-A891-CE92947D4FBD}">
      <dgm:prSet/>
      <dgm:spPr/>
      <dgm:t>
        <a:bodyPr/>
        <a:lstStyle/>
        <a:p>
          <a:endParaRPr lang="en-US">
            <a:solidFill>
              <a:srgbClr val="000000"/>
            </a:solidFill>
          </a:endParaRPr>
        </a:p>
      </dgm:t>
    </dgm:pt>
    <dgm:pt modelId="{F748E61E-9A0A-D842-835F-E4FE6C92CF06}" type="sibTrans" cxnId="{F48D40DB-60F6-0946-A891-CE92947D4FBD}">
      <dgm:prSet/>
      <dgm:spPr/>
      <dgm:t>
        <a:bodyPr/>
        <a:lstStyle/>
        <a:p>
          <a:endParaRPr lang="en-US">
            <a:solidFill>
              <a:srgbClr val="000000"/>
            </a:solidFill>
          </a:endParaRPr>
        </a:p>
      </dgm:t>
    </dgm:pt>
    <dgm:pt modelId="{F901C205-75A1-7D4A-9D4A-E6502B6B82F6}">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оличественные методы</a:t>
          </a:r>
        </a:p>
      </dgm:t>
    </dgm:pt>
    <dgm:pt modelId="{A628FA0C-0D6A-5647-934A-9DDFC650BB7B}" type="parTrans" cxnId="{63FFB07B-638A-4248-A8C2-33A4668E12E8}">
      <dgm:prSet/>
      <dgm:spPr/>
      <dgm:t>
        <a:bodyPr/>
        <a:lstStyle/>
        <a:p>
          <a:endParaRPr lang="en-US">
            <a:solidFill>
              <a:srgbClr val="000000"/>
            </a:solidFill>
          </a:endParaRPr>
        </a:p>
      </dgm:t>
    </dgm:pt>
    <dgm:pt modelId="{3DC17752-CABB-AA46-A065-C33BA85155B4}" type="sibTrans" cxnId="{63FFB07B-638A-4248-A8C2-33A4668E12E8}">
      <dgm:prSet/>
      <dgm:spPr/>
      <dgm:t>
        <a:bodyPr/>
        <a:lstStyle/>
        <a:p>
          <a:endParaRPr lang="en-US">
            <a:solidFill>
              <a:srgbClr val="000000"/>
            </a:solidFill>
          </a:endParaRPr>
        </a:p>
      </dgm:t>
    </dgm:pt>
    <dgm:pt modelId="{42D27356-006A-9A46-8C0C-FB6CC018EDE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ы на базе взвешенной суммы</a:t>
          </a:r>
        </a:p>
      </dgm:t>
    </dgm:pt>
    <dgm:pt modelId="{3CD3AA81-1F1F-7940-9FC3-0BCFAEC0712B}" type="parTrans" cxnId="{5256C045-83E8-8343-8EFC-58B55CB271C7}">
      <dgm:prSet/>
      <dgm:spPr/>
      <dgm:t>
        <a:bodyPr/>
        <a:lstStyle/>
        <a:p>
          <a:endParaRPr lang="en-US">
            <a:solidFill>
              <a:srgbClr val="000000"/>
            </a:solidFill>
          </a:endParaRPr>
        </a:p>
      </dgm:t>
    </dgm:pt>
    <dgm:pt modelId="{A1712F63-FDD6-A243-B930-9A01728B9998}" type="sibTrans" cxnId="{5256C045-83E8-8343-8EFC-58B55CB271C7}">
      <dgm:prSet/>
      <dgm:spPr/>
      <dgm:t>
        <a:bodyPr/>
        <a:lstStyle/>
        <a:p>
          <a:endParaRPr lang="en-US">
            <a:solidFill>
              <a:srgbClr val="000000"/>
            </a:solidFill>
          </a:endParaRPr>
        </a:p>
      </dgm:t>
    </dgm:pt>
    <dgm:pt modelId="{645A335A-2794-8A48-9783-C8536A16649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за иерархий</a:t>
          </a:r>
        </a:p>
      </dgm:t>
    </dgm:pt>
    <dgm:pt modelId="{3C8BF732-C5A0-874D-A451-4AD93E6B0363}" type="parTrans" cxnId="{45805F9A-2D49-AA4E-8C72-E450E4795865}">
      <dgm:prSet/>
      <dgm:spPr/>
      <dgm:t>
        <a:bodyPr/>
        <a:lstStyle/>
        <a:p>
          <a:endParaRPr lang="en-US">
            <a:solidFill>
              <a:srgbClr val="000000"/>
            </a:solidFill>
          </a:endParaRPr>
        </a:p>
      </dgm:t>
    </dgm:pt>
    <dgm:pt modelId="{75817016-338B-FD47-9A68-3858BA2C1B3F}" type="sibTrans" cxnId="{45805F9A-2D49-AA4E-8C72-E450E4795865}">
      <dgm:prSet/>
      <dgm:spPr/>
      <dgm:t>
        <a:bodyPr/>
        <a:lstStyle/>
        <a:p>
          <a:endParaRPr lang="en-US">
            <a:solidFill>
              <a:srgbClr val="000000"/>
            </a:solidFill>
          </a:endParaRPr>
        </a:p>
      </dgm:t>
    </dgm:pt>
    <dgm:pt modelId="{D8C0E88C-8FD0-F940-A972-90ACD5170B2F}">
      <dgm:prSet custT="1"/>
      <dgm:spPr>
        <a:solidFill>
          <a:schemeClr val="bg2">
            <a:lumMod val="20000"/>
            <a:lumOff val="80000"/>
          </a:schemeClr>
        </a:solidFill>
        <a:ln w="19050">
          <a:solidFill>
            <a:schemeClr val="accent1">
              <a:lumMod val="75000"/>
            </a:schemeClr>
          </a:solidFill>
        </a:ln>
      </dgm:spPr>
      <dgm:t>
        <a:bodyPr/>
        <a:lstStyle/>
        <a:p>
          <a:r>
            <a:rPr lang="en-US" sz="1100" dirty="0">
              <a:solidFill>
                <a:srgbClr val="000000"/>
              </a:solidFill>
            </a:rPr>
            <a:t>SMART</a:t>
          </a:r>
          <a:endParaRPr lang="ru-RU" sz="1100" dirty="0">
            <a:solidFill>
              <a:srgbClr val="000000"/>
            </a:solidFill>
          </a:endParaRPr>
        </a:p>
      </dgm:t>
    </dgm:pt>
    <dgm:pt modelId="{1A80A0A6-318D-BF49-BF88-96FD010E42AC}" type="parTrans" cxnId="{B185A579-A01D-E345-8439-94BCB9E90011}">
      <dgm:prSet/>
      <dgm:spPr/>
      <dgm:t>
        <a:bodyPr/>
        <a:lstStyle/>
        <a:p>
          <a:endParaRPr lang="en-US">
            <a:solidFill>
              <a:srgbClr val="000000"/>
            </a:solidFill>
          </a:endParaRPr>
        </a:p>
      </dgm:t>
    </dgm:pt>
    <dgm:pt modelId="{C5753029-DEBA-D94E-83A6-31C0931CB7C9}" type="sibTrans" cxnId="{B185A579-A01D-E345-8439-94BCB9E90011}">
      <dgm:prSet/>
      <dgm:spPr/>
      <dgm:t>
        <a:bodyPr/>
        <a:lstStyle/>
        <a:p>
          <a:endParaRPr lang="en-US">
            <a:solidFill>
              <a:srgbClr val="000000"/>
            </a:solidFill>
          </a:endParaRPr>
        </a:p>
      </dgm:t>
    </dgm:pt>
    <dgm:pt modelId="{24485E24-8C4A-194A-B05F-58F1EC1C647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ультипликативная свертка</a:t>
          </a:r>
        </a:p>
      </dgm:t>
    </dgm:pt>
    <dgm:pt modelId="{9EDA09FF-6210-6B4A-B06B-588D808E9CAE}" type="parTrans" cxnId="{1C47DB87-DFCF-FC4F-9298-99763D4A269F}">
      <dgm:prSet/>
      <dgm:spPr/>
      <dgm:t>
        <a:bodyPr/>
        <a:lstStyle/>
        <a:p>
          <a:endParaRPr lang="en-US">
            <a:solidFill>
              <a:srgbClr val="000000"/>
            </a:solidFill>
          </a:endParaRPr>
        </a:p>
      </dgm:t>
    </dgm:pt>
    <dgm:pt modelId="{FE90BB95-F68D-094C-B2B4-8F6C5C2CC162}" type="sibTrans" cxnId="{1C47DB87-DFCF-FC4F-9298-99763D4A269F}">
      <dgm:prSet/>
      <dgm:spPr/>
      <dgm:t>
        <a:bodyPr/>
        <a:lstStyle/>
        <a:p>
          <a:endParaRPr lang="en-US">
            <a:solidFill>
              <a:srgbClr val="000000"/>
            </a:solidFill>
          </a:endParaRPr>
        </a:p>
      </dgm:t>
    </dgm:pt>
    <dgm:pt modelId="{634D04AE-EE2A-5B40-829B-79F9DEA9F80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Свертка </a:t>
          </a:r>
          <a:r>
            <a:rPr lang="en-US" sz="1100" dirty="0" err="1">
              <a:solidFill>
                <a:srgbClr val="000000"/>
              </a:solidFill>
            </a:rPr>
            <a:t>Гермейера</a:t>
          </a:r>
          <a:endParaRPr lang="ru-RU" sz="1100" dirty="0">
            <a:solidFill>
              <a:srgbClr val="000000"/>
            </a:solidFill>
          </a:endParaRPr>
        </a:p>
      </dgm:t>
    </dgm:pt>
    <dgm:pt modelId="{7D84FD1C-2979-4841-B57E-8FA8EFC691E8}" type="parTrans" cxnId="{2C03022E-A725-FF41-A68C-F5C41610DF31}">
      <dgm:prSet/>
      <dgm:spPr/>
      <dgm:t>
        <a:bodyPr/>
        <a:lstStyle/>
        <a:p>
          <a:endParaRPr lang="en-US">
            <a:solidFill>
              <a:srgbClr val="000000"/>
            </a:solidFill>
          </a:endParaRPr>
        </a:p>
      </dgm:t>
    </dgm:pt>
    <dgm:pt modelId="{857FCED2-F180-3A45-A492-C52D8778A8EE}" type="sibTrans" cxnId="{2C03022E-A725-FF41-A68C-F5C41610DF31}">
      <dgm:prSet/>
      <dgm:spPr/>
      <dgm:t>
        <a:bodyPr/>
        <a:lstStyle/>
        <a:p>
          <a:endParaRPr lang="en-US">
            <a:solidFill>
              <a:srgbClr val="000000"/>
            </a:solidFill>
          </a:endParaRPr>
        </a:p>
      </dgm:t>
    </dgm:pt>
    <dgm:pt modelId="{3BA62857-D3C2-3F42-84AF-135DCCADEA2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Идеальная точка</a:t>
          </a:r>
        </a:p>
      </dgm:t>
    </dgm:pt>
    <dgm:pt modelId="{FE72E63A-8A23-4043-BF03-CFFB16353630}" type="parTrans" cxnId="{DD31055F-11F5-5342-BBC6-835E3135DCC3}">
      <dgm:prSet/>
      <dgm:spPr/>
      <dgm:t>
        <a:bodyPr/>
        <a:lstStyle/>
        <a:p>
          <a:endParaRPr lang="en-US">
            <a:solidFill>
              <a:srgbClr val="000000"/>
            </a:solidFill>
          </a:endParaRPr>
        </a:p>
      </dgm:t>
    </dgm:pt>
    <dgm:pt modelId="{722E3655-214B-F940-AAAC-A61B5DFD962C}" type="sibTrans" cxnId="{DD31055F-11F5-5342-BBC6-835E3135DCC3}">
      <dgm:prSet/>
      <dgm:spPr/>
      <dgm:t>
        <a:bodyPr/>
        <a:lstStyle/>
        <a:p>
          <a:endParaRPr lang="en-US">
            <a:solidFill>
              <a:srgbClr val="000000"/>
            </a:solidFill>
          </a:endParaRPr>
        </a:p>
      </dgm:t>
    </dgm:pt>
    <dgm:pt modelId="{859E6627-BBEA-864B-A6B6-476C913FFB2B}">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Сведение к одному критерию</a:t>
          </a:r>
        </a:p>
      </dgm:t>
    </dgm:pt>
    <dgm:pt modelId="{14216635-6F0E-8E46-BD9A-E08705632A9B}" type="parTrans" cxnId="{F1EA19B6-3852-724B-8377-164B1ED8B7C5}">
      <dgm:prSet/>
      <dgm:spPr/>
      <dgm:t>
        <a:bodyPr/>
        <a:lstStyle/>
        <a:p>
          <a:endParaRPr lang="en-US">
            <a:solidFill>
              <a:srgbClr val="000000"/>
            </a:solidFill>
          </a:endParaRPr>
        </a:p>
      </dgm:t>
    </dgm:pt>
    <dgm:pt modelId="{A9704216-D84E-B04E-8B6A-35E719E73304}" type="sibTrans" cxnId="{F1EA19B6-3852-724B-8377-164B1ED8B7C5}">
      <dgm:prSet/>
      <dgm:spPr/>
      <dgm:t>
        <a:bodyPr/>
        <a:lstStyle/>
        <a:p>
          <a:endParaRPr lang="en-US">
            <a:solidFill>
              <a:srgbClr val="000000"/>
            </a:solidFill>
          </a:endParaRPr>
        </a:p>
      </dgm:t>
    </dgm:pt>
    <dgm:pt modelId="{4FB986FF-8735-4040-A2BB-5B052F97C4B2}">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Главный критерий</a:t>
          </a:r>
        </a:p>
      </dgm:t>
    </dgm:pt>
    <dgm:pt modelId="{AF12D4F0-7E6E-4B43-B6F2-4BBD436C2F53}" type="parTrans" cxnId="{0A512CD6-0D92-E94F-B0DA-6E4FB392BE2F}">
      <dgm:prSet/>
      <dgm:spPr/>
      <dgm:t>
        <a:bodyPr/>
        <a:lstStyle/>
        <a:p>
          <a:endParaRPr lang="en-US">
            <a:solidFill>
              <a:srgbClr val="000000"/>
            </a:solidFill>
          </a:endParaRPr>
        </a:p>
      </dgm:t>
    </dgm:pt>
    <dgm:pt modelId="{364E5F53-522A-0D4B-A300-D5D1E6E1949A}" type="sibTrans" cxnId="{0A512CD6-0D92-E94F-B0DA-6E4FB392BE2F}">
      <dgm:prSet/>
      <dgm:spPr/>
      <dgm:t>
        <a:bodyPr/>
        <a:lstStyle/>
        <a:p>
          <a:endParaRPr lang="en-US">
            <a:solidFill>
              <a:srgbClr val="000000"/>
            </a:solidFill>
          </a:endParaRPr>
        </a:p>
      </dgm:t>
    </dgm:pt>
    <dgm:pt modelId="{D0F23B75-B685-4E49-A7BD-DEA3A9BCBF8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последовательных уступок</a:t>
          </a:r>
        </a:p>
      </dgm:t>
    </dgm:pt>
    <dgm:pt modelId="{701630E2-0C70-8448-83D1-00FA4BB2AE63}" type="parTrans" cxnId="{1A47FEBC-19BF-7748-8EA8-460B6B8ECF9F}">
      <dgm:prSet/>
      <dgm:spPr/>
      <dgm:t>
        <a:bodyPr/>
        <a:lstStyle/>
        <a:p>
          <a:endParaRPr lang="en-US">
            <a:solidFill>
              <a:srgbClr val="000000"/>
            </a:solidFill>
          </a:endParaRPr>
        </a:p>
      </dgm:t>
    </dgm:pt>
    <dgm:pt modelId="{B8B0D17C-6666-0D47-8EDF-7E72C1A3026B}" type="sibTrans" cxnId="{1A47FEBC-19BF-7748-8EA8-460B6B8ECF9F}">
      <dgm:prSet/>
      <dgm:spPr/>
      <dgm:t>
        <a:bodyPr/>
        <a:lstStyle/>
        <a:p>
          <a:endParaRPr lang="en-US">
            <a:solidFill>
              <a:srgbClr val="000000"/>
            </a:solidFill>
          </a:endParaRPr>
        </a:p>
      </dgm:t>
    </dgm:pt>
    <dgm:pt modelId="{1E9BE536-276A-0343-8A3E-9BE454C9DB2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тических сетей</a:t>
          </a:r>
        </a:p>
      </dgm:t>
    </dgm:pt>
    <dgm:pt modelId="{CC122793-A456-1A43-8FD6-C77CBBB36EA3}" type="parTrans" cxnId="{4D28CED9-0263-A445-931A-0E089AEBBC7A}">
      <dgm:prSet/>
      <dgm:spPr/>
      <dgm:t>
        <a:bodyPr/>
        <a:lstStyle/>
        <a:p>
          <a:endParaRPr lang="en-US">
            <a:solidFill>
              <a:srgbClr val="000000"/>
            </a:solidFill>
          </a:endParaRPr>
        </a:p>
      </dgm:t>
    </dgm:pt>
    <dgm:pt modelId="{A5E794AC-6289-954F-8B0D-514F2AC4FBC6}" type="sibTrans" cxnId="{4D28CED9-0263-A445-931A-0E089AEBBC7A}">
      <dgm:prSet/>
      <dgm:spPr/>
      <dgm:t>
        <a:bodyPr/>
        <a:lstStyle/>
        <a:p>
          <a:endParaRPr lang="en-US">
            <a:solidFill>
              <a:srgbClr val="000000"/>
            </a:solidFill>
          </a:endParaRPr>
        </a:p>
      </dgm:t>
    </dgm:pt>
    <dgm:pt modelId="{4781ED03-9E3E-AE4C-AE2F-E35260E59532}" type="pres">
      <dgm:prSet presAssocID="{DAB518F4-5645-0C43-BEB1-97C407EDA411}" presName="hierChild1" presStyleCnt="0">
        <dgm:presLayoutVars>
          <dgm:orgChart val="1"/>
          <dgm:chPref val="1"/>
          <dgm:dir/>
          <dgm:animOne val="branch"/>
          <dgm:animLvl val="lvl"/>
          <dgm:resizeHandles/>
        </dgm:presLayoutVars>
      </dgm:prSet>
      <dgm:spPr/>
    </dgm:pt>
    <dgm:pt modelId="{F7AE2D19-4E74-F342-8730-F537F41BA86E}" type="pres">
      <dgm:prSet presAssocID="{34EC2B7D-4C1F-B048-BA3F-AC0B62AE0B05}" presName="hierRoot1" presStyleCnt="0">
        <dgm:presLayoutVars>
          <dgm:hierBranch val="init"/>
        </dgm:presLayoutVars>
      </dgm:prSet>
      <dgm:spPr/>
    </dgm:pt>
    <dgm:pt modelId="{E32C897B-5602-B642-B7E5-56132A155B9A}" type="pres">
      <dgm:prSet presAssocID="{34EC2B7D-4C1F-B048-BA3F-AC0B62AE0B05}" presName="rootComposite1" presStyleCnt="0"/>
      <dgm:spPr/>
    </dgm:pt>
    <dgm:pt modelId="{6D3E0146-0A18-5D4D-96EF-C57A1FD77FED}" type="pres">
      <dgm:prSet presAssocID="{34EC2B7D-4C1F-B048-BA3F-AC0B62AE0B05}" presName="rootText1" presStyleLbl="node0" presStyleIdx="0" presStyleCnt="1" custScaleX="456786" custScaleY="45502" custLinFactNeighborX="5079">
        <dgm:presLayoutVars>
          <dgm:chPref val="3"/>
        </dgm:presLayoutVars>
      </dgm:prSet>
      <dgm:spPr/>
    </dgm:pt>
    <dgm:pt modelId="{5D122276-E1C4-7945-82BC-D4255B4DAD6C}" type="pres">
      <dgm:prSet presAssocID="{34EC2B7D-4C1F-B048-BA3F-AC0B62AE0B05}" presName="rootConnector1" presStyleLbl="node1" presStyleIdx="0" presStyleCnt="0"/>
      <dgm:spPr/>
    </dgm:pt>
    <dgm:pt modelId="{75F24FEC-6A8A-4549-BA2A-AC6C07BA996A}" type="pres">
      <dgm:prSet presAssocID="{34EC2B7D-4C1F-B048-BA3F-AC0B62AE0B05}" presName="hierChild2" presStyleCnt="0"/>
      <dgm:spPr/>
    </dgm:pt>
    <dgm:pt modelId="{B2079DB3-A6BB-6E42-BE3A-3AAF4C1A317C}" type="pres">
      <dgm:prSet presAssocID="{4879E615-D3EC-D14D-98E6-4FFFD3DC3139}" presName="Name37" presStyleLbl="parChTrans1D2" presStyleIdx="0" presStyleCnt="3"/>
      <dgm:spPr/>
    </dgm:pt>
    <dgm:pt modelId="{723CBB18-EC61-F74D-8D13-8A8EDEE27135}" type="pres">
      <dgm:prSet presAssocID="{E10C4F72-18C7-C44C-AA2E-A296CB7F93ED}" presName="hierRoot2" presStyleCnt="0">
        <dgm:presLayoutVars>
          <dgm:hierBranch val="init"/>
        </dgm:presLayoutVars>
      </dgm:prSet>
      <dgm:spPr/>
    </dgm:pt>
    <dgm:pt modelId="{AAB09C32-6B3A-B743-A25C-A0FFE01FD5BD}" type="pres">
      <dgm:prSet presAssocID="{E10C4F72-18C7-C44C-AA2E-A296CB7F93ED}" presName="rootComposite" presStyleCnt="0"/>
      <dgm:spPr/>
    </dgm:pt>
    <dgm:pt modelId="{10B82360-B72B-1546-B2FA-7208CCD31E8F}" type="pres">
      <dgm:prSet presAssocID="{E10C4F72-18C7-C44C-AA2E-A296CB7F93ED}" presName="rootText" presStyleLbl="node2" presStyleIdx="0" presStyleCnt="3" custScaleX="185208" custLinFactNeighborX="1405" custLinFactNeighborY="1643">
        <dgm:presLayoutVars>
          <dgm:chPref val="3"/>
        </dgm:presLayoutVars>
      </dgm:prSet>
      <dgm:spPr/>
    </dgm:pt>
    <dgm:pt modelId="{0B0F068E-B7EC-3D49-B745-50C605AAE850}" type="pres">
      <dgm:prSet presAssocID="{E10C4F72-18C7-C44C-AA2E-A296CB7F93ED}" presName="rootConnector" presStyleLbl="node2" presStyleIdx="0" presStyleCnt="3"/>
      <dgm:spPr/>
    </dgm:pt>
    <dgm:pt modelId="{1DCB7E62-CFA3-9345-B690-9763ABC84355}" type="pres">
      <dgm:prSet presAssocID="{E10C4F72-18C7-C44C-AA2E-A296CB7F93ED}" presName="hierChild4" presStyleCnt="0"/>
      <dgm:spPr/>
    </dgm:pt>
    <dgm:pt modelId="{DFD41037-D740-754A-8A1E-59B316401CB3}" type="pres">
      <dgm:prSet presAssocID="{A5DF30BF-CD8F-8E4A-859E-EAA3E77A1918}" presName="Name37" presStyleLbl="parChTrans1D3" presStyleIdx="0" presStyleCnt="11"/>
      <dgm:spPr/>
    </dgm:pt>
    <dgm:pt modelId="{A4F9C37C-02D6-CC4E-AC5F-C71A0D41D95C}" type="pres">
      <dgm:prSet presAssocID="{4DE3CC1C-6CC9-7E41-AA08-A6B73CC07B7D}" presName="hierRoot2" presStyleCnt="0">
        <dgm:presLayoutVars>
          <dgm:hierBranch val="init"/>
        </dgm:presLayoutVars>
      </dgm:prSet>
      <dgm:spPr/>
    </dgm:pt>
    <dgm:pt modelId="{1C932CBD-A338-6841-99FD-BDE2A934BEF3}" type="pres">
      <dgm:prSet presAssocID="{4DE3CC1C-6CC9-7E41-AA08-A6B73CC07B7D}" presName="rootComposite" presStyleCnt="0"/>
      <dgm:spPr/>
    </dgm:pt>
    <dgm:pt modelId="{6017116A-5B3F-3E46-B687-92D117877A69}" type="pres">
      <dgm:prSet presAssocID="{4DE3CC1C-6CC9-7E41-AA08-A6B73CC07B7D}" presName="rootText" presStyleLbl="node3" presStyleIdx="0" presStyleCnt="11">
        <dgm:presLayoutVars>
          <dgm:chPref val="3"/>
        </dgm:presLayoutVars>
      </dgm:prSet>
      <dgm:spPr/>
    </dgm:pt>
    <dgm:pt modelId="{AD2127E8-AEAA-B644-850D-A21930366398}" type="pres">
      <dgm:prSet presAssocID="{4DE3CC1C-6CC9-7E41-AA08-A6B73CC07B7D}" presName="rootConnector" presStyleLbl="node3" presStyleIdx="0" presStyleCnt="11"/>
      <dgm:spPr/>
    </dgm:pt>
    <dgm:pt modelId="{D0211577-946B-B741-BB8A-AC9381C0B445}" type="pres">
      <dgm:prSet presAssocID="{4DE3CC1C-6CC9-7E41-AA08-A6B73CC07B7D}" presName="hierChild4" presStyleCnt="0"/>
      <dgm:spPr/>
    </dgm:pt>
    <dgm:pt modelId="{93D8A7E0-C02E-B146-A3D5-013A099C443F}" type="pres">
      <dgm:prSet presAssocID="{4DE3CC1C-6CC9-7E41-AA08-A6B73CC07B7D}" presName="hierChild5" presStyleCnt="0"/>
      <dgm:spPr/>
    </dgm:pt>
    <dgm:pt modelId="{6EEBBDD3-53A4-A140-BDEC-6F0BCF88D39A}" type="pres">
      <dgm:prSet presAssocID="{F593C6A8-3035-F445-85DB-E8269C383B55}" presName="Name37" presStyleLbl="parChTrans1D3" presStyleIdx="1" presStyleCnt="11"/>
      <dgm:spPr/>
    </dgm:pt>
    <dgm:pt modelId="{6E6C4B0F-18E2-2D48-8326-707D2BD197CC}" type="pres">
      <dgm:prSet presAssocID="{574280C5-A5AD-6743-937A-BC6A2FD3CD34}" presName="hierRoot2" presStyleCnt="0">
        <dgm:presLayoutVars>
          <dgm:hierBranch val="init"/>
        </dgm:presLayoutVars>
      </dgm:prSet>
      <dgm:spPr/>
    </dgm:pt>
    <dgm:pt modelId="{AA2EF916-ADD3-6140-9738-4F1C1B2A71BF}" type="pres">
      <dgm:prSet presAssocID="{574280C5-A5AD-6743-937A-BC6A2FD3CD34}" presName="rootComposite" presStyleCnt="0"/>
      <dgm:spPr/>
    </dgm:pt>
    <dgm:pt modelId="{7B83783B-4E97-0D4F-B0BD-2A2D4EB675A1}" type="pres">
      <dgm:prSet presAssocID="{574280C5-A5AD-6743-937A-BC6A2FD3CD34}" presName="rootText" presStyleLbl="node3" presStyleIdx="1" presStyleCnt="11">
        <dgm:presLayoutVars>
          <dgm:chPref val="3"/>
        </dgm:presLayoutVars>
      </dgm:prSet>
      <dgm:spPr/>
    </dgm:pt>
    <dgm:pt modelId="{2208F0AE-EA3C-C247-8E03-71F91F8DCA71}" type="pres">
      <dgm:prSet presAssocID="{574280C5-A5AD-6743-937A-BC6A2FD3CD34}" presName="rootConnector" presStyleLbl="node3" presStyleIdx="1" presStyleCnt="11"/>
      <dgm:spPr/>
    </dgm:pt>
    <dgm:pt modelId="{0D376D26-0EC1-FB4F-94E4-5B83B5D2932F}" type="pres">
      <dgm:prSet presAssocID="{574280C5-A5AD-6743-937A-BC6A2FD3CD34}" presName="hierChild4" presStyleCnt="0"/>
      <dgm:spPr/>
    </dgm:pt>
    <dgm:pt modelId="{A3745561-2799-7440-9F07-04DD971BF3C4}" type="pres">
      <dgm:prSet presAssocID="{574280C5-A5AD-6743-937A-BC6A2FD3CD34}" presName="hierChild5" presStyleCnt="0"/>
      <dgm:spPr/>
    </dgm:pt>
    <dgm:pt modelId="{F04EE831-480B-1047-9E83-D36605EF42B0}" type="pres">
      <dgm:prSet presAssocID="{2F989F64-CA08-5147-B605-F7764C822CDB}" presName="Name37" presStyleLbl="parChTrans1D3" presStyleIdx="2" presStyleCnt="11"/>
      <dgm:spPr/>
    </dgm:pt>
    <dgm:pt modelId="{8F11A982-D034-D14E-8C8B-FE3FB2A7F374}" type="pres">
      <dgm:prSet presAssocID="{7A79A0F4-6A91-624D-93D5-AECF8831549B}" presName="hierRoot2" presStyleCnt="0">
        <dgm:presLayoutVars>
          <dgm:hierBranch val="init"/>
        </dgm:presLayoutVars>
      </dgm:prSet>
      <dgm:spPr/>
    </dgm:pt>
    <dgm:pt modelId="{D46C8CB0-09EC-F14B-8844-663BE220ED09}" type="pres">
      <dgm:prSet presAssocID="{7A79A0F4-6A91-624D-93D5-AECF8831549B}" presName="rootComposite" presStyleCnt="0"/>
      <dgm:spPr/>
    </dgm:pt>
    <dgm:pt modelId="{F007CE28-83D3-2146-996C-2792347B3F81}" type="pres">
      <dgm:prSet presAssocID="{7A79A0F4-6A91-624D-93D5-AECF8831549B}" presName="rootText" presStyleLbl="node3" presStyleIdx="2" presStyleCnt="11">
        <dgm:presLayoutVars>
          <dgm:chPref val="3"/>
        </dgm:presLayoutVars>
      </dgm:prSet>
      <dgm:spPr/>
    </dgm:pt>
    <dgm:pt modelId="{9328ECAA-FA5F-4A43-8D65-BD7BA49C540F}" type="pres">
      <dgm:prSet presAssocID="{7A79A0F4-6A91-624D-93D5-AECF8831549B}" presName="rootConnector" presStyleLbl="node3" presStyleIdx="2" presStyleCnt="11"/>
      <dgm:spPr/>
    </dgm:pt>
    <dgm:pt modelId="{C9DDB59F-EDFF-894B-8F84-98BC98C7348E}" type="pres">
      <dgm:prSet presAssocID="{7A79A0F4-6A91-624D-93D5-AECF8831549B}" presName="hierChild4" presStyleCnt="0"/>
      <dgm:spPr/>
    </dgm:pt>
    <dgm:pt modelId="{50DC20B1-DEB4-ED4D-9EE5-C3B725FABABD}" type="pres">
      <dgm:prSet presAssocID="{7A79A0F4-6A91-624D-93D5-AECF8831549B}" presName="hierChild5" presStyleCnt="0"/>
      <dgm:spPr/>
    </dgm:pt>
    <dgm:pt modelId="{61817445-6CCD-224A-A412-9B36487C75CE}" type="pres">
      <dgm:prSet presAssocID="{147A7EDC-B5F9-0D48-8650-7BF5F431EB9A}" presName="Name37" presStyleLbl="parChTrans1D3" presStyleIdx="3" presStyleCnt="11"/>
      <dgm:spPr/>
    </dgm:pt>
    <dgm:pt modelId="{28946CAD-9D42-3B4C-B460-078061BE914B}" type="pres">
      <dgm:prSet presAssocID="{28B49180-3C7E-6E4B-9635-BBBA888B4540}" presName="hierRoot2" presStyleCnt="0">
        <dgm:presLayoutVars>
          <dgm:hierBranch val="init"/>
        </dgm:presLayoutVars>
      </dgm:prSet>
      <dgm:spPr/>
    </dgm:pt>
    <dgm:pt modelId="{5191B00F-1D6B-6449-836C-C659B41F2073}" type="pres">
      <dgm:prSet presAssocID="{28B49180-3C7E-6E4B-9635-BBBA888B4540}" presName="rootComposite" presStyleCnt="0"/>
      <dgm:spPr/>
    </dgm:pt>
    <dgm:pt modelId="{6E519E57-338D-AA44-8870-41511DCE5F06}" type="pres">
      <dgm:prSet presAssocID="{28B49180-3C7E-6E4B-9635-BBBA888B4540}" presName="rootText" presStyleLbl="node3" presStyleIdx="3" presStyleCnt="11">
        <dgm:presLayoutVars>
          <dgm:chPref val="3"/>
        </dgm:presLayoutVars>
      </dgm:prSet>
      <dgm:spPr/>
    </dgm:pt>
    <dgm:pt modelId="{6D33376F-F0DA-7A45-A9C7-68A60A7096F7}" type="pres">
      <dgm:prSet presAssocID="{28B49180-3C7E-6E4B-9635-BBBA888B4540}" presName="rootConnector" presStyleLbl="node3" presStyleIdx="3" presStyleCnt="11"/>
      <dgm:spPr/>
    </dgm:pt>
    <dgm:pt modelId="{8F656578-4D2D-9C44-80A9-D9D34957FD4A}" type="pres">
      <dgm:prSet presAssocID="{28B49180-3C7E-6E4B-9635-BBBA888B4540}" presName="hierChild4" presStyleCnt="0"/>
      <dgm:spPr/>
    </dgm:pt>
    <dgm:pt modelId="{715FC668-6DA5-2147-95C7-A0D401BAB035}" type="pres">
      <dgm:prSet presAssocID="{28B49180-3C7E-6E4B-9635-BBBA888B4540}" presName="hierChild5" presStyleCnt="0"/>
      <dgm:spPr/>
    </dgm:pt>
    <dgm:pt modelId="{B356E3FF-1AE7-6747-B3AC-937EF9AA244B}" type="pres">
      <dgm:prSet presAssocID="{3B673CB8-3351-7045-B16C-519247BE1F62}" presName="Name37" presStyleLbl="parChTrans1D3" presStyleIdx="4" presStyleCnt="11"/>
      <dgm:spPr/>
    </dgm:pt>
    <dgm:pt modelId="{247707C3-1D17-6F40-BD91-C4AB6D928F68}" type="pres">
      <dgm:prSet presAssocID="{7986D00B-A3C9-924B-97CC-8865F24FE691}" presName="hierRoot2" presStyleCnt="0">
        <dgm:presLayoutVars>
          <dgm:hierBranch val="init"/>
        </dgm:presLayoutVars>
      </dgm:prSet>
      <dgm:spPr/>
    </dgm:pt>
    <dgm:pt modelId="{278F0A76-CE1A-1940-9CA4-2EC6425DB6FD}" type="pres">
      <dgm:prSet presAssocID="{7986D00B-A3C9-924B-97CC-8865F24FE691}" presName="rootComposite" presStyleCnt="0"/>
      <dgm:spPr/>
    </dgm:pt>
    <dgm:pt modelId="{6346DA0D-9E09-EE44-817E-86BCD42F42DC}" type="pres">
      <dgm:prSet presAssocID="{7986D00B-A3C9-924B-97CC-8865F24FE691}" presName="rootText" presStyleLbl="node3" presStyleIdx="4" presStyleCnt="11">
        <dgm:presLayoutVars>
          <dgm:chPref val="3"/>
        </dgm:presLayoutVars>
      </dgm:prSet>
      <dgm:spPr/>
    </dgm:pt>
    <dgm:pt modelId="{5D3E1B83-74AB-1A41-815F-D5CB2646DCE5}" type="pres">
      <dgm:prSet presAssocID="{7986D00B-A3C9-924B-97CC-8865F24FE691}" presName="rootConnector" presStyleLbl="node3" presStyleIdx="4" presStyleCnt="11"/>
      <dgm:spPr/>
    </dgm:pt>
    <dgm:pt modelId="{635D897D-6CE7-954E-9F03-6DB50104A57A}" type="pres">
      <dgm:prSet presAssocID="{7986D00B-A3C9-924B-97CC-8865F24FE691}" presName="hierChild4" presStyleCnt="0"/>
      <dgm:spPr/>
    </dgm:pt>
    <dgm:pt modelId="{D85BA356-F182-0443-AE06-FC9AAFC26CC6}" type="pres">
      <dgm:prSet presAssocID="{7986D00B-A3C9-924B-97CC-8865F24FE691}" presName="hierChild5" presStyleCnt="0"/>
      <dgm:spPr/>
    </dgm:pt>
    <dgm:pt modelId="{C8866EEE-9FE2-4049-A976-03AD65610DE5}" type="pres">
      <dgm:prSet presAssocID="{E10C4F72-18C7-C44C-AA2E-A296CB7F93ED}" presName="hierChild5" presStyleCnt="0"/>
      <dgm:spPr/>
    </dgm:pt>
    <dgm:pt modelId="{23889FD9-5AE6-5843-BE9E-FDE8A8C01C65}" type="pres">
      <dgm:prSet presAssocID="{A628FA0C-0D6A-5647-934A-9DDFC650BB7B}" presName="Name37" presStyleLbl="parChTrans1D2" presStyleIdx="1" presStyleCnt="3"/>
      <dgm:spPr/>
    </dgm:pt>
    <dgm:pt modelId="{297BF1F7-538D-9D42-8FAF-1A09507BCEF9}" type="pres">
      <dgm:prSet presAssocID="{F901C205-75A1-7D4A-9D4A-E6502B6B82F6}" presName="hierRoot2" presStyleCnt="0">
        <dgm:presLayoutVars>
          <dgm:hierBranch val="init"/>
        </dgm:presLayoutVars>
      </dgm:prSet>
      <dgm:spPr/>
    </dgm:pt>
    <dgm:pt modelId="{D15D27CD-1FC7-E046-8939-F173A06347B5}" type="pres">
      <dgm:prSet presAssocID="{F901C205-75A1-7D4A-9D4A-E6502B6B82F6}" presName="rootComposite" presStyleCnt="0"/>
      <dgm:spPr/>
    </dgm:pt>
    <dgm:pt modelId="{20BD0726-ABA2-9A43-A09D-876BB24272D7}" type="pres">
      <dgm:prSet presAssocID="{F901C205-75A1-7D4A-9D4A-E6502B6B82F6}" presName="rootText" presStyleLbl="node2" presStyleIdx="1" presStyleCnt="3" custScaleX="177257" custLinFactNeighborX="-5431" custLinFactNeighborY="-3468">
        <dgm:presLayoutVars>
          <dgm:chPref val="3"/>
        </dgm:presLayoutVars>
      </dgm:prSet>
      <dgm:spPr/>
    </dgm:pt>
    <dgm:pt modelId="{A0B49F5B-736A-A646-8C30-B657ABFAF413}" type="pres">
      <dgm:prSet presAssocID="{F901C205-75A1-7D4A-9D4A-E6502B6B82F6}" presName="rootConnector" presStyleLbl="node2" presStyleIdx="1" presStyleCnt="3"/>
      <dgm:spPr/>
    </dgm:pt>
    <dgm:pt modelId="{37A7C03F-DFA9-D34A-AB64-189729867444}" type="pres">
      <dgm:prSet presAssocID="{F901C205-75A1-7D4A-9D4A-E6502B6B82F6}" presName="hierChild4" presStyleCnt="0"/>
      <dgm:spPr/>
    </dgm:pt>
    <dgm:pt modelId="{E1C1D1CA-4B38-E043-8C6A-B95564035061}" type="pres">
      <dgm:prSet presAssocID="{3CD3AA81-1F1F-7940-9FC3-0BCFAEC0712B}" presName="Name37" presStyleLbl="parChTrans1D3" presStyleIdx="5" presStyleCnt="11"/>
      <dgm:spPr/>
    </dgm:pt>
    <dgm:pt modelId="{88D9252E-2099-8949-9497-A6B97AB7E0D6}" type="pres">
      <dgm:prSet presAssocID="{42D27356-006A-9A46-8C0C-FB6CC018EDEC}" presName="hierRoot2" presStyleCnt="0">
        <dgm:presLayoutVars>
          <dgm:hierBranch val="init"/>
        </dgm:presLayoutVars>
      </dgm:prSet>
      <dgm:spPr/>
    </dgm:pt>
    <dgm:pt modelId="{9E528DEB-04A4-8E4D-9AE5-0081BB5C41F2}" type="pres">
      <dgm:prSet presAssocID="{42D27356-006A-9A46-8C0C-FB6CC018EDEC}" presName="rootComposite" presStyleCnt="0"/>
      <dgm:spPr/>
    </dgm:pt>
    <dgm:pt modelId="{4CD6F13E-B0F7-D84F-ABE2-38A00C43ED14}" type="pres">
      <dgm:prSet presAssocID="{42D27356-006A-9A46-8C0C-FB6CC018EDEC}" presName="rootText" presStyleLbl="node3" presStyleIdx="5" presStyleCnt="11">
        <dgm:presLayoutVars>
          <dgm:chPref val="3"/>
        </dgm:presLayoutVars>
      </dgm:prSet>
      <dgm:spPr/>
    </dgm:pt>
    <dgm:pt modelId="{AEC2FD33-98E9-D647-969D-0162DC0689D5}" type="pres">
      <dgm:prSet presAssocID="{42D27356-006A-9A46-8C0C-FB6CC018EDEC}" presName="rootConnector" presStyleLbl="node3" presStyleIdx="5" presStyleCnt="11"/>
      <dgm:spPr/>
    </dgm:pt>
    <dgm:pt modelId="{8BCD2E56-7B64-2A4E-BAB2-C3F8D210D60B}" type="pres">
      <dgm:prSet presAssocID="{42D27356-006A-9A46-8C0C-FB6CC018EDEC}" presName="hierChild4" presStyleCnt="0"/>
      <dgm:spPr/>
    </dgm:pt>
    <dgm:pt modelId="{FC0AB3DE-2F6E-D94A-A9FF-AF26CE466AF1}" type="pres">
      <dgm:prSet presAssocID="{3C8BF732-C5A0-874D-A451-4AD93E6B0363}" presName="Name37" presStyleLbl="parChTrans1D4" presStyleIdx="0" presStyleCnt="3"/>
      <dgm:spPr/>
    </dgm:pt>
    <dgm:pt modelId="{DB90FCE7-9B2D-0048-8B71-4BA1DA99436D}" type="pres">
      <dgm:prSet presAssocID="{645A335A-2794-8A48-9783-C8536A16649F}" presName="hierRoot2" presStyleCnt="0">
        <dgm:presLayoutVars>
          <dgm:hierBranch val="init"/>
        </dgm:presLayoutVars>
      </dgm:prSet>
      <dgm:spPr/>
    </dgm:pt>
    <dgm:pt modelId="{C09A4BD7-465F-3343-B456-1E01A6E4FB68}" type="pres">
      <dgm:prSet presAssocID="{645A335A-2794-8A48-9783-C8536A16649F}" presName="rootComposite" presStyleCnt="0"/>
      <dgm:spPr/>
    </dgm:pt>
    <dgm:pt modelId="{8332DA9D-D775-A144-A01A-59B022B1B0C1}" type="pres">
      <dgm:prSet presAssocID="{645A335A-2794-8A48-9783-C8536A16649F}" presName="rootText" presStyleLbl="node4" presStyleIdx="0" presStyleCnt="3">
        <dgm:presLayoutVars>
          <dgm:chPref val="3"/>
        </dgm:presLayoutVars>
      </dgm:prSet>
      <dgm:spPr/>
    </dgm:pt>
    <dgm:pt modelId="{928CAB56-5724-3943-A31A-5976EA0EC974}" type="pres">
      <dgm:prSet presAssocID="{645A335A-2794-8A48-9783-C8536A16649F}" presName="rootConnector" presStyleLbl="node4" presStyleIdx="0" presStyleCnt="3"/>
      <dgm:spPr/>
    </dgm:pt>
    <dgm:pt modelId="{D29CE635-BC80-DD41-9659-56C8B8A37F28}" type="pres">
      <dgm:prSet presAssocID="{645A335A-2794-8A48-9783-C8536A16649F}" presName="hierChild4" presStyleCnt="0"/>
      <dgm:spPr/>
    </dgm:pt>
    <dgm:pt modelId="{FF6F38A2-70ED-B144-98D3-BB0AAD7D166E}" type="pres">
      <dgm:prSet presAssocID="{645A335A-2794-8A48-9783-C8536A16649F}" presName="hierChild5" presStyleCnt="0"/>
      <dgm:spPr/>
    </dgm:pt>
    <dgm:pt modelId="{8F6E7EFD-568E-484A-8D59-847C2A8BA2B1}" type="pres">
      <dgm:prSet presAssocID="{CC122793-A456-1A43-8FD6-C77CBBB36EA3}" presName="Name37" presStyleLbl="parChTrans1D4" presStyleIdx="1" presStyleCnt="3"/>
      <dgm:spPr/>
    </dgm:pt>
    <dgm:pt modelId="{007DABA0-B441-7A41-B980-05A8C4810921}" type="pres">
      <dgm:prSet presAssocID="{1E9BE536-276A-0343-8A3E-9BE454C9DB27}" presName="hierRoot2" presStyleCnt="0">
        <dgm:presLayoutVars>
          <dgm:hierBranch val="init"/>
        </dgm:presLayoutVars>
      </dgm:prSet>
      <dgm:spPr/>
    </dgm:pt>
    <dgm:pt modelId="{D591E980-D843-8941-A830-5DC63AFEBC83}" type="pres">
      <dgm:prSet presAssocID="{1E9BE536-276A-0343-8A3E-9BE454C9DB27}" presName="rootComposite" presStyleCnt="0"/>
      <dgm:spPr/>
    </dgm:pt>
    <dgm:pt modelId="{AECCA5F6-43ED-AC48-B2E7-3C024A98367A}" type="pres">
      <dgm:prSet presAssocID="{1E9BE536-276A-0343-8A3E-9BE454C9DB27}" presName="rootText" presStyleLbl="node4" presStyleIdx="1" presStyleCnt="3">
        <dgm:presLayoutVars>
          <dgm:chPref val="3"/>
        </dgm:presLayoutVars>
      </dgm:prSet>
      <dgm:spPr/>
    </dgm:pt>
    <dgm:pt modelId="{750874F8-DD9D-5642-91AA-498939653D51}" type="pres">
      <dgm:prSet presAssocID="{1E9BE536-276A-0343-8A3E-9BE454C9DB27}" presName="rootConnector" presStyleLbl="node4" presStyleIdx="1" presStyleCnt="3"/>
      <dgm:spPr/>
    </dgm:pt>
    <dgm:pt modelId="{A2B1601E-C701-2647-AACE-D8C683530426}" type="pres">
      <dgm:prSet presAssocID="{1E9BE536-276A-0343-8A3E-9BE454C9DB27}" presName="hierChild4" presStyleCnt="0"/>
      <dgm:spPr/>
    </dgm:pt>
    <dgm:pt modelId="{4D399975-62D6-8E45-9ABD-D5CB8B0D0D67}" type="pres">
      <dgm:prSet presAssocID="{1E9BE536-276A-0343-8A3E-9BE454C9DB27}" presName="hierChild5" presStyleCnt="0"/>
      <dgm:spPr/>
    </dgm:pt>
    <dgm:pt modelId="{4AC2CC2A-AEC3-C04C-B656-D6B081A3CA5A}" type="pres">
      <dgm:prSet presAssocID="{1A80A0A6-318D-BF49-BF88-96FD010E42AC}" presName="Name37" presStyleLbl="parChTrans1D4" presStyleIdx="2" presStyleCnt="3"/>
      <dgm:spPr/>
    </dgm:pt>
    <dgm:pt modelId="{E7521CF9-8B9C-4B41-8319-C402AA994C91}" type="pres">
      <dgm:prSet presAssocID="{D8C0E88C-8FD0-F940-A972-90ACD5170B2F}" presName="hierRoot2" presStyleCnt="0">
        <dgm:presLayoutVars>
          <dgm:hierBranch val="init"/>
        </dgm:presLayoutVars>
      </dgm:prSet>
      <dgm:spPr/>
    </dgm:pt>
    <dgm:pt modelId="{24FADAF7-0C13-944B-A6A7-BF2E903BC88A}" type="pres">
      <dgm:prSet presAssocID="{D8C0E88C-8FD0-F940-A972-90ACD5170B2F}" presName="rootComposite" presStyleCnt="0"/>
      <dgm:spPr/>
    </dgm:pt>
    <dgm:pt modelId="{2E83A76E-1E36-3C4A-9616-53B0FBBF5B84}" type="pres">
      <dgm:prSet presAssocID="{D8C0E88C-8FD0-F940-A972-90ACD5170B2F}" presName="rootText" presStyleLbl="node4" presStyleIdx="2" presStyleCnt="3">
        <dgm:presLayoutVars>
          <dgm:chPref val="3"/>
        </dgm:presLayoutVars>
      </dgm:prSet>
      <dgm:spPr/>
    </dgm:pt>
    <dgm:pt modelId="{F7488C47-AA21-0842-BA1A-4C4463C45136}" type="pres">
      <dgm:prSet presAssocID="{D8C0E88C-8FD0-F940-A972-90ACD5170B2F}" presName="rootConnector" presStyleLbl="node4" presStyleIdx="2" presStyleCnt="3"/>
      <dgm:spPr/>
    </dgm:pt>
    <dgm:pt modelId="{832870D1-A609-E14E-AF53-5F690537C7BD}" type="pres">
      <dgm:prSet presAssocID="{D8C0E88C-8FD0-F940-A972-90ACD5170B2F}" presName="hierChild4" presStyleCnt="0"/>
      <dgm:spPr/>
    </dgm:pt>
    <dgm:pt modelId="{FBA5670A-0416-0647-AC9A-71579977EFBF}" type="pres">
      <dgm:prSet presAssocID="{D8C0E88C-8FD0-F940-A972-90ACD5170B2F}" presName="hierChild5" presStyleCnt="0"/>
      <dgm:spPr/>
    </dgm:pt>
    <dgm:pt modelId="{FEFF98D6-050E-5743-A786-7D59A838E669}" type="pres">
      <dgm:prSet presAssocID="{42D27356-006A-9A46-8C0C-FB6CC018EDEC}" presName="hierChild5" presStyleCnt="0"/>
      <dgm:spPr/>
    </dgm:pt>
    <dgm:pt modelId="{CF1EE9C1-7704-DF41-B2CA-CD86FA52DF01}" type="pres">
      <dgm:prSet presAssocID="{9EDA09FF-6210-6B4A-B06B-588D808E9CAE}" presName="Name37" presStyleLbl="parChTrans1D3" presStyleIdx="6" presStyleCnt="11"/>
      <dgm:spPr/>
    </dgm:pt>
    <dgm:pt modelId="{96D19902-F28C-8B4F-A845-1C39AD8CCC6E}" type="pres">
      <dgm:prSet presAssocID="{24485E24-8C4A-194A-B05F-58F1EC1C647F}" presName="hierRoot2" presStyleCnt="0">
        <dgm:presLayoutVars>
          <dgm:hierBranch val="init"/>
        </dgm:presLayoutVars>
      </dgm:prSet>
      <dgm:spPr/>
    </dgm:pt>
    <dgm:pt modelId="{2B1A3408-F59E-1847-B1FA-DFF8CDEADC7F}" type="pres">
      <dgm:prSet presAssocID="{24485E24-8C4A-194A-B05F-58F1EC1C647F}" presName="rootComposite" presStyleCnt="0"/>
      <dgm:spPr/>
    </dgm:pt>
    <dgm:pt modelId="{C71D4BE9-4B90-E54E-9F3A-544148E1D990}" type="pres">
      <dgm:prSet presAssocID="{24485E24-8C4A-194A-B05F-58F1EC1C647F}" presName="rootText" presStyleLbl="node3" presStyleIdx="6" presStyleCnt="11">
        <dgm:presLayoutVars>
          <dgm:chPref val="3"/>
        </dgm:presLayoutVars>
      </dgm:prSet>
      <dgm:spPr/>
    </dgm:pt>
    <dgm:pt modelId="{D57665C5-07F9-C04E-8EA9-6ACA93D331D0}" type="pres">
      <dgm:prSet presAssocID="{24485E24-8C4A-194A-B05F-58F1EC1C647F}" presName="rootConnector" presStyleLbl="node3" presStyleIdx="6" presStyleCnt="11"/>
      <dgm:spPr/>
    </dgm:pt>
    <dgm:pt modelId="{5C0A273E-EC24-AB4C-B778-066FBBC964FA}" type="pres">
      <dgm:prSet presAssocID="{24485E24-8C4A-194A-B05F-58F1EC1C647F}" presName="hierChild4" presStyleCnt="0"/>
      <dgm:spPr/>
    </dgm:pt>
    <dgm:pt modelId="{57E743B3-EDA7-C34A-8502-6B330F9557A3}" type="pres">
      <dgm:prSet presAssocID="{24485E24-8C4A-194A-B05F-58F1EC1C647F}" presName="hierChild5" presStyleCnt="0"/>
      <dgm:spPr/>
    </dgm:pt>
    <dgm:pt modelId="{3E57FC59-7A17-FF4B-BDFB-97E2FE5D6576}" type="pres">
      <dgm:prSet presAssocID="{7D84FD1C-2979-4841-B57E-8FA8EFC691E8}" presName="Name37" presStyleLbl="parChTrans1D3" presStyleIdx="7" presStyleCnt="11"/>
      <dgm:spPr/>
    </dgm:pt>
    <dgm:pt modelId="{A0A719D7-6892-B344-9941-794223D3F9E3}" type="pres">
      <dgm:prSet presAssocID="{634D04AE-EE2A-5B40-829B-79F9DEA9F807}" presName="hierRoot2" presStyleCnt="0">
        <dgm:presLayoutVars>
          <dgm:hierBranch val="init"/>
        </dgm:presLayoutVars>
      </dgm:prSet>
      <dgm:spPr/>
    </dgm:pt>
    <dgm:pt modelId="{3267EF51-CC75-354B-B90A-966F32046475}" type="pres">
      <dgm:prSet presAssocID="{634D04AE-EE2A-5B40-829B-79F9DEA9F807}" presName="rootComposite" presStyleCnt="0"/>
      <dgm:spPr/>
    </dgm:pt>
    <dgm:pt modelId="{A06BD10D-BEF6-4348-92FE-A6869764BB23}" type="pres">
      <dgm:prSet presAssocID="{634D04AE-EE2A-5B40-829B-79F9DEA9F807}" presName="rootText" presStyleLbl="node3" presStyleIdx="7" presStyleCnt="11">
        <dgm:presLayoutVars>
          <dgm:chPref val="3"/>
        </dgm:presLayoutVars>
      </dgm:prSet>
      <dgm:spPr/>
    </dgm:pt>
    <dgm:pt modelId="{ABE6C7D0-DA6C-824D-95CA-F3CD5FCF0852}" type="pres">
      <dgm:prSet presAssocID="{634D04AE-EE2A-5B40-829B-79F9DEA9F807}" presName="rootConnector" presStyleLbl="node3" presStyleIdx="7" presStyleCnt="11"/>
      <dgm:spPr/>
    </dgm:pt>
    <dgm:pt modelId="{22A0D9A7-17F7-A54A-883D-E747BC66830C}" type="pres">
      <dgm:prSet presAssocID="{634D04AE-EE2A-5B40-829B-79F9DEA9F807}" presName="hierChild4" presStyleCnt="0"/>
      <dgm:spPr/>
    </dgm:pt>
    <dgm:pt modelId="{F914A14C-7271-F24D-BA2A-51D1F11A9C69}" type="pres">
      <dgm:prSet presAssocID="{634D04AE-EE2A-5B40-829B-79F9DEA9F807}" presName="hierChild5" presStyleCnt="0"/>
      <dgm:spPr/>
    </dgm:pt>
    <dgm:pt modelId="{B3F594F6-4610-664B-A469-3A0D7357F624}" type="pres">
      <dgm:prSet presAssocID="{FE72E63A-8A23-4043-BF03-CFFB16353630}" presName="Name37" presStyleLbl="parChTrans1D3" presStyleIdx="8" presStyleCnt="11"/>
      <dgm:spPr/>
    </dgm:pt>
    <dgm:pt modelId="{D3BA9364-65B4-3348-B5DC-C1BD4A8AECA8}" type="pres">
      <dgm:prSet presAssocID="{3BA62857-D3C2-3F42-84AF-135DCCADEA2C}" presName="hierRoot2" presStyleCnt="0">
        <dgm:presLayoutVars>
          <dgm:hierBranch val="init"/>
        </dgm:presLayoutVars>
      </dgm:prSet>
      <dgm:spPr/>
    </dgm:pt>
    <dgm:pt modelId="{B331B525-7F1C-914D-BB18-4472B5DDC4C2}" type="pres">
      <dgm:prSet presAssocID="{3BA62857-D3C2-3F42-84AF-135DCCADEA2C}" presName="rootComposite" presStyleCnt="0"/>
      <dgm:spPr/>
    </dgm:pt>
    <dgm:pt modelId="{C5859672-FA5C-5C44-9BDB-F7A5D21859E6}" type="pres">
      <dgm:prSet presAssocID="{3BA62857-D3C2-3F42-84AF-135DCCADEA2C}" presName="rootText" presStyleLbl="node3" presStyleIdx="8" presStyleCnt="11" custLinFactNeighborX="-14633" custLinFactNeighborY="-2124">
        <dgm:presLayoutVars>
          <dgm:chPref val="3"/>
        </dgm:presLayoutVars>
      </dgm:prSet>
      <dgm:spPr/>
    </dgm:pt>
    <dgm:pt modelId="{499D6A70-AA01-A441-AFBA-FC08CE6C880F}" type="pres">
      <dgm:prSet presAssocID="{3BA62857-D3C2-3F42-84AF-135DCCADEA2C}" presName="rootConnector" presStyleLbl="node3" presStyleIdx="8" presStyleCnt="11"/>
      <dgm:spPr/>
    </dgm:pt>
    <dgm:pt modelId="{9D6860BE-395B-6E4B-9353-D3AE5CE19DE3}" type="pres">
      <dgm:prSet presAssocID="{3BA62857-D3C2-3F42-84AF-135DCCADEA2C}" presName="hierChild4" presStyleCnt="0"/>
      <dgm:spPr/>
    </dgm:pt>
    <dgm:pt modelId="{55BBD5F2-7756-1F49-8767-0EAE3BAADE8A}" type="pres">
      <dgm:prSet presAssocID="{3BA62857-D3C2-3F42-84AF-135DCCADEA2C}" presName="hierChild5" presStyleCnt="0"/>
      <dgm:spPr/>
    </dgm:pt>
    <dgm:pt modelId="{CDA1688C-ACCA-D647-AF87-6FE91F14496B}" type="pres">
      <dgm:prSet presAssocID="{F901C205-75A1-7D4A-9D4A-E6502B6B82F6}" presName="hierChild5" presStyleCnt="0"/>
      <dgm:spPr/>
    </dgm:pt>
    <dgm:pt modelId="{BDABCA36-062C-8740-8D7E-0BE54B091687}" type="pres">
      <dgm:prSet presAssocID="{14216635-6F0E-8E46-BD9A-E08705632A9B}" presName="Name37" presStyleLbl="parChTrans1D2" presStyleIdx="2" presStyleCnt="3"/>
      <dgm:spPr/>
    </dgm:pt>
    <dgm:pt modelId="{12B9AE5A-2D54-C54A-9E8C-F6256EF1785F}" type="pres">
      <dgm:prSet presAssocID="{859E6627-BBEA-864B-A6B6-476C913FFB2B}" presName="hierRoot2" presStyleCnt="0">
        <dgm:presLayoutVars>
          <dgm:hierBranch val="init"/>
        </dgm:presLayoutVars>
      </dgm:prSet>
      <dgm:spPr/>
    </dgm:pt>
    <dgm:pt modelId="{8D284530-7E7F-5440-8E3A-DF70FB14E791}" type="pres">
      <dgm:prSet presAssocID="{859E6627-BBEA-864B-A6B6-476C913FFB2B}" presName="rootComposite" presStyleCnt="0"/>
      <dgm:spPr/>
    </dgm:pt>
    <dgm:pt modelId="{0F1E0840-17F2-F943-9D55-D08EF2572476}" type="pres">
      <dgm:prSet presAssocID="{859E6627-BBEA-864B-A6B6-476C913FFB2B}" presName="rootText" presStyleLbl="node2" presStyleIdx="2" presStyleCnt="3" custScaleX="158479" custLinFactNeighborX="11985">
        <dgm:presLayoutVars>
          <dgm:chPref val="3"/>
        </dgm:presLayoutVars>
      </dgm:prSet>
      <dgm:spPr/>
    </dgm:pt>
    <dgm:pt modelId="{2C8BD9C0-E192-C342-85DC-ACE3A65FA7EE}" type="pres">
      <dgm:prSet presAssocID="{859E6627-BBEA-864B-A6B6-476C913FFB2B}" presName="rootConnector" presStyleLbl="node2" presStyleIdx="2" presStyleCnt="3"/>
      <dgm:spPr/>
    </dgm:pt>
    <dgm:pt modelId="{770EC2E9-FA1F-A34F-91AE-8A65B0571D04}" type="pres">
      <dgm:prSet presAssocID="{859E6627-BBEA-864B-A6B6-476C913FFB2B}" presName="hierChild4" presStyleCnt="0"/>
      <dgm:spPr/>
    </dgm:pt>
    <dgm:pt modelId="{DE7FE999-BD55-224E-B6AE-50299D75D46B}" type="pres">
      <dgm:prSet presAssocID="{AF12D4F0-7E6E-4B43-B6F2-4BBD436C2F53}" presName="Name37" presStyleLbl="parChTrans1D3" presStyleIdx="9" presStyleCnt="11"/>
      <dgm:spPr/>
    </dgm:pt>
    <dgm:pt modelId="{454C7A3B-295B-A440-B18C-8F968936FCA1}" type="pres">
      <dgm:prSet presAssocID="{4FB986FF-8735-4040-A2BB-5B052F97C4B2}" presName="hierRoot2" presStyleCnt="0">
        <dgm:presLayoutVars>
          <dgm:hierBranch val="init"/>
        </dgm:presLayoutVars>
      </dgm:prSet>
      <dgm:spPr/>
    </dgm:pt>
    <dgm:pt modelId="{D71A8A25-BB4A-4C4F-A9CC-31EC56DCF1E0}" type="pres">
      <dgm:prSet presAssocID="{4FB986FF-8735-4040-A2BB-5B052F97C4B2}" presName="rootComposite" presStyleCnt="0"/>
      <dgm:spPr/>
    </dgm:pt>
    <dgm:pt modelId="{6F83835D-03B1-5740-AC53-39CBFA45FD06}" type="pres">
      <dgm:prSet presAssocID="{4FB986FF-8735-4040-A2BB-5B052F97C4B2}" presName="rootText" presStyleLbl="node3" presStyleIdx="9" presStyleCnt="11" custLinFactNeighborX="9049" custLinFactNeighborY="-2124">
        <dgm:presLayoutVars>
          <dgm:chPref val="3"/>
        </dgm:presLayoutVars>
      </dgm:prSet>
      <dgm:spPr/>
    </dgm:pt>
    <dgm:pt modelId="{5F972136-144A-3143-94B2-2BCFF321DE6C}" type="pres">
      <dgm:prSet presAssocID="{4FB986FF-8735-4040-A2BB-5B052F97C4B2}" presName="rootConnector" presStyleLbl="node3" presStyleIdx="9" presStyleCnt="11"/>
      <dgm:spPr/>
    </dgm:pt>
    <dgm:pt modelId="{75DA474F-510E-1F4F-A014-B60C0D3AAA9F}" type="pres">
      <dgm:prSet presAssocID="{4FB986FF-8735-4040-A2BB-5B052F97C4B2}" presName="hierChild4" presStyleCnt="0"/>
      <dgm:spPr/>
    </dgm:pt>
    <dgm:pt modelId="{7753FA47-F522-2148-AA4B-55E3631D82FE}" type="pres">
      <dgm:prSet presAssocID="{4FB986FF-8735-4040-A2BB-5B052F97C4B2}" presName="hierChild5" presStyleCnt="0"/>
      <dgm:spPr/>
    </dgm:pt>
    <dgm:pt modelId="{2080D88A-1F72-D845-A92F-E8067E4EDE4A}" type="pres">
      <dgm:prSet presAssocID="{701630E2-0C70-8448-83D1-00FA4BB2AE63}" presName="Name37" presStyleLbl="parChTrans1D3" presStyleIdx="10" presStyleCnt="11"/>
      <dgm:spPr/>
    </dgm:pt>
    <dgm:pt modelId="{EBDA2B81-401B-C74D-8A62-49ED8086C491}" type="pres">
      <dgm:prSet presAssocID="{D0F23B75-B685-4E49-A7BD-DEA3A9BCBF8C}" presName="hierRoot2" presStyleCnt="0">
        <dgm:presLayoutVars>
          <dgm:hierBranch val="init"/>
        </dgm:presLayoutVars>
      </dgm:prSet>
      <dgm:spPr/>
    </dgm:pt>
    <dgm:pt modelId="{BE42CE23-5649-2E40-BC8D-FF7EBFDA92C0}" type="pres">
      <dgm:prSet presAssocID="{D0F23B75-B685-4E49-A7BD-DEA3A9BCBF8C}" presName="rootComposite" presStyleCnt="0"/>
      <dgm:spPr/>
    </dgm:pt>
    <dgm:pt modelId="{96B0A25D-4FA8-F348-B93F-DA52C21764E9}" type="pres">
      <dgm:prSet presAssocID="{D0F23B75-B685-4E49-A7BD-DEA3A9BCBF8C}" presName="rootText" presStyleLbl="node3" presStyleIdx="10" presStyleCnt="11" custScaleX="138569">
        <dgm:presLayoutVars>
          <dgm:chPref val="3"/>
        </dgm:presLayoutVars>
      </dgm:prSet>
      <dgm:spPr/>
    </dgm:pt>
    <dgm:pt modelId="{4CA3FA7E-E36A-D04E-8D00-65D0D0871FCD}" type="pres">
      <dgm:prSet presAssocID="{D0F23B75-B685-4E49-A7BD-DEA3A9BCBF8C}" presName="rootConnector" presStyleLbl="node3" presStyleIdx="10" presStyleCnt="11"/>
      <dgm:spPr/>
    </dgm:pt>
    <dgm:pt modelId="{902691B7-346C-2446-9A11-7E6278977855}" type="pres">
      <dgm:prSet presAssocID="{D0F23B75-B685-4E49-A7BD-DEA3A9BCBF8C}" presName="hierChild4" presStyleCnt="0"/>
      <dgm:spPr/>
    </dgm:pt>
    <dgm:pt modelId="{4FE9484F-D80E-3B4F-AB2C-BF28F5902101}" type="pres">
      <dgm:prSet presAssocID="{D0F23B75-B685-4E49-A7BD-DEA3A9BCBF8C}" presName="hierChild5" presStyleCnt="0"/>
      <dgm:spPr/>
    </dgm:pt>
    <dgm:pt modelId="{6C7F9E15-E30A-0A49-A27D-84AB0BFD10C3}" type="pres">
      <dgm:prSet presAssocID="{859E6627-BBEA-864B-A6B6-476C913FFB2B}" presName="hierChild5" presStyleCnt="0"/>
      <dgm:spPr/>
    </dgm:pt>
    <dgm:pt modelId="{40F32D07-510C-874C-9FDC-26EA259EEFD8}" type="pres">
      <dgm:prSet presAssocID="{34EC2B7D-4C1F-B048-BA3F-AC0B62AE0B05}" presName="hierChild3" presStyleCnt="0"/>
      <dgm:spPr/>
    </dgm:pt>
  </dgm:ptLst>
  <dgm:cxnLst>
    <dgm:cxn modelId="{A4698600-88B2-6746-AC81-0A82B7470138}" type="presOf" srcId="{4FB986FF-8735-4040-A2BB-5B052F97C4B2}" destId="{6F83835D-03B1-5740-AC53-39CBFA45FD06}" srcOrd="0" destOrd="0" presId="urn:microsoft.com/office/officeart/2005/8/layout/orgChart1"/>
    <dgm:cxn modelId="{D47CC306-F257-AD48-85C8-FAABBBE3AED2}" type="presOf" srcId="{A628FA0C-0D6A-5647-934A-9DDFC650BB7B}" destId="{23889FD9-5AE6-5843-BE9E-FDE8A8C01C65}" srcOrd="0" destOrd="0" presId="urn:microsoft.com/office/officeart/2005/8/layout/orgChart1"/>
    <dgm:cxn modelId="{6BC2D314-5D75-AE41-8343-6E2EA5EB1E2D}" type="presOf" srcId="{645A335A-2794-8A48-9783-C8536A16649F}" destId="{8332DA9D-D775-A144-A01A-59B022B1B0C1}" srcOrd="0" destOrd="0" presId="urn:microsoft.com/office/officeart/2005/8/layout/orgChart1"/>
    <dgm:cxn modelId="{794E7615-4FF2-BB45-B72C-51A89A7DFF9B}" type="presOf" srcId="{701630E2-0C70-8448-83D1-00FA4BB2AE63}" destId="{2080D88A-1F72-D845-A92F-E8067E4EDE4A}" srcOrd="0" destOrd="0" presId="urn:microsoft.com/office/officeart/2005/8/layout/orgChart1"/>
    <dgm:cxn modelId="{A0FFF12D-4E5C-8D46-BC2F-33CE91EE9B4F}" type="presOf" srcId="{DAB518F4-5645-0C43-BEB1-97C407EDA411}" destId="{4781ED03-9E3E-AE4C-AE2F-E35260E59532}" srcOrd="0" destOrd="0" presId="urn:microsoft.com/office/officeart/2005/8/layout/orgChart1"/>
    <dgm:cxn modelId="{2C03022E-A725-FF41-A68C-F5C41610DF31}" srcId="{F901C205-75A1-7D4A-9D4A-E6502B6B82F6}" destId="{634D04AE-EE2A-5B40-829B-79F9DEA9F807}" srcOrd="2" destOrd="0" parTransId="{7D84FD1C-2979-4841-B57E-8FA8EFC691E8}" sibTransId="{857FCED2-F180-3A45-A492-C52D8778A8EE}"/>
    <dgm:cxn modelId="{E319512E-93A8-8141-AA8A-A547300DC5CB}" type="presOf" srcId="{14216635-6F0E-8E46-BD9A-E08705632A9B}" destId="{BDABCA36-062C-8740-8D7E-0BE54B091687}" srcOrd="0" destOrd="0" presId="urn:microsoft.com/office/officeart/2005/8/layout/orgChart1"/>
    <dgm:cxn modelId="{14F47331-1EE0-2640-AA4B-9BB1EE5F4979}" type="presOf" srcId="{4DE3CC1C-6CC9-7E41-AA08-A6B73CC07B7D}" destId="{6017116A-5B3F-3E46-B687-92D117877A69}" srcOrd="0" destOrd="0" presId="urn:microsoft.com/office/officeart/2005/8/layout/orgChart1"/>
    <dgm:cxn modelId="{DBB7803B-4AA3-9748-88E1-DF07B32D53A5}" type="presOf" srcId="{42D27356-006A-9A46-8C0C-FB6CC018EDEC}" destId="{4CD6F13E-B0F7-D84F-ABE2-38A00C43ED14}" srcOrd="0" destOrd="0" presId="urn:microsoft.com/office/officeart/2005/8/layout/orgChart1"/>
    <dgm:cxn modelId="{9DF78B3F-1338-1E4D-AFCB-BAB27263EC49}" srcId="{DAB518F4-5645-0C43-BEB1-97C407EDA411}" destId="{34EC2B7D-4C1F-B048-BA3F-AC0B62AE0B05}" srcOrd="0" destOrd="0" parTransId="{400869A5-A9AC-3D42-B97A-9E354B2A945D}" sibTransId="{85239DD1-FAFC-0144-BCC9-AC7774A77928}"/>
    <dgm:cxn modelId="{B6D94A42-2A2D-FB46-9BEB-634911BDE9C2}" type="presOf" srcId="{FE72E63A-8A23-4043-BF03-CFFB16353630}" destId="{B3F594F6-4610-664B-A469-3A0D7357F624}" srcOrd="0" destOrd="0" presId="urn:microsoft.com/office/officeart/2005/8/layout/orgChart1"/>
    <dgm:cxn modelId="{20357145-38AA-8041-903A-18027332F74D}" type="presOf" srcId="{7D84FD1C-2979-4841-B57E-8FA8EFC691E8}" destId="{3E57FC59-7A17-FF4B-BDFB-97E2FE5D6576}" srcOrd="0" destOrd="0" presId="urn:microsoft.com/office/officeart/2005/8/layout/orgChart1"/>
    <dgm:cxn modelId="{5256C045-83E8-8343-8EFC-58B55CB271C7}" srcId="{F901C205-75A1-7D4A-9D4A-E6502B6B82F6}" destId="{42D27356-006A-9A46-8C0C-FB6CC018EDEC}" srcOrd="0" destOrd="0" parTransId="{3CD3AA81-1F1F-7940-9FC3-0BCFAEC0712B}" sibTransId="{A1712F63-FDD6-A243-B930-9A01728B9998}"/>
    <dgm:cxn modelId="{35029049-C5FA-D846-A5BF-FE6572F4EFAF}" type="presOf" srcId="{D0F23B75-B685-4E49-A7BD-DEA3A9BCBF8C}" destId="{4CA3FA7E-E36A-D04E-8D00-65D0D0871FCD}" srcOrd="1" destOrd="0" presId="urn:microsoft.com/office/officeart/2005/8/layout/orgChart1"/>
    <dgm:cxn modelId="{7E95334A-358D-E04C-9322-8FDB5B768320}" type="presOf" srcId="{7A79A0F4-6A91-624D-93D5-AECF8831549B}" destId="{F007CE28-83D3-2146-996C-2792347B3F81}" srcOrd="0" destOrd="0" presId="urn:microsoft.com/office/officeart/2005/8/layout/orgChart1"/>
    <dgm:cxn modelId="{94C78F54-9C71-2342-BF8B-A0DD3AC4A451}" type="presOf" srcId="{645A335A-2794-8A48-9783-C8536A16649F}" destId="{928CAB56-5724-3943-A31A-5976EA0EC974}" srcOrd="1" destOrd="0" presId="urn:microsoft.com/office/officeart/2005/8/layout/orgChart1"/>
    <dgm:cxn modelId="{F755C855-CE5C-EA4D-A6F5-8640F2E07E8D}" type="presOf" srcId="{1E9BE536-276A-0343-8A3E-9BE454C9DB27}" destId="{750874F8-DD9D-5642-91AA-498939653D51}" srcOrd="1" destOrd="0" presId="urn:microsoft.com/office/officeart/2005/8/layout/orgChart1"/>
    <dgm:cxn modelId="{80DBB057-24C2-E441-B118-897A982244BB}" type="presOf" srcId="{F901C205-75A1-7D4A-9D4A-E6502B6B82F6}" destId="{A0B49F5B-736A-A646-8C30-B657ABFAF413}" srcOrd="1" destOrd="0" presId="urn:microsoft.com/office/officeart/2005/8/layout/orgChart1"/>
    <dgm:cxn modelId="{B6B2CB59-60CE-8646-BD73-1A389CB30819}" type="presOf" srcId="{D8C0E88C-8FD0-F940-A972-90ACD5170B2F}" destId="{2E83A76E-1E36-3C4A-9616-53B0FBBF5B84}" srcOrd="0" destOrd="0" presId="urn:microsoft.com/office/officeart/2005/8/layout/orgChart1"/>
    <dgm:cxn modelId="{F63E9E5E-C2A9-2247-A71F-1930050E65CE}" srcId="{34EC2B7D-4C1F-B048-BA3F-AC0B62AE0B05}" destId="{E10C4F72-18C7-C44C-AA2E-A296CB7F93ED}" srcOrd="0" destOrd="0" parTransId="{4879E615-D3EC-D14D-98E6-4FFFD3DC3139}" sibTransId="{7711D06C-D34D-5547-A782-C87BD86AF375}"/>
    <dgm:cxn modelId="{F7AEA85E-A9AD-D540-B4FD-B1421AA9DBDC}" type="presOf" srcId="{E10C4F72-18C7-C44C-AA2E-A296CB7F93ED}" destId="{10B82360-B72B-1546-B2FA-7208CCD31E8F}" srcOrd="0" destOrd="0" presId="urn:microsoft.com/office/officeart/2005/8/layout/orgChart1"/>
    <dgm:cxn modelId="{DD31055F-11F5-5342-BBC6-835E3135DCC3}" srcId="{F901C205-75A1-7D4A-9D4A-E6502B6B82F6}" destId="{3BA62857-D3C2-3F42-84AF-135DCCADEA2C}" srcOrd="3" destOrd="0" parTransId="{FE72E63A-8A23-4043-BF03-CFFB16353630}" sibTransId="{722E3655-214B-F940-AAAC-A61B5DFD962C}"/>
    <dgm:cxn modelId="{07E0CB63-F872-3946-A9A2-6CF462FF43A2}" type="presOf" srcId="{28B49180-3C7E-6E4B-9635-BBBA888B4540}" destId="{6E519E57-338D-AA44-8870-41511DCE5F06}" srcOrd="0" destOrd="0" presId="urn:microsoft.com/office/officeart/2005/8/layout/orgChart1"/>
    <dgm:cxn modelId="{6411B36F-3C66-664F-BA1C-EB1F777F9308}" type="presOf" srcId="{9EDA09FF-6210-6B4A-B06B-588D808E9CAE}" destId="{CF1EE9C1-7704-DF41-B2CA-CD86FA52DF01}" srcOrd="0" destOrd="0" presId="urn:microsoft.com/office/officeart/2005/8/layout/orgChart1"/>
    <dgm:cxn modelId="{15180370-B17D-C941-9729-64E00F167D3D}" type="presOf" srcId="{3BA62857-D3C2-3F42-84AF-135DCCADEA2C}" destId="{499D6A70-AA01-A441-AFBA-FC08CE6C880F}" srcOrd="1" destOrd="0" presId="urn:microsoft.com/office/officeart/2005/8/layout/orgChart1"/>
    <dgm:cxn modelId="{FEC06770-465F-D44C-A026-65EF398D70E3}" type="presOf" srcId="{574280C5-A5AD-6743-937A-BC6A2FD3CD34}" destId="{2208F0AE-EA3C-C247-8E03-71F91F8DCA71}" srcOrd="1" destOrd="0" presId="urn:microsoft.com/office/officeart/2005/8/layout/orgChart1"/>
    <dgm:cxn modelId="{B185A579-A01D-E345-8439-94BCB9E90011}" srcId="{42D27356-006A-9A46-8C0C-FB6CC018EDEC}" destId="{D8C0E88C-8FD0-F940-A972-90ACD5170B2F}" srcOrd="2" destOrd="0" parTransId="{1A80A0A6-318D-BF49-BF88-96FD010E42AC}" sibTransId="{C5753029-DEBA-D94E-83A6-31C0931CB7C9}"/>
    <dgm:cxn modelId="{63FFB07B-638A-4248-A8C2-33A4668E12E8}" srcId="{34EC2B7D-4C1F-B048-BA3F-AC0B62AE0B05}" destId="{F901C205-75A1-7D4A-9D4A-E6502B6B82F6}" srcOrd="1" destOrd="0" parTransId="{A628FA0C-0D6A-5647-934A-9DDFC650BB7B}" sibTransId="{3DC17752-CABB-AA46-A065-C33BA85155B4}"/>
    <dgm:cxn modelId="{808DB281-8558-A148-87E3-9067681CB154}" type="presOf" srcId="{1A80A0A6-318D-BF49-BF88-96FD010E42AC}" destId="{4AC2CC2A-AEC3-C04C-B656-D6B081A3CA5A}" srcOrd="0" destOrd="0" presId="urn:microsoft.com/office/officeart/2005/8/layout/orgChart1"/>
    <dgm:cxn modelId="{D8C2F281-D82D-C446-A52D-79B2F186E668}" type="presOf" srcId="{7A79A0F4-6A91-624D-93D5-AECF8831549B}" destId="{9328ECAA-FA5F-4A43-8D65-BD7BA49C540F}" srcOrd="1" destOrd="0" presId="urn:microsoft.com/office/officeart/2005/8/layout/orgChart1"/>
    <dgm:cxn modelId="{DC325682-5856-F74D-9D20-F29269489592}" type="presOf" srcId="{859E6627-BBEA-864B-A6B6-476C913FFB2B}" destId="{0F1E0840-17F2-F943-9D55-D08EF2572476}" srcOrd="0" destOrd="0" presId="urn:microsoft.com/office/officeart/2005/8/layout/orgChart1"/>
    <dgm:cxn modelId="{1C47DB87-DFCF-FC4F-9298-99763D4A269F}" srcId="{F901C205-75A1-7D4A-9D4A-E6502B6B82F6}" destId="{24485E24-8C4A-194A-B05F-58F1EC1C647F}" srcOrd="1" destOrd="0" parTransId="{9EDA09FF-6210-6B4A-B06B-588D808E9CAE}" sibTransId="{FE90BB95-F68D-094C-B2B4-8F6C5C2CC162}"/>
    <dgm:cxn modelId="{928F9F88-0659-4B45-8487-A2599EB5F345}" type="presOf" srcId="{24485E24-8C4A-194A-B05F-58F1EC1C647F}" destId="{D57665C5-07F9-C04E-8EA9-6ACA93D331D0}" srcOrd="1" destOrd="0" presId="urn:microsoft.com/office/officeart/2005/8/layout/orgChart1"/>
    <dgm:cxn modelId="{CB488889-B169-2C4F-9AA2-FCBF985A86C9}" type="presOf" srcId="{3BA62857-D3C2-3F42-84AF-135DCCADEA2C}" destId="{C5859672-FA5C-5C44-9BDB-F7A5D21859E6}" srcOrd="0" destOrd="0" presId="urn:microsoft.com/office/officeart/2005/8/layout/orgChart1"/>
    <dgm:cxn modelId="{0A6B0890-B2EC-AE44-AD96-E87E4DA8023B}" type="presOf" srcId="{D8C0E88C-8FD0-F940-A972-90ACD5170B2F}" destId="{F7488C47-AA21-0842-BA1A-4C4463C45136}" srcOrd="1" destOrd="0" presId="urn:microsoft.com/office/officeart/2005/8/layout/orgChart1"/>
    <dgm:cxn modelId="{BED94191-B06A-5249-9C97-27DFDF9965C6}" type="presOf" srcId="{42D27356-006A-9A46-8C0C-FB6CC018EDEC}" destId="{AEC2FD33-98E9-D647-969D-0162DC0689D5}" srcOrd="1" destOrd="0" presId="urn:microsoft.com/office/officeart/2005/8/layout/orgChart1"/>
    <dgm:cxn modelId="{AE357392-EA94-D44C-8ED6-2F4F43EE6C5D}" type="presOf" srcId="{7986D00B-A3C9-924B-97CC-8865F24FE691}" destId="{6346DA0D-9E09-EE44-817E-86BCD42F42DC}" srcOrd="0" destOrd="0" presId="urn:microsoft.com/office/officeart/2005/8/layout/orgChart1"/>
    <dgm:cxn modelId="{65C9E894-76CB-0D44-8008-F6739B30EC87}" type="presOf" srcId="{D0F23B75-B685-4E49-A7BD-DEA3A9BCBF8C}" destId="{96B0A25D-4FA8-F348-B93F-DA52C21764E9}" srcOrd="0" destOrd="0" presId="urn:microsoft.com/office/officeart/2005/8/layout/orgChart1"/>
    <dgm:cxn modelId="{45805F9A-2D49-AA4E-8C72-E450E4795865}" srcId="{42D27356-006A-9A46-8C0C-FB6CC018EDEC}" destId="{645A335A-2794-8A48-9783-C8536A16649F}" srcOrd="0" destOrd="0" parTransId="{3C8BF732-C5A0-874D-A451-4AD93E6B0363}" sibTransId="{75817016-338B-FD47-9A68-3858BA2C1B3F}"/>
    <dgm:cxn modelId="{0F54AEA3-CF14-D649-A993-912DF5C6E828}" type="presOf" srcId="{4FB986FF-8735-4040-A2BB-5B052F97C4B2}" destId="{5F972136-144A-3143-94B2-2BCFF321DE6C}" srcOrd="1" destOrd="0" presId="urn:microsoft.com/office/officeart/2005/8/layout/orgChart1"/>
    <dgm:cxn modelId="{EBEB68A9-8F9C-7148-87E3-90ED8B87AD9C}" type="presOf" srcId="{634D04AE-EE2A-5B40-829B-79F9DEA9F807}" destId="{A06BD10D-BEF6-4348-92FE-A6869764BB23}" srcOrd="0" destOrd="0" presId="urn:microsoft.com/office/officeart/2005/8/layout/orgChart1"/>
    <dgm:cxn modelId="{E3B815B0-7C4E-E946-8217-43C5C4728C66}" type="presOf" srcId="{34EC2B7D-4C1F-B048-BA3F-AC0B62AE0B05}" destId="{6D3E0146-0A18-5D4D-96EF-C57A1FD77FED}" srcOrd="0" destOrd="0" presId="urn:microsoft.com/office/officeart/2005/8/layout/orgChart1"/>
    <dgm:cxn modelId="{6EA98DB2-466C-4C46-9466-FD39A3C3AFE1}" srcId="{E10C4F72-18C7-C44C-AA2E-A296CB7F93ED}" destId="{28B49180-3C7E-6E4B-9635-BBBA888B4540}" srcOrd="3" destOrd="0" parTransId="{147A7EDC-B5F9-0D48-8650-7BF5F431EB9A}" sibTransId="{1B6C63EC-967D-C646-ABE6-28785B1D0641}"/>
    <dgm:cxn modelId="{B37FF3B3-A9F2-A243-9B4D-170A7FAEA1B4}" type="presOf" srcId="{34EC2B7D-4C1F-B048-BA3F-AC0B62AE0B05}" destId="{5D122276-E1C4-7945-82BC-D4255B4DAD6C}" srcOrd="1" destOrd="0" presId="urn:microsoft.com/office/officeart/2005/8/layout/orgChart1"/>
    <dgm:cxn modelId="{F1EA19B6-3852-724B-8377-164B1ED8B7C5}" srcId="{34EC2B7D-4C1F-B048-BA3F-AC0B62AE0B05}" destId="{859E6627-BBEA-864B-A6B6-476C913FFB2B}" srcOrd="2" destOrd="0" parTransId="{14216635-6F0E-8E46-BD9A-E08705632A9B}" sibTransId="{A9704216-D84E-B04E-8B6A-35E719E73304}"/>
    <dgm:cxn modelId="{1A47FEBC-19BF-7748-8EA8-460B6B8ECF9F}" srcId="{859E6627-BBEA-864B-A6B6-476C913FFB2B}" destId="{D0F23B75-B685-4E49-A7BD-DEA3A9BCBF8C}" srcOrd="1" destOrd="0" parTransId="{701630E2-0C70-8448-83D1-00FA4BB2AE63}" sibTransId="{B8B0D17C-6666-0D47-8EDF-7E72C1A3026B}"/>
    <dgm:cxn modelId="{4E39E1C0-AB73-9B48-BEA7-3B0AB4CFAE69}" type="presOf" srcId="{24485E24-8C4A-194A-B05F-58F1EC1C647F}" destId="{C71D4BE9-4B90-E54E-9F3A-544148E1D990}" srcOrd="0" destOrd="0" presId="urn:microsoft.com/office/officeart/2005/8/layout/orgChart1"/>
    <dgm:cxn modelId="{68ADDCC8-4DC2-AF4F-99AF-D63C21ACA58B}" type="presOf" srcId="{3CD3AA81-1F1F-7940-9FC3-0BCFAEC0712B}" destId="{E1C1D1CA-4B38-E043-8C6A-B95564035061}" srcOrd="0" destOrd="0" presId="urn:microsoft.com/office/officeart/2005/8/layout/orgChart1"/>
    <dgm:cxn modelId="{F1784DC9-156C-1B4F-B838-8CC12CF313B1}" type="presOf" srcId="{CC122793-A456-1A43-8FD6-C77CBBB36EA3}" destId="{8F6E7EFD-568E-484A-8D59-847C2A8BA2B1}" srcOrd="0" destOrd="0" presId="urn:microsoft.com/office/officeart/2005/8/layout/orgChart1"/>
    <dgm:cxn modelId="{F06D22CB-F5F9-7B43-834F-27D4562BB3D7}" type="presOf" srcId="{1E9BE536-276A-0343-8A3E-9BE454C9DB27}" destId="{AECCA5F6-43ED-AC48-B2E7-3C024A98367A}" srcOrd="0" destOrd="0" presId="urn:microsoft.com/office/officeart/2005/8/layout/orgChart1"/>
    <dgm:cxn modelId="{0A512CD6-0D92-E94F-B0DA-6E4FB392BE2F}" srcId="{859E6627-BBEA-864B-A6B6-476C913FFB2B}" destId="{4FB986FF-8735-4040-A2BB-5B052F97C4B2}" srcOrd="0" destOrd="0" parTransId="{AF12D4F0-7E6E-4B43-B6F2-4BBD436C2F53}" sibTransId="{364E5F53-522A-0D4B-A300-D5D1E6E1949A}"/>
    <dgm:cxn modelId="{B9A16AD8-A78D-2442-883B-538F02C7E531}" srcId="{E10C4F72-18C7-C44C-AA2E-A296CB7F93ED}" destId="{574280C5-A5AD-6743-937A-BC6A2FD3CD34}" srcOrd="1" destOrd="0" parTransId="{F593C6A8-3035-F445-85DB-E8269C383B55}" sibTransId="{637F8B16-8DFA-9249-8DEC-FE332F784405}"/>
    <dgm:cxn modelId="{4D28CED9-0263-A445-931A-0E089AEBBC7A}" srcId="{42D27356-006A-9A46-8C0C-FB6CC018EDEC}" destId="{1E9BE536-276A-0343-8A3E-9BE454C9DB27}" srcOrd="1" destOrd="0" parTransId="{CC122793-A456-1A43-8FD6-C77CBBB36EA3}" sibTransId="{A5E794AC-6289-954F-8B0D-514F2AC4FBC6}"/>
    <dgm:cxn modelId="{8FFE25DB-3789-8443-BBFA-45F6488D3910}" type="presOf" srcId="{F593C6A8-3035-F445-85DB-E8269C383B55}" destId="{6EEBBDD3-53A4-A140-BDEC-6F0BCF88D39A}" srcOrd="0" destOrd="0" presId="urn:microsoft.com/office/officeart/2005/8/layout/orgChart1"/>
    <dgm:cxn modelId="{F48D40DB-60F6-0946-A891-CE92947D4FBD}" srcId="{E10C4F72-18C7-C44C-AA2E-A296CB7F93ED}" destId="{7986D00B-A3C9-924B-97CC-8865F24FE691}" srcOrd="4" destOrd="0" parTransId="{3B673CB8-3351-7045-B16C-519247BE1F62}" sibTransId="{F748E61E-9A0A-D842-835F-E4FE6C92CF06}"/>
    <dgm:cxn modelId="{DE3BDBDB-8C84-7748-8A20-CD46F15A4635}" type="presOf" srcId="{634D04AE-EE2A-5B40-829B-79F9DEA9F807}" destId="{ABE6C7D0-DA6C-824D-95CA-F3CD5FCF0852}" srcOrd="1" destOrd="0" presId="urn:microsoft.com/office/officeart/2005/8/layout/orgChart1"/>
    <dgm:cxn modelId="{436073DC-ED0E-4A45-9F90-8F2E45158EFD}" srcId="{E10C4F72-18C7-C44C-AA2E-A296CB7F93ED}" destId="{7A79A0F4-6A91-624D-93D5-AECF8831549B}" srcOrd="2" destOrd="0" parTransId="{2F989F64-CA08-5147-B605-F7764C822CDB}" sibTransId="{5BFDD829-9CB5-F043-8BC5-2FE24BCD767C}"/>
    <dgm:cxn modelId="{C84ABADC-F031-9C46-85A5-7FC41E757A73}" type="presOf" srcId="{F901C205-75A1-7D4A-9D4A-E6502B6B82F6}" destId="{20BD0726-ABA2-9A43-A09D-876BB24272D7}" srcOrd="0" destOrd="0" presId="urn:microsoft.com/office/officeart/2005/8/layout/orgChart1"/>
    <dgm:cxn modelId="{4B996ADD-BB0F-0244-B1DB-C50B4C06283F}" type="presOf" srcId="{7986D00B-A3C9-924B-97CC-8865F24FE691}" destId="{5D3E1B83-74AB-1A41-815F-D5CB2646DCE5}" srcOrd="1" destOrd="0" presId="urn:microsoft.com/office/officeart/2005/8/layout/orgChart1"/>
    <dgm:cxn modelId="{33C316E3-B268-7E4C-ADE1-98EEBA4B388A}" type="presOf" srcId="{A5DF30BF-CD8F-8E4A-859E-EAA3E77A1918}" destId="{DFD41037-D740-754A-8A1E-59B316401CB3}" srcOrd="0" destOrd="0" presId="urn:microsoft.com/office/officeart/2005/8/layout/orgChart1"/>
    <dgm:cxn modelId="{B40AA2E7-4ACF-F049-A893-8E603BE3F596}" type="presOf" srcId="{147A7EDC-B5F9-0D48-8650-7BF5F431EB9A}" destId="{61817445-6CCD-224A-A412-9B36487C75CE}" srcOrd="0" destOrd="0" presId="urn:microsoft.com/office/officeart/2005/8/layout/orgChart1"/>
    <dgm:cxn modelId="{F97E8AED-295B-A247-86E1-911146FF4FF8}" type="presOf" srcId="{28B49180-3C7E-6E4B-9635-BBBA888B4540}" destId="{6D33376F-F0DA-7A45-A9C7-68A60A7096F7}" srcOrd="1" destOrd="0" presId="urn:microsoft.com/office/officeart/2005/8/layout/orgChart1"/>
    <dgm:cxn modelId="{211906EF-9612-604D-BB54-25F36065187B}" type="presOf" srcId="{4879E615-D3EC-D14D-98E6-4FFFD3DC3139}" destId="{B2079DB3-A6BB-6E42-BE3A-3AAF4C1A317C}" srcOrd="0" destOrd="0" presId="urn:microsoft.com/office/officeart/2005/8/layout/orgChart1"/>
    <dgm:cxn modelId="{F140EFF0-640B-C14A-9E38-17DEEB8207E5}" type="presOf" srcId="{E10C4F72-18C7-C44C-AA2E-A296CB7F93ED}" destId="{0B0F068E-B7EC-3D49-B745-50C605AAE850}" srcOrd="1" destOrd="0" presId="urn:microsoft.com/office/officeart/2005/8/layout/orgChart1"/>
    <dgm:cxn modelId="{DD9182F2-3C5D-7348-9AE8-50FD477B6017}" type="presOf" srcId="{AF12D4F0-7E6E-4B43-B6F2-4BBD436C2F53}" destId="{DE7FE999-BD55-224E-B6AE-50299D75D46B}" srcOrd="0" destOrd="0" presId="urn:microsoft.com/office/officeart/2005/8/layout/orgChart1"/>
    <dgm:cxn modelId="{8A67C9F2-39E2-FE4E-9929-A502E4EC3C9D}" srcId="{E10C4F72-18C7-C44C-AA2E-A296CB7F93ED}" destId="{4DE3CC1C-6CC9-7E41-AA08-A6B73CC07B7D}" srcOrd="0" destOrd="0" parTransId="{A5DF30BF-CD8F-8E4A-859E-EAA3E77A1918}" sibTransId="{EBCE90E4-3ABA-C04C-8586-FC5F5128F001}"/>
    <dgm:cxn modelId="{308C28F6-E235-9F4C-884B-AFE5EE10E98D}" type="presOf" srcId="{3C8BF732-C5A0-874D-A451-4AD93E6B0363}" destId="{FC0AB3DE-2F6E-D94A-A9FF-AF26CE466AF1}" srcOrd="0" destOrd="0" presId="urn:microsoft.com/office/officeart/2005/8/layout/orgChart1"/>
    <dgm:cxn modelId="{12E629F6-66EA-E94E-A1B6-A7D71D4F499D}" type="presOf" srcId="{3B673CB8-3351-7045-B16C-519247BE1F62}" destId="{B356E3FF-1AE7-6747-B3AC-937EF9AA244B}" srcOrd="0" destOrd="0" presId="urn:microsoft.com/office/officeart/2005/8/layout/orgChart1"/>
    <dgm:cxn modelId="{343EF5F6-06BE-E745-AAA1-0B40D125D6E4}" type="presOf" srcId="{574280C5-A5AD-6743-937A-BC6A2FD3CD34}" destId="{7B83783B-4E97-0D4F-B0BD-2A2D4EB675A1}" srcOrd="0" destOrd="0" presId="urn:microsoft.com/office/officeart/2005/8/layout/orgChart1"/>
    <dgm:cxn modelId="{7F59A4FB-B137-224E-8A00-35FDDC65DB3D}" type="presOf" srcId="{4DE3CC1C-6CC9-7E41-AA08-A6B73CC07B7D}" destId="{AD2127E8-AEAA-B644-850D-A21930366398}" srcOrd="1" destOrd="0" presId="urn:microsoft.com/office/officeart/2005/8/layout/orgChart1"/>
    <dgm:cxn modelId="{87C3AAFE-FC13-E040-A840-7ED2A5F61B41}" type="presOf" srcId="{2F989F64-CA08-5147-B605-F7764C822CDB}" destId="{F04EE831-480B-1047-9E83-D36605EF42B0}" srcOrd="0" destOrd="0" presId="urn:microsoft.com/office/officeart/2005/8/layout/orgChart1"/>
    <dgm:cxn modelId="{B54EF5FE-DD5C-3C43-AF64-5B1C1587F55F}" type="presOf" srcId="{859E6627-BBEA-864B-A6B6-476C913FFB2B}" destId="{2C8BD9C0-E192-C342-85DC-ACE3A65FA7EE}" srcOrd="1" destOrd="0" presId="urn:microsoft.com/office/officeart/2005/8/layout/orgChart1"/>
    <dgm:cxn modelId="{9B95F09F-B180-C34C-B381-4B7401F44877}" type="presParOf" srcId="{4781ED03-9E3E-AE4C-AE2F-E35260E59532}" destId="{F7AE2D19-4E74-F342-8730-F537F41BA86E}" srcOrd="0" destOrd="0" presId="urn:microsoft.com/office/officeart/2005/8/layout/orgChart1"/>
    <dgm:cxn modelId="{C9B2D375-4D93-124B-ADBE-5D95D3576D37}" type="presParOf" srcId="{F7AE2D19-4E74-F342-8730-F537F41BA86E}" destId="{E32C897B-5602-B642-B7E5-56132A155B9A}" srcOrd="0" destOrd="0" presId="urn:microsoft.com/office/officeart/2005/8/layout/orgChart1"/>
    <dgm:cxn modelId="{2AE7604E-32F5-FA4F-834D-7B02CD3B635A}" type="presParOf" srcId="{E32C897B-5602-B642-B7E5-56132A155B9A}" destId="{6D3E0146-0A18-5D4D-96EF-C57A1FD77FED}" srcOrd="0" destOrd="0" presId="urn:microsoft.com/office/officeart/2005/8/layout/orgChart1"/>
    <dgm:cxn modelId="{18AC1BE5-BD2E-B848-BFC2-98BBD6B10320}" type="presParOf" srcId="{E32C897B-5602-B642-B7E5-56132A155B9A}" destId="{5D122276-E1C4-7945-82BC-D4255B4DAD6C}" srcOrd="1" destOrd="0" presId="urn:microsoft.com/office/officeart/2005/8/layout/orgChart1"/>
    <dgm:cxn modelId="{C06D9FA4-842D-D241-B81A-70B26E851F76}" type="presParOf" srcId="{F7AE2D19-4E74-F342-8730-F537F41BA86E}" destId="{75F24FEC-6A8A-4549-BA2A-AC6C07BA996A}" srcOrd="1" destOrd="0" presId="urn:microsoft.com/office/officeart/2005/8/layout/orgChart1"/>
    <dgm:cxn modelId="{B57DB43B-F21A-724E-AA67-836D1DC0C482}" type="presParOf" srcId="{75F24FEC-6A8A-4549-BA2A-AC6C07BA996A}" destId="{B2079DB3-A6BB-6E42-BE3A-3AAF4C1A317C}" srcOrd="0" destOrd="0" presId="urn:microsoft.com/office/officeart/2005/8/layout/orgChart1"/>
    <dgm:cxn modelId="{9BF42D49-E333-D84D-93FD-99BB5DF0AEF4}" type="presParOf" srcId="{75F24FEC-6A8A-4549-BA2A-AC6C07BA996A}" destId="{723CBB18-EC61-F74D-8D13-8A8EDEE27135}" srcOrd="1" destOrd="0" presId="urn:microsoft.com/office/officeart/2005/8/layout/orgChart1"/>
    <dgm:cxn modelId="{4E226A49-87D8-9640-BDD4-8278910A6CF8}" type="presParOf" srcId="{723CBB18-EC61-F74D-8D13-8A8EDEE27135}" destId="{AAB09C32-6B3A-B743-A25C-A0FFE01FD5BD}" srcOrd="0" destOrd="0" presId="urn:microsoft.com/office/officeart/2005/8/layout/orgChart1"/>
    <dgm:cxn modelId="{2DB0297D-AE36-334E-BC02-DB89CD766C7A}" type="presParOf" srcId="{AAB09C32-6B3A-B743-A25C-A0FFE01FD5BD}" destId="{10B82360-B72B-1546-B2FA-7208CCD31E8F}" srcOrd="0" destOrd="0" presId="urn:microsoft.com/office/officeart/2005/8/layout/orgChart1"/>
    <dgm:cxn modelId="{5B95DF88-1CFE-2045-84DC-ED820F423B0F}" type="presParOf" srcId="{AAB09C32-6B3A-B743-A25C-A0FFE01FD5BD}" destId="{0B0F068E-B7EC-3D49-B745-50C605AAE850}" srcOrd="1" destOrd="0" presId="urn:microsoft.com/office/officeart/2005/8/layout/orgChart1"/>
    <dgm:cxn modelId="{F8D407C2-E980-EF49-9F48-5D46CE081E7E}" type="presParOf" srcId="{723CBB18-EC61-F74D-8D13-8A8EDEE27135}" destId="{1DCB7E62-CFA3-9345-B690-9763ABC84355}" srcOrd="1" destOrd="0" presId="urn:microsoft.com/office/officeart/2005/8/layout/orgChart1"/>
    <dgm:cxn modelId="{680E6345-77FF-954C-BB97-610F45D06D79}" type="presParOf" srcId="{1DCB7E62-CFA3-9345-B690-9763ABC84355}" destId="{DFD41037-D740-754A-8A1E-59B316401CB3}" srcOrd="0" destOrd="0" presId="urn:microsoft.com/office/officeart/2005/8/layout/orgChart1"/>
    <dgm:cxn modelId="{D879EDCA-E811-8045-B253-1305E7BE650E}" type="presParOf" srcId="{1DCB7E62-CFA3-9345-B690-9763ABC84355}" destId="{A4F9C37C-02D6-CC4E-AC5F-C71A0D41D95C}" srcOrd="1" destOrd="0" presId="urn:microsoft.com/office/officeart/2005/8/layout/orgChart1"/>
    <dgm:cxn modelId="{E5375D07-CD23-AB46-91B7-14DA42648981}" type="presParOf" srcId="{A4F9C37C-02D6-CC4E-AC5F-C71A0D41D95C}" destId="{1C932CBD-A338-6841-99FD-BDE2A934BEF3}" srcOrd="0" destOrd="0" presId="urn:microsoft.com/office/officeart/2005/8/layout/orgChart1"/>
    <dgm:cxn modelId="{7A007D94-DF60-1F4F-B2E7-B876F24BCCC0}" type="presParOf" srcId="{1C932CBD-A338-6841-99FD-BDE2A934BEF3}" destId="{6017116A-5B3F-3E46-B687-92D117877A69}" srcOrd="0" destOrd="0" presId="urn:microsoft.com/office/officeart/2005/8/layout/orgChart1"/>
    <dgm:cxn modelId="{E831C416-A6A7-074C-A890-69EFFE6C52A1}" type="presParOf" srcId="{1C932CBD-A338-6841-99FD-BDE2A934BEF3}" destId="{AD2127E8-AEAA-B644-850D-A21930366398}" srcOrd="1" destOrd="0" presId="urn:microsoft.com/office/officeart/2005/8/layout/orgChart1"/>
    <dgm:cxn modelId="{83DC0927-5A67-C34A-9F76-5A71C40D42EF}" type="presParOf" srcId="{A4F9C37C-02D6-CC4E-AC5F-C71A0D41D95C}" destId="{D0211577-946B-B741-BB8A-AC9381C0B445}" srcOrd="1" destOrd="0" presId="urn:microsoft.com/office/officeart/2005/8/layout/orgChart1"/>
    <dgm:cxn modelId="{B579351C-B1E8-6A45-B81F-02F36E94DE66}" type="presParOf" srcId="{A4F9C37C-02D6-CC4E-AC5F-C71A0D41D95C}" destId="{93D8A7E0-C02E-B146-A3D5-013A099C443F}" srcOrd="2" destOrd="0" presId="urn:microsoft.com/office/officeart/2005/8/layout/orgChart1"/>
    <dgm:cxn modelId="{43E7DC7E-FAC6-3C49-BA08-7491812D8133}" type="presParOf" srcId="{1DCB7E62-CFA3-9345-B690-9763ABC84355}" destId="{6EEBBDD3-53A4-A140-BDEC-6F0BCF88D39A}" srcOrd="2" destOrd="0" presId="urn:microsoft.com/office/officeart/2005/8/layout/orgChart1"/>
    <dgm:cxn modelId="{DA9418B9-649B-CD4F-8DAA-CF84A4142B6A}" type="presParOf" srcId="{1DCB7E62-CFA3-9345-B690-9763ABC84355}" destId="{6E6C4B0F-18E2-2D48-8326-707D2BD197CC}" srcOrd="3" destOrd="0" presId="urn:microsoft.com/office/officeart/2005/8/layout/orgChart1"/>
    <dgm:cxn modelId="{4E739226-C39B-7D4B-8B85-9BAC35E8D0C8}" type="presParOf" srcId="{6E6C4B0F-18E2-2D48-8326-707D2BD197CC}" destId="{AA2EF916-ADD3-6140-9738-4F1C1B2A71BF}" srcOrd="0" destOrd="0" presId="urn:microsoft.com/office/officeart/2005/8/layout/orgChart1"/>
    <dgm:cxn modelId="{70C982B0-C890-A743-87F7-C3D5BFC0A038}" type="presParOf" srcId="{AA2EF916-ADD3-6140-9738-4F1C1B2A71BF}" destId="{7B83783B-4E97-0D4F-B0BD-2A2D4EB675A1}" srcOrd="0" destOrd="0" presId="urn:microsoft.com/office/officeart/2005/8/layout/orgChart1"/>
    <dgm:cxn modelId="{C37E7E4C-8924-BC46-ABAA-46A8C6621DAB}" type="presParOf" srcId="{AA2EF916-ADD3-6140-9738-4F1C1B2A71BF}" destId="{2208F0AE-EA3C-C247-8E03-71F91F8DCA71}" srcOrd="1" destOrd="0" presId="urn:microsoft.com/office/officeart/2005/8/layout/orgChart1"/>
    <dgm:cxn modelId="{8FFA3AB7-C062-1540-8D26-94228EAEA975}" type="presParOf" srcId="{6E6C4B0F-18E2-2D48-8326-707D2BD197CC}" destId="{0D376D26-0EC1-FB4F-94E4-5B83B5D2932F}" srcOrd="1" destOrd="0" presId="urn:microsoft.com/office/officeart/2005/8/layout/orgChart1"/>
    <dgm:cxn modelId="{4F29563B-077A-F042-9FCB-B6B6B3896683}" type="presParOf" srcId="{6E6C4B0F-18E2-2D48-8326-707D2BD197CC}" destId="{A3745561-2799-7440-9F07-04DD971BF3C4}" srcOrd="2" destOrd="0" presId="urn:microsoft.com/office/officeart/2005/8/layout/orgChart1"/>
    <dgm:cxn modelId="{7F39D2C3-9E2C-C845-8440-57EC8B93C55B}" type="presParOf" srcId="{1DCB7E62-CFA3-9345-B690-9763ABC84355}" destId="{F04EE831-480B-1047-9E83-D36605EF42B0}" srcOrd="4" destOrd="0" presId="urn:microsoft.com/office/officeart/2005/8/layout/orgChart1"/>
    <dgm:cxn modelId="{1802B144-BD35-5549-8FA7-231FA385B656}" type="presParOf" srcId="{1DCB7E62-CFA3-9345-B690-9763ABC84355}" destId="{8F11A982-D034-D14E-8C8B-FE3FB2A7F374}" srcOrd="5" destOrd="0" presId="urn:microsoft.com/office/officeart/2005/8/layout/orgChart1"/>
    <dgm:cxn modelId="{A3DBD6BB-CB49-6645-AA3A-B24A3B65A034}" type="presParOf" srcId="{8F11A982-D034-D14E-8C8B-FE3FB2A7F374}" destId="{D46C8CB0-09EC-F14B-8844-663BE220ED09}" srcOrd="0" destOrd="0" presId="urn:microsoft.com/office/officeart/2005/8/layout/orgChart1"/>
    <dgm:cxn modelId="{38E831D7-13EE-4D40-857E-D9462DD560D8}" type="presParOf" srcId="{D46C8CB0-09EC-F14B-8844-663BE220ED09}" destId="{F007CE28-83D3-2146-996C-2792347B3F81}" srcOrd="0" destOrd="0" presId="urn:microsoft.com/office/officeart/2005/8/layout/orgChart1"/>
    <dgm:cxn modelId="{BAE74176-90E3-F849-852E-70203A131776}" type="presParOf" srcId="{D46C8CB0-09EC-F14B-8844-663BE220ED09}" destId="{9328ECAA-FA5F-4A43-8D65-BD7BA49C540F}" srcOrd="1" destOrd="0" presId="urn:microsoft.com/office/officeart/2005/8/layout/orgChart1"/>
    <dgm:cxn modelId="{9D124E77-FB49-9146-8F47-8870CBCE796E}" type="presParOf" srcId="{8F11A982-D034-D14E-8C8B-FE3FB2A7F374}" destId="{C9DDB59F-EDFF-894B-8F84-98BC98C7348E}" srcOrd="1" destOrd="0" presId="urn:microsoft.com/office/officeart/2005/8/layout/orgChart1"/>
    <dgm:cxn modelId="{7A26A302-0583-5641-B9A6-087353B756FA}" type="presParOf" srcId="{8F11A982-D034-D14E-8C8B-FE3FB2A7F374}" destId="{50DC20B1-DEB4-ED4D-9EE5-C3B725FABABD}" srcOrd="2" destOrd="0" presId="urn:microsoft.com/office/officeart/2005/8/layout/orgChart1"/>
    <dgm:cxn modelId="{3FDB3944-696D-F947-B9DD-32047EEA80EA}" type="presParOf" srcId="{1DCB7E62-CFA3-9345-B690-9763ABC84355}" destId="{61817445-6CCD-224A-A412-9B36487C75CE}" srcOrd="6" destOrd="0" presId="urn:microsoft.com/office/officeart/2005/8/layout/orgChart1"/>
    <dgm:cxn modelId="{4199C5E3-992E-DC4B-AEA5-09E4C4FB49A3}" type="presParOf" srcId="{1DCB7E62-CFA3-9345-B690-9763ABC84355}" destId="{28946CAD-9D42-3B4C-B460-078061BE914B}" srcOrd="7" destOrd="0" presId="urn:microsoft.com/office/officeart/2005/8/layout/orgChart1"/>
    <dgm:cxn modelId="{A617E45D-5537-3E4B-82A9-497BCF4D9BA2}" type="presParOf" srcId="{28946CAD-9D42-3B4C-B460-078061BE914B}" destId="{5191B00F-1D6B-6449-836C-C659B41F2073}" srcOrd="0" destOrd="0" presId="urn:microsoft.com/office/officeart/2005/8/layout/orgChart1"/>
    <dgm:cxn modelId="{121A4740-AA44-EB42-9CE1-9A16B7B193C9}" type="presParOf" srcId="{5191B00F-1D6B-6449-836C-C659B41F2073}" destId="{6E519E57-338D-AA44-8870-41511DCE5F06}" srcOrd="0" destOrd="0" presId="urn:microsoft.com/office/officeart/2005/8/layout/orgChart1"/>
    <dgm:cxn modelId="{346B1345-D640-2640-98D8-31E8A5A85B84}" type="presParOf" srcId="{5191B00F-1D6B-6449-836C-C659B41F2073}" destId="{6D33376F-F0DA-7A45-A9C7-68A60A7096F7}" srcOrd="1" destOrd="0" presId="urn:microsoft.com/office/officeart/2005/8/layout/orgChart1"/>
    <dgm:cxn modelId="{F7283C97-25EA-1C48-8F9C-90DE0C803F21}" type="presParOf" srcId="{28946CAD-9D42-3B4C-B460-078061BE914B}" destId="{8F656578-4D2D-9C44-80A9-D9D34957FD4A}" srcOrd="1" destOrd="0" presId="urn:microsoft.com/office/officeart/2005/8/layout/orgChart1"/>
    <dgm:cxn modelId="{0B08F976-7AD2-5B49-A7DE-1B3847D6529A}" type="presParOf" srcId="{28946CAD-9D42-3B4C-B460-078061BE914B}" destId="{715FC668-6DA5-2147-95C7-A0D401BAB035}" srcOrd="2" destOrd="0" presId="urn:microsoft.com/office/officeart/2005/8/layout/orgChart1"/>
    <dgm:cxn modelId="{9F4000A7-5B37-A54C-83AA-CE70FA65D3EA}" type="presParOf" srcId="{1DCB7E62-CFA3-9345-B690-9763ABC84355}" destId="{B356E3FF-1AE7-6747-B3AC-937EF9AA244B}" srcOrd="8" destOrd="0" presId="urn:microsoft.com/office/officeart/2005/8/layout/orgChart1"/>
    <dgm:cxn modelId="{B43623F7-C31B-B742-9F30-7FF9ADC2F0A2}" type="presParOf" srcId="{1DCB7E62-CFA3-9345-B690-9763ABC84355}" destId="{247707C3-1D17-6F40-BD91-C4AB6D928F68}" srcOrd="9" destOrd="0" presId="urn:microsoft.com/office/officeart/2005/8/layout/orgChart1"/>
    <dgm:cxn modelId="{A4D099F4-3B47-7A4C-8380-8149B35D6E05}" type="presParOf" srcId="{247707C3-1D17-6F40-BD91-C4AB6D928F68}" destId="{278F0A76-CE1A-1940-9CA4-2EC6425DB6FD}" srcOrd="0" destOrd="0" presId="urn:microsoft.com/office/officeart/2005/8/layout/orgChart1"/>
    <dgm:cxn modelId="{6D7451AA-F9C4-D541-81F1-F6A64224729E}" type="presParOf" srcId="{278F0A76-CE1A-1940-9CA4-2EC6425DB6FD}" destId="{6346DA0D-9E09-EE44-817E-86BCD42F42DC}" srcOrd="0" destOrd="0" presId="urn:microsoft.com/office/officeart/2005/8/layout/orgChart1"/>
    <dgm:cxn modelId="{458F54FE-3633-6F42-BCDE-1AB3C2B64D7E}" type="presParOf" srcId="{278F0A76-CE1A-1940-9CA4-2EC6425DB6FD}" destId="{5D3E1B83-74AB-1A41-815F-D5CB2646DCE5}" srcOrd="1" destOrd="0" presId="urn:microsoft.com/office/officeart/2005/8/layout/orgChart1"/>
    <dgm:cxn modelId="{1D7943DC-D5D4-0047-A15D-0A3EA1913808}" type="presParOf" srcId="{247707C3-1D17-6F40-BD91-C4AB6D928F68}" destId="{635D897D-6CE7-954E-9F03-6DB50104A57A}" srcOrd="1" destOrd="0" presId="urn:microsoft.com/office/officeart/2005/8/layout/orgChart1"/>
    <dgm:cxn modelId="{62217496-5FB6-504D-B7FF-14C81871FEF9}" type="presParOf" srcId="{247707C3-1D17-6F40-BD91-C4AB6D928F68}" destId="{D85BA356-F182-0443-AE06-FC9AAFC26CC6}" srcOrd="2" destOrd="0" presId="urn:microsoft.com/office/officeart/2005/8/layout/orgChart1"/>
    <dgm:cxn modelId="{0F61EC10-E192-0646-9840-9D496978CED6}" type="presParOf" srcId="{723CBB18-EC61-F74D-8D13-8A8EDEE27135}" destId="{C8866EEE-9FE2-4049-A976-03AD65610DE5}" srcOrd="2" destOrd="0" presId="urn:microsoft.com/office/officeart/2005/8/layout/orgChart1"/>
    <dgm:cxn modelId="{1E63642E-D6CE-9A4F-85E5-690FC8DDCC06}" type="presParOf" srcId="{75F24FEC-6A8A-4549-BA2A-AC6C07BA996A}" destId="{23889FD9-5AE6-5843-BE9E-FDE8A8C01C65}" srcOrd="2" destOrd="0" presId="urn:microsoft.com/office/officeart/2005/8/layout/orgChart1"/>
    <dgm:cxn modelId="{47AA66C5-4D99-8348-B1B8-0109F5ABDC07}" type="presParOf" srcId="{75F24FEC-6A8A-4549-BA2A-AC6C07BA996A}" destId="{297BF1F7-538D-9D42-8FAF-1A09507BCEF9}" srcOrd="3" destOrd="0" presId="urn:microsoft.com/office/officeart/2005/8/layout/orgChart1"/>
    <dgm:cxn modelId="{6EAF6BA1-FD0D-0341-9E00-02FFA7796436}" type="presParOf" srcId="{297BF1F7-538D-9D42-8FAF-1A09507BCEF9}" destId="{D15D27CD-1FC7-E046-8939-F173A06347B5}" srcOrd="0" destOrd="0" presId="urn:microsoft.com/office/officeart/2005/8/layout/orgChart1"/>
    <dgm:cxn modelId="{4DA2487E-F56A-7340-BEB0-A86BE31F50B8}" type="presParOf" srcId="{D15D27CD-1FC7-E046-8939-F173A06347B5}" destId="{20BD0726-ABA2-9A43-A09D-876BB24272D7}" srcOrd="0" destOrd="0" presId="urn:microsoft.com/office/officeart/2005/8/layout/orgChart1"/>
    <dgm:cxn modelId="{500CF75A-2C17-C84B-8FF5-1673636925D3}" type="presParOf" srcId="{D15D27CD-1FC7-E046-8939-F173A06347B5}" destId="{A0B49F5B-736A-A646-8C30-B657ABFAF413}" srcOrd="1" destOrd="0" presId="urn:microsoft.com/office/officeart/2005/8/layout/orgChart1"/>
    <dgm:cxn modelId="{DF6B6819-3866-FE44-B667-0329941D2BE3}" type="presParOf" srcId="{297BF1F7-538D-9D42-8FAF-1A09507BCEF9}" destId="{37A7C03F-DFA9-D34A-AB64-189729867444}" srcOrd="1" destOrd="0" presId="urn:microsoft.com/office/officeart/2005/8/layout/orgChart1"/>
    <dgm:cxn modelId="{C6B10420-4E86-0445-8AF3-FF144358F252}" type="presParOf" srcId="{37A7C03F-DFA9-D34A-AB64-189729867444}" destId="{E1C1D1CA-4B38-E043-8C6A-B95564035061}" srcOrd="0" destOrd="0" presId="urn:microsoft.com/office/officeart/2005/8/layout/orgChart1"/>
    <dgm:cxn modelId="{22EA6A07-BCD1-9345-A295-C8E747378E7F}" type="presParOf" srcId="{37A7C03F-DFA9-D34A-AB64-189729867444}" destId="{88D9252E-2099-8949-9497-A6B97AB7E0D6}" srcOrd="1" destOrd="0" presId="urn:microsoft.com/office/officeart/2005/8/layout/orgChart1"/>
    <dgm:cxn modelId="{B7251B56-8490-D746-A841-4DB1F5F7C12E}" type="presParOf" srcId="{88D9252E-2099-8949-9497-A6B97AB7E0D6}" destId="{9E528DEB-04A4-8E4D-9AE5-0081BB5C41F2}" srcOrd="0" destOrd="0" presId="urn:microsoft.com/office/officeart/2005/8/layout/orgChart1"/>
    <dgm:cxn modelId="{B0F0728A-2C68-A940-8BC4-8C2370F14042}" type="presParOf" srcId="{9E528DEB-04A4-8E4D-9AE5-0081BB5C41F2}" destId="{4CD6F13E-B0F7-D84F-ABE2-38A00C43ED14}" srcOrd="0" destOrd="0" presId="urn:microsoft.com/office/officeart/2005/8/layout/orgChart1"/>
    <dgm:cxn modelId="{538AB0CC-0641-224B-B02B-75E9BB584A5E}" type="presParOf" srcId="{9E528DEB-04A4-8E4D-9AE5-0081BB5C41F2}" destId="{AEC2FD33-98E9-D647-969D-0162DC0689D5}" srcOrd="1" destOrd="0" presId="urn:microsoft.com/office/officeart/2005/8/layout/orgChart1"/>
    <dgm:cxn modelId="{FAD39C96-8181-684A-B5D2-FCFC35CC46D0}" type="presParOf" srcId="{88D9252E-2099-8949-9497-A6B97AB7E0D6}" destId="{8BCD2E56-7B64-2A4E-BAB2-C3F8D210D60B}" srcOrd="1" destOrd="0" presId="urn:microsoft.com/office/officeart/2005/8/layout/orgChart1"/>
    <dgm:cxn modelId="{B7588544-D802-7D40-89D4-5A7DB510929B}" type="presParOf" srcId="{8BCD2E56-7B64-2A4E-BAB2-C3F8D210D60B}" destId="{FC0AB3DE-2F6E-D94A-A9FF-AF26CE466AF1}" srcOrd="0" destOrd="0" presId="urn:microsoft.com/office/officeart/2005/8/layout/orgChart1"/>
    <dgm:cxn modelId="{484011D8-6881-214E-B5AD-597F22D72F2C}" type="presParOf" srcId="{8BCD2E56-7B64-2A4E-BAB2-C3F8D210D60B}" destId="{DB90FCE7-9B2D-0048-8B71-4BA1DA99436D}" srcOrd="1" destOrd="0" presId="urn:microsoft.com/office/officeart/2005/8/layout/orgChart1"/>
    <dgm:cxn modelId="{0301FC05-4677-6145-88BE-2391A1FAAD07}" type="presParOf" srcId="{DB90FCE7-9B2D-0048-8B71-4BA1DA99436D}" destId="{C09A4BD7-465F-3343-B456-1E01A6E4FB68}" srcOrd="0" destOrd="0" presId="urn:microsoft.com/office/officeart/2005/8/layout/orgChart1"/>
    <dgm:cxn modelId="{4C0E21AA-75ED-7E40-A84A-E50781424EFC}" type="presParOf" srcId="{C09A4BD7-465F-3343-B456-1E01A6E4FB68}" destId="{8332DA9D-D775-A144-A01A-59B022B1B0C1}" srcOrd="0" destOrd="0" presId="urn:microsoft.com/office/officeart/2005/8/layout/orgChart1"/>
    <dgm:cxn modelId="{AD125C7E-1A27-7E4A-AD84-E94E0C61EA22}" type="presParOf" srcId="{C09A4BD7-465F-3343-B456-1E01A6E4FB68}" destId="{928CAB56-5724-3943-A31A-5976EA0EC974}" srcOrd="1" destOrd="0" presId="urn:microsoft.com/office/officeart/2005/8/layout/orgChart1"/>
    <dgm:cxn modelId="{89BF7F5B-A5C7-664D-A7A9-9E70169F05ED}" type="presParOf" srcId="{DB90FCE7-9B2D-0048-8B71-4BA1DA99436D}" destId="{D29CE635-BC80-DD41-9659-56C8B8A37F28}" srcOrd="1" destOrd="0" presId="urn:microsoft.com/office/officeart/2005/8/layout/orgChart1"/>
    <dgm:cxn modelId="{6EE95852-B91D-BD47-8E0F-20433D253F5B}" type="presParOf" srcId="{DB90FCE7-9B2D-0048-8B71-4BA1DA99436D}" destId="{FF6F38A2-70ED-B144-98D3-BB0AAD7D166E}" srcOrd="2" destOrd="0" presId="urn:microsoft.com/office/officeart/2005/8/layout/orgChart1"/>
    <dgm:cxn modelId="{EFCE3EDD-545A-7941-9A21-32B284CB8F69}" type="presParOf" srcId="{8BCD2E56-7B64-2A4E-BAB2-C3F8D210D60B}" destId="{8F6E7EFD-568E-484A-8D59-847C2A8BA2B1}" srcOrd="2" destOrd="0" presId="urn:microsoft.com/office/officeart/2005/8/layout/orgChart1"/>
    <dgm:cxn modelId="{A6EC7BE1-9632-544B-97B4-EA89D4F7EF43}" type="presParOf" srcId="{8BCD2E56-7B64-2A4E-BAB2-C3F8D210D60B}" destId="{007DABA0-B441-7A41-B980-05A8C4810921}" srcOrd="3" destOrd="0" presId="urn:microsoft.com/office/officeart/2005/8/layout/orgChart1"/>
    <dgm:cxn modelId="{DB07587D-EAE4-B043-B5AA-563F49AD4056}" type="presParOf" srcId="{007DABA0-B441-7A41-B980-05A8C4810921}" destId="{D591E980-D843-8941-A830-5DC63AFEBC83}" srcOrd="0" destOrd="0" presId="urn:microsoft.com/office/officeart/2005/8/layout/orgChart1"/>
    <dgm:cxn modelId="{DD5EAD4D-58DF-914F-97BA-ED8DAD902774}" type="presParOf" srcId="{D591E980-D843-8941-A830-5DC63AFEBC83}" destId="{AECCA5F6-43ED-AC48-B2E7-3C024A98367A}" srcOrd="0" destOrd="0" presId="urn:microsoft.com/office/officeart/2005/8/layout/orgChart1"/>
    <dgm:cxn modelId="{DAAACB0E-EAB3-744A-985A-1EC0868ACF41}" type="presParOf" srcId="{D591E980-D843-8941-A830-5DC63AFEBC83}" destId="{750874F8-DD9D-5642-91AA-498939653D51}" srcOrd="1" destOrd="0" presId="urn:microsoft.com/office/officeart/2005/8/layout/orgChart1"/>
    <dgm:cxn modelId="{AB562780-4185-4F49-8BDA-D82813A9FE88}" type="presParOf" srcId="{007DABA0-B441-7A41-B980-05A8C4810921}" destId="{A2B1601E-C701-2647-AACE-D8C683530426}" srcOrd="1" destOrd="0" presId="urn:microsoft.com/office/officeart/2005/8/layout/orgChart1"/>
    <dgm:cxn modelId="{BF959373-D7EE-2143-950C-75605ABDF2A5}" type="presParOf" srcId="{007DABA0-B441-7A41-B980-05A8C4810921}" destId="{4D399975-62D6-8E45-9ABD-D5CB8B0D0D67}" srcOrd="2" destOrd="0" presId="urn:microsoft.com/office/officeart/2005/8/layout/orgChart1"/>
    <dgm:cxn modelId="{0730D7B6-8101-8943-9375-D7F5726627C2}" type="presParOf" srcId="{8BCD2E56-7B64-2A4E-BAB2-C3F8D210D60B}" destId="{4AC2CC2A-AEC3-C04C-B656-D6B081A3CA5A}" srcOrd="4" destOrd="0" presId="urn:microsoft.com/office/officeart/2005/8/layout/orgChart1"/>
    <dgm:cxn modelId="{0ED92C9C-EA7E-DD41-8592-FFB9FD0D60C4}" type="presParOf" srcId="{8BCD2E56-7B64-2A4E-BAB2-C3F8D210D60B}" destId="{E7521CF9-8B9C-4B41-8319-C402AA994C91}" srcOrd="5" destOrd="0" presId="urn:microsoft.com/office/officeart/2005/8/layout/orgChart1"/>
    <dgm:cxn modelId="{4DE4E176-3407-684C-ACE7-188A15172F19}" type="presParOf" srcId="{E7521CF9-8B9C-4B41-8319-C402AA994C91}" destId="{24FADAF7-0C13-944B-A6A7-BF2E903BC88A}" srcOrd="0" destOrd="0" presId="urn:microsoft.com/office/officeart/2005/8/layout/orgChart1"/>
    <dgm:cxn modelId="{39660F86-A2EE-BF42-9B33-C0D8849CD65C}" type="presParOf" srcId="{24FADAF7-0C13-944B-A6A7-BF2E903BC88A}" destId="{2E83A76E-1E36-3C4A-9616-53B0FBBF5B84}" srcOrd="0" destOrd="0" presId="urn:microsoft.com/office/officeart/2005/8/layout/orgChart1"/>
    <dgm:cxn modelId="{FE4DCEE3-16F1-A343-B502-06D4D4090F6F}" type="presParOf" srcId="{24FADAF7-0C13-944B-A6A7-BF2E903BC88A}" destId="{F7488C47-AA21-0842-BA1A-4C4463C45136}" srcOrd="1" destOrd="0" presId="urn:microsoft.com/office/officeart/2005/8/layout/orgChart1"/>
    <dgm:cxn modelId="{F4428C4A-DBBF-054D-B744-88C4D780F39E}" type="presParOf" srcId="{E7521CF9-8B9C-4B41-8319-C402AA994C91}" destId="{832870D1-A609-E14E-AF53-5F690537C7BD}" srcOrd="1" destOrd="0" presId="urn:microsoft.com/office/officeart/2005/8/layout/orgChart1"/>
    <dgm:cxn modelId="{DF6D0438-AC7F-364C-9A04-477A2E057307}" type="presParOf" srcId="{E7521CF9-8B9C-4B41-8319-C402AA994C91}" destId="{FBA5670A-0416-0647-AC9A-71579977EFBF}" srcOrd="2" destOrd="0" presId="urn:microsoft.com/office/officeart/2005/8/layout/orgChart1"/>
    <dgm:cxn modelId="{63DED47E-599A-BC40-A656-A97ABB76BB86}" type="presParOf" srcId="{88D9252E-2099-8949-9497-A6B97AB7E0D6}" destId="{FEFF98D6-050E-5743-A786-7D59A838E669}" srcOrd="2" destOrd="0" presId="urn:microsoft.com/office/officeart/2005/8/layout/orgChart1"/>
    <dgm:cxn modelId="{C78BC36F-3111-1B49-91B4-0C8DFE882384}" type="presParOf" srcId="{37A7C03F-DFA9-D34A-AB64-189729867444}" destId="{CF1EE9C1-7704-DF41-B2CA-CD86FA52DF01}" srcOrd="2" destOrd="0" presId="urn:microsoft.com/office/officeart/2005/8/layout/orgChart1"/>
    <dgm:cxn modelId="{1CB4D550-39C8-8945-BE9A-616C47B78756}" type="presParOf" srcId="{37A7C03F-DFA9-D34A-AB64-189729867444}" destId="{96D19902-F28C-8B4F-A845-1C39AD8CCC6E}" srcOrd="3" destOrd="0" presId="urn:microsoft.com/office/officeart/2005/8/layout/orgChart1"/>
    <dgm:cxn modelId="{A81AEE60-8FEF-5F42-8410-7DB36CD19800}" type="presParOf" srcId="{96D19902-F28C-8B4F-A845-1C39AD8CCC6E}" destId="{2B1A3408-F59E-1847-B1FA-DFF8CDEADC7F}" srcOrd="0" destOrd="0" presId="urn:microsoft.com/office/officeart/2005/8/layout/orgChart1"/>
    <dgm:cxn modelId="{7BA6D577-B2F0-B44D-8817-70FDB6B05C47}" type="presParOf" srcId="{2B1A3408-F59E-1847-B1FA-DFF8CDEADC7F}" destId="{C71D4BE9-4B90-E54E-9F3A-544148E1D990}" srcOrd="0" destOrd="0" presId="urn:microsoft.com/office/officeart/2005/8/layout/orgChart1"/>
    <dgm:cxn modelId="{896E1244-7C6A-A644-83BC-A7357C1FC066}" type="presParOf" srcId="{2B1A3408-F59E-1847-B1FA-DFF8CDEADC7F}" destId="{D57665C5-07F9-C04E-8EA9-6ACA93D331D0}" srcOrd="1" destOrd="0" presId="urn:microsoft.com/office/officeart/2005/8/layout/orgChart1"/>
    <dgm:cxn modelId="{21ACBACC-0755-7544-A967-2CC66FA7C744}" type="presParOf" srcId="{96D19902-F28C-8B4F-A845-1C39AD8CCC6E}" destId="{5C0A273E-EC24-AB4C-B778-066FBBC964FA}" srcOrd="1" destOrd="0" presId="urn:microsoft.com/office/officeart/2005/8/layout/orgChart1"/>
    <dgm:cxn modelId="{81E37D27-DFB7-4A42-B694-7DAF9E30F9FD}" type="presParOf" srcId="{96D19902-F28C-8B4F-A845-1C39AD8CCC6E}" destId="{57E743B3-EDA7-C34A-8502-6B330F9557A3}" srcOrd="2" destOrd="0" presId="urn:microsoft.com/office/officeart/2005/8/layout/orgChart1"/>
    <dgm:cxn modelId="{2F7E157F-44E7-2B4C-8D83-09E9AAAA0CF4}" type="presParOf" srcId="{37A7C03F-DFA9-D34A-AB64-189729867444}" destId="{3E57FC59-7A17-FF4B-BDFB-97E2FE5D6576}" srcOrd="4" destOrd="0" presId="urn:microsoft.com/office/officeart/2005/8/layout/orgChart1"/>
    <dgm:cxn modelId="{7AC3B897-1981-834A-A975-277F918298B3}" type="presParOf" srcId="{37A7C03F-DFA9-D34A-AB64-189729867444}" destId="{A0A719D7-6892-B344-9941-794223D3F9E3}" srcOrd="5" destOrd="0" presId="urn:microsoft.com/office/officeart/2005/8/layout/orgChart1"/>
    <dgm:cxn modelId="{F0FAFC20-F82A-7F4A-A2DC-5F9C4A7B8102}" type="presParOf" srcId="{A0A719D7-6892-B344-9941-794223D3F9E3}" destId="{3267EF51-CC75-354B-B90A-966F32046475}" srcOrd="0" destOrd="0" presId="urn:microsoft.com/office/officeart/2005/8/layout/orgChart1"/>
    <dgm:cxn modelId="{276A1F67-2DD0-EB49-9C51-2DE508AD936D}" type="presParOf" srcId="{3267EF51-CC75-354B-B90A-966F32046475}" destId="{A06BD10D-BEF6-4348-92FE-A6869764BB23}" srcOrd="0" destOrd="0" presId="urn:microsoft.com/office/officeart/2005/8/layout/orgChart1"/>
    <dgm:cxn modelId="{B6913A67-9F61-1547-B62C-EAB08544E89E}" type="presParOf" srcId="{3267EF51-CC75-354B-B90A-966F32046475}" destId="{ABE6C7D0-DA6C-824D-95CA-F3CD5FCF0852}" srcOrd="1" destOrd="0" presId="urn:microsoft.com/office/officeart/2005/8/layout/orgChart1"/>
    <dgm:cxn modelId="{08DEAD8B-6539-B747-A298-AA1D2F9450DB}" type="presParOf" srcId="{A0A719D7-6892-B344-9941-794223D3F9E3}" destId="{22A0D9A7-17F7-A54A-883D-E747BC66830C}" srcOrd="1" destOrd="0" presId="urn:microsoft.com/office/officeart/2005/8/layout/orgChart1"/>
    <dgm:cxn modelId="{CDF3A042-B70A-2241-B4DF-60572569CE1A}" type="presParOf" srcId="{A0A719D7-6892-B344-9941-794223D3F9E3}" destId="{F914A14C-7271-F24D-BA2A-51D1F11A9C69}" srcOrd="2" destOrd="0" presId="urn:microsoft.com/office/officeart/2005/8/layout/orgChart1"/>
    <dgm:cxn modelId="{392307AB-49AD-0C4E-922C-0802C78F888F}" type="presParOf" srcId="{37A7C03F-DFA9-D34A-AB64-189729867444}" destId="{B3F594F6-4610-664B-A469-3A0D7357F624}" srcOrd="6" destOrd="0" presId="urn:microsoft.com/office/officeart/2005/8/layout/orgChart1"/>
    <dgm:cxn modelId="{3363B0C9-EC4A-6A45-B858-53902D57C2E0}" type="presParOf" srcId="{37A7C03F-DFA9-D34A-AB64-189729867444}" destId="{D3BA9364-65B4-3348-B5DC-C1BD4A8AECA8}" srcOrd="7" destOrd="0" presId="urn:microsoft.com/office/officeart/2005/8/layout/orgChart1"/>
    <dgm:cxn modelId="{0EFBB4E2-7DBE-3B4C-B79A-E7303630B7A7}" type="presParOf" srcId="{D3BA9364-65B4-3348-B5DC-C1BD4A8AECA8}" destId="{B331B525-7F1C-914D-BB18-4472B5DDC4C2}" srcOrd="0" destOrd="0" presId="urn:microsoft.com/office/officeart/2005/8/layout/orgChart1"/>
    <dgm:cxn modelId="{77B28514-DE81-0848-99CB-350EEF7A31FA}" type="presParOf" srcId="{B331B525-7F1C-914D-BB18-4472B5DDC4C2}" destId="{C5859672-FA5C-5C44-9BDB-F7A5D21859E6}" srcOrd="0" destOrd="0" presId="urn:microsoft.com/office/officeart/2005/8/layout/orgChart1"/>
    <dgm:cxn modelId="{5A599181-1A53-DB41-A35C-340A31E64B1C}" type="presParOf" srcId="{B331B525-7F1C-914D-BB18-4472B5DDC4C2}" destId="{499D6A70-AA01-A441-AFBA-FC08CE6C880F}" srcOrd="1" destOrd="0" presId="urn:microsoft.com/office/officeart/2005/8/layout/orgChart1"/>
    <dgm:cxn modelId="{53807E77-162C-2349-9D0F-83F078E2AB56}" type="presParOf" srcId="{D3BA9364-65B4-3348-B5DC-C1BD4A8AECA8}" destId="{9D6860BE-395B-6E4B-9353-D3AE5CE19DE3}" srcOrd="1" destOrd="0" presId="urn:microsoft.com/office/officeart/2005/8/layout/orgChart1"/>
    <dgm:cxn modelId="{098540A9-89A7-5F48-A8EB-89CF3597A55A}" type="presParOf" srcId="{D3BA9364-65B4-3348-B5DC-C1BD4A8AECA8}" destId="{55BBD5F2-7756-1F49-8767-0EAE3BAADE8A}" srcOrd="2" destOrd="0" presId="urn:microsoft.com/office/officeart/2005/8/layout/orgChart1"/>
    <dgm:cxn modelId="{CBF2F7D1-536F-2745-9598-F1C80DB28A10}" type="presParOf" srcId="{297BF1F7-538D-9D42-8FAF-1A09507BCEF9}" destId="{CDA1688C-ACCA-D647-AF87-6FE91F14496B}" srcOrd="2" destOrd="0" presId="urn:microsoft.com/office/officeart/2005/8/layout/orgChart1"/>
    <dgm:cxn modelId="{A80B77A0-8BD5-B74E-AAA6-25A061599EB2}" type="presParOf" srcId="{75F24FEC-6A8A-4549-BA2A-AC6C07BA996A}" destId="{BDABCA36-062C-8740-8D7E-0BE54B091687}" srcOrd="4" destOrd="0" presId="urn:microsoft.com/office/officeart/2005/8/layout/orgChart1"/>
    <dgm:cxn modelId="{ADAB3ED4-5B83-3E4C-AE9A-6BC065F22227}" type="presParOf" srcId="{75F24FEC-6A8A-4549-BA2A-AC6C07BA996A}" destId="{12B9AE5A-2D54-C54A-9E8C-F6256EF1785F}" srcOrd="5" destOrd="0" presId="urn:microsoft.com/office/officeart/2005/8/layout/orgChart1"/>
    <dgm:cxn modelId="{E3816C81-03D9-FB4F-9663-68B4B3C9CC40}" type="presParOf" srcId="{12B9AE5A-2D54-C54A-9E8C-F6256EF1785F}" destId="{8D284530-7E7F-5440-8E3A-DF70FB14E791}" srcOrd="0" destOrd="0" presId="urn:microsoft.com/office/officeart/2005/8/layout/orgChart1"/>
    <dgm:cxn modelId="{0FCDE7F8-B2AD-4C4A-8AAB-3972BF2B2C16}" type="presParOf" srcId="{8D284530-7E7F-5440-8E3A-DF70FB14E791}" destId="{0F1E0840-17F2-F943-9D55-D08EF2572476}" srcOrd="0" destOrd="0" presId="urn:microsoft.com/office/officeart/2005/8/layout/orgChart1"/>
    <dgm:cxn modelId="{F23FE338-271E-564B-A21D-B37A4B82C9CD}" type="presParOf" srcId="{8D284530-7E7F-5440-8E3A-DF70FB14E791}" destId="{2C8BD9C0-E192-C342-85DC-ACE3A65FA7EE}" srcOrd="1" destOrd="0" presId="urn:microsoft.com/office/officeart/2005/8/layout/orgChart1"/>
    <dgm:cxn modelId="{5439B068-C85F-8D4B-9178-BE109A5A6935}" type="presParOf" srcId="{12B9AE5A-2D54-C54A-9E8C-F6256EF1785F}" destId="{770EC2E9-FA1F-A34F-91AE-8A65B0571D04}" srcOrd="1" destOrd="0" presId="urn:microsoft.com/office/officeart/2005/8/layout/orgChart1"/>
    <dgm:cxn modelId="{9407AF23-D12D-C040-89E0-3571645AD662}" type="presParOf" srcId="{770EC2E9-FA1F-A34F-91AE-8A65B0571D04}" destId="{DE7FE999-BD55-224E-B6AE-50299D75D46B}" srcOrd="0" destOrd="0" presId="urn:microsoft.com/office/officeart/2005/8/layout/orgChart1"/>
    <dgm:cxn modelId="{46DD3E01-303F-9E49-9814-6CF131504DDB}" type="presParOf" srcId="{770EC2E9-FA1F-A34F-91AE-8A65B0571D04}" destId="{454C7A3B-295B-A440-B18C-8F968936FCA1}" srcOrd="1" destOrd="0" presId="urn:microsoft.com/office/officeart/2005/8/layout/orgChart1"/>
    <dgm:cxn modelId="{38B393BB-EFAC-B845-A90E-58E25F0F6913}" type="presParOf" srcId="{454C7A3B-295B-A440-B18C-8F968936FCA1}" destId="{D71A8A25-BB4A-4C4F-A9CC-31EC56DCF1E0}" srcOrd="0" destOrd="0" presId="urn:microsoft.com/office/officeart/2005/8/layout/orgChart1"/>
    <dgm:cxn modelId="{C668FB27-1059-F14B-8A25-10E417FC2B9C}" type="presParOf" srcId="{D71A8A25-BB4A-4C4F-A9CC-31EC56DCF1E0}" destId="{6F83835D-03B1-5740-AC53-39CBFA45FD06}" srcOrd="0" destOrd="0" presId="urn:microsoft.com/office/officeart/2005/8/layout/orgChart1"/>
    <dgm:cxn modelId="{C597399C-1918-7241-A5B1-5280E9AC09E6}" type="presParOf" srcId="{D71A8A25-BB4A-4C4F-A9CC-31EC56DCF1E0}" destId="{5F972136-144A-3143-94B2-2BCFF321DE6C}" srcOrd="1" destOrd="0" presId="urn:microsoft.com/office/officeart/2005/8/layout/orgChart1"/>
    <dgm:cxn modelId="{1B01AEA0-BAFC-0542-994A-8D513F35D49F}" type="presParOf" srcId="{454C7A3B-295B-A440-B18C-8F968936FCA1}" destId="{75DA474F-510E-1F4F-A014-B60C0D3AAA9F}" srcOrd="1" destOrd="0" presId="urn:microsoft.com/office/officeart/2005/8/layout/orgChart1"/>
    <dgm:cxn modelId="{3E8D2C31-DD9B-D847-AA86-751AEB3644D9}" type="presParOf" srcId="{454C7A3B-295B-A440-B18C-8F968936FCA1}" destId="{7753FA47-F522-2148-AA4B-55E3631D82FE}" srcOrd="2" destOrd="0" presId="urn:microsoft.com/office/officeart/2005/8/layout/orgChart1"/>
    <dgm:cxn modelId="{503F5D03-6CA1-E24D-8FE4-EC065C17B35B}" type="presParOf" srcId="{770EC2E9-FA1F-A34F-91AE-8A65B0571D04}" destId="{2080D88A-1F72-D845-A92F-E8067E4EDE4A}" srcOrd="2" destOrd="0" presId="urn:microsoft.com/office/officeart/2005/8/layout/orgChart1"/>
    <dgm:cxn modelId="{108F2680-7385-744F-9750-C54D8A50984F}" type="presParOf" srcId="{770EC2E9-FA1F-A34F-91AE-8A65B0571D04}" destId="{EBDA2B81-401B-C74D-8A62-49ED8086C491}" srcOrd="3" destOrd="0" presId="urn:microsoft.com/office/officeart/2005/8/layout/orgChart1"/>
    <dgm:cxn modelId="{8CBB20C4-27ED-8C43-8186-36A67E22E979}" type="presParOf" srcId="{EBDA2B81-401B-C74D-8A62-49ED8086C491}" destId="{BE42CE23-5649-2E40-BC8D-FF7EBFDA92C0}" srcOrd="0" destOrd="0" presId="urn:microsoft.com/office/officeart/2005/8/layout/orgChart1"/>
    <dgm:cxn modelId="{D5789E1C-EE1D-624C-872C-1E8237A94550}" type="presParOf" srcId="{BE42CE23-5649-2E40-BC8D-FF7EBFDA92C0}" destId="{96B0A25D-4FA8-F348-B93F-DA52C21764E9}" srcOrd="0" destOrd="0" presId="urn:microsoft.com/office/officeart/2005/8/layout/orgChart1"/>
    <dgm:cxn modelId="{5F2B087C-EFCA-DE4B-936B-7BDB86F3849A}" type="presParOf" srcId="{BE42CE23-5649-2E40-BC8D-FF7EBFDA92C0}" destId="{4CA3FA7E-E36A-D04E-8D00-65D0D0871FCD}" srcOrd="1" destOrd="0" presId="urn:microsoft.com/office/officeart/2005/8/layout/orgChart1"/>
    <dgm:cxn modelId="{EF83A1B8-B8CD-3249-9ED4-3CF01ADB7ABD}" type="presParOf" srcId="{EBDA2B81-401B-C74D-8A62-49ED8086C491}" destId="{902691B7-346C-2446-9A11-7E6278977855}" srcOrd="1" destOrd="0" presId="urn:microsoft.com/office/officeart/2005/8/layout/orgChart1"/>
    <dgm:cxn modelId="{6E39EC39-DECF-E34D-B8D7-DE890463ADE6}" type="presParOf" srcId="{EBDA2B81-401B-C74D-8A62-49ED8086C491}" destId="{4FE9484F-D80E-3B4F-AB2C-BF28F5902101}" srcOrd="2" destOrd="0" presId="urn:microsoft.com/office/officeart/2005/8/layout/orgChart1"/>
    <dgm:cxn modelId="{25C59072-D6B1-514C-817A-B6D5C0488104}" type="presParOf" srcId="{12B9AE5A-2D54-C54A-9E8C-F6256EF1785F}" destId="{6C7F9E15-E30A-0A49-A27D-84AB0BFD10C3}" srcOrd="2" destOrd="0" presId="urn:microsoft.com/office/officeart/2005/8/layout/orgChart1"/>
    <dgm:cxn modelId="{581FF291-D6D8-F14C-96CC-0AB75B327493}" type="presParOf" srcId="{F7AE2D19-4E74-F342-8730-F537F41BA86E}" destId="{40F32D07-510C-874C-9FDC-26EA259EEFD8}" srcOrd="2" destOrd="0" presId="urn:microsoft.com/office/officeart/2005/8/layout/orgChart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442F519-3CD6-FB44-B30B-2BCE44231BF6}" type="doc">
      <dgm:prSet loTypeId="urn:microsoft.com/office/officeart/2009/3/layout/HorizontalOrganizationChart" loCatId="" qsTypeId="urn:microsoft.com/office/officeart/2005/8/quickstyle/simple4" qsCatId="simple" csTypeId="urn:microsoft.com/office/officeart/2005/8/colors/accent1_2" csCatId="accent1" phldr="1"/>
      <dgm:spPr/>
      <dgm:t>
        <a:bodyPr/>
        <a:lstStyle/>
        <a:p>
          <a:endParaRPr lang="en-US"/>
        </a:p>
      </dgm:t>
    </dgm:pt>
    <dgm:pt modelId="{876DF4F8-F804-EE4F-90DB-02A8748B948E}">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Теория полезностей</a:t>
          </a:r>
          <a:endParaRPr lang="en-US" sz="1100" dirty="0">
            <a:solidFill>
              <a:srgbClr val="000000"/>
            </a:solidFill>
          </a:endParaRPr>
        </a:p>
      </dgm:t>
    </dgm:pt>
    <dgm:pt modelId="{C33AE258-599D-0749-9382-6BD473AD5B56}" type="parTrans" cxnId="{AC84B300-B6E4-3540-BB17-DD66895252F4}">
      <dgm:prSet/>
      <dgm:spPr/>
      <dgm:t>
        <a:bodyPr/>
        <a:lstStyle/>
        <a:p>
          <a:endParaRPr lang="en-US">
            <a:solidFill>
              <a:srgbClr val="000000"/>
            </a:solidFill>
          </a:endParaRPr>
        </a:p>
      </dgm:t>
    </dgm:pt>
    <dgm:pt modelId="{1FD97FD5-F802-1345-AB9F-E13F59A61CBF}" type="sibTrans" cxnId="{AC84B300-B6E4-3540-BB17-DD66895252F4}">
      <dgm:prSet/>
      <dgm:spPr/>
      <dgm:t>
        <a:bodyPr/>
        <a:lstStyle/>
        <a:p>
          <a:endParaRPr lang="en-US">
            <a:solidFill>
              <a:srgbClr val="000000"/>
            </a:solidFill>
          </a:endParaRPr>
        </a:p>
      </dgm:t>
    </dgm:pt>
    <dgm:pt modelId="{E5FEA99E-58E8-9745-899E-22579132E5D7}">
      <dgm:prSet custT="1"/>
      <dgm:spPr>
        <a:solidFill>
          <a:schemeClr val="bg2">
            <a:lumMod val="20000"/>
            <a:lumOff val="80000"/>
          </a:schemeClr>
        </a:solidFill>
        <a:ln>
          <a:solidFill>
            <a:schemeClr val="tx2">
              <a:lumMod val="60000"/>
              <a:lumOff val="40000"/>
            </a:schemeClr>
          </a:solidFill>
        </a:ln>
      </dgm:spPr>
      <dgm:t>
        <a:bodyPr/>
        <a:lstStyle/>
        <a:p>
          <a:r>
            <a:rPr lang="ru-RU" sz="1100" dirty="0">
              <a:solidFill>
                <a:srgbClr val="000000"/>
              </a:solidFill>
            </a:rPr>
            <a:t>Кривые безразличия</a:t>
          </a:r>
        </a:p>
      </dgm:t>
    </dgm:pt>
    <dgm:pt modelId="{61FF1338-9CD5-F445-A625-A04307946844}" type="parTrans" cxnId="{15401559-2EA0-344A-8DBB-583531336545}">
      <dgm:prSet/>
      <dgm:spPr/>
      <dgm:t>
        <a:bodyPr/>
        <a:lstStyle/>
        <a:p>
          <a:endParaRPr lang="en-US">
            <a:solidFill>
              <a:srgbClr val="000000"/>
            </a:solidFill>
          </a:endParaRPr>
        </a:p>
      </dgm:t>
    </dgm:pt>
    <dgm:pt modelId="{29BC1DA5-5A0C-704A-B02D-EDAD6A851454}" type="sibTrans" cxnId="{15401559-2EA0-344A-8DBB-583531336545}">
      <dgm:prSet/>
      <dgm:spPr/>
      <dgm:t>
        <a:bodyPr/>
        <a:lstStyle/>
        <a:p>
          <a:endParaRPr lang="en-US">
            <a:solidFill>
              <a:srgbClr val="000000"/>
            </a:solidFill>
          </a:endParaRPr>
        </a:p>
      </dgm:t>
    </dgm:pt>
    <dgm:pt modelId="{69057192-39D0-C244-B27B-313059C37810}">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эталонных лотерей</a:t>
          </a:r>
        </a:p>
      </dgm:t>
    </dgm:pt>
    <dgm:pt modelId="{FEE57632-0FE1-804C-B531-08E2D6AA353A}" type="parTrans" cxnId="{EA4F7AF9-9076-C940-A3BF-C04AE01691FE}">
      <dgm:prSet/>
      <dgm:spPr/>
      <dgm:t>
        <a:bodyPr/>
        <a:lstStyle/>
        <a:p>
          <a:endParaRPr lang="en-US">
            <a:solidFill>
              <a:srgbClr val="000000"/>
            </a:solidFill>
          </a:endParaRPr>
        </a:p>
      </dgm:t>
    </dgm:pt>
    <dgm:pt modelId="{EE52DE71-670A-7248-ABDC-66365FBCAD1C}" type="sibTrans" cxnId="{EA4F7AF9-9076-C940-A3BF-C04AE01691FE}">
      <dgm:prSet/>
      <dgm:spPr/>
      <dgm:t>
        <a:bodyPr/>
        <a:lstStyle/>
        <a:p>
          <a:endParaRPr lang="en-US">
            <a:solidFill>
              <a:srgbClr val="000000"/>
            </a:solidFill>
          </a:endParaRPr>
        </a:p>
      </dgm:t>
    </dgm:pt>
    <dgm:pt modelId="{97BBE1F4-8BAB-DA47-B9AD-D3C8A71E2AE5}">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ы согласования групповых решений</a:t>
          </a:r>
        </a:p>
      </dgm:t>
    </dgm:pt>
    <dgm:pt modelId="{7D00EE65-BA9E-AF4C-89AF-EDD0A595D955}" type="parTrans" cxnId="{ADBF50F0-DB65-2A44-97F3-40D8627FED41}">
      <dgm:prSet/>
      <dgm:spPr/>
      <dgm:t>
        <a:bodyPr/>
        <a:lstStyle/>
        <a:p>
          <a:endParaRPr lang="en-US">
            <a:solidFill>
              <a:srgbClr val="000000"/>
            </a:solidFill>
          </a:endParaRPr>
        </a:p>
      </dgm:t>
    </dgm:pt>
    <dgm:pt modelId="{B3350B8B-919C-AF45-826A-050664F2F2E9}" type="sibTrans" cxnId="{ADBF50F0-DB65-2A44-97F3-40D8627FED41}">
      <dgm:prSet/>
      <dgm:spPr/>
      <dgm:t>
        <a:bodyPr/>
        <a:lstStyle/>
        <a:p>
          <a:endParaRPr lang="en-US">
            <a:solidFill>
              <a:srgbClr val="000000"/>
            </a:solidFill>
          </a:endParaRPr>
        </a:p>
      </dgm:t>
    </dgm:pt>
    <dgm:pt modelId="{3C2F0ECB-47BE-3640-9776-AE7511BE04C2}">
      <dgm:prSet custT="1"/>
      <dgm:spPr>
        <a:solidFill>
          <a:schemeClr val="bg2">
            <a:lumMod val="20000"/>
            <a:lumOff val="80000"/>
          </a:schemeClr>
        </a:solidFill>
        <a:ln>
          <a:solidFill>
            <a:srgbClr val="558ED5"/>
          </a:solidFill>
        </a:ln>
      </dgm:spPr>
      <dgm:t>
        <a:bodyPr/>
        <a:lstStyle/>
        <a:p>
          <a:r>
            <a:rPr lang="ru-RU" sz="1100" dirty="0">
              <a:solidFill>
                <a:srgbClr val="000000"/>
              </a:solidFill>
            </a:rPr>
            <a:t>Медиана Кемени</a:t>
          </a:r>
        </a:p>
      </dgm:t>
    </dgm:pt>
    <dgm:pt modelId="{8495F3DF-D50A-6146-B7C7-1D9B5C6AB6AB}" type="parTrans" cxnId="{C1399EDC-24D8-6344-B341-C05C14746C3D}">
      <dgm:prSet/>
      <dgm:spPr/>
      <dgm:t>
        <a:bodyPr/>
        <a:lstStyle/>
        <a:p>
          <a:endParaRPr lang="en-US">
            <a:solidFill>
              <a:srgbClr val="000000"/>
            </a:solidFill>
          </a:endParaRPr>
        </a:p>
      </dgm:t>
    </dgm:pt>
    <dgm:pt modelId="{991FC8CB-CC0F-2547-91AB-4E9C6529207F}" type="sibTrans" cxnId="{C1399EDC-24D8-6344-B341-C05C14746C3D}">
      <dgm:prSet/>
      <dgm:spPr/>
      <dgm:t>
        <a:bodyPr/>
        <a:lstStyle/>
        <a:p>
          <a:endParaRPr lang="en-US">
            <a:solidFill>
              <a:srgbClr val="000000"/>
            </a:solidFill>
          </a:endParaRPr>
        </a:p>
      </dgm:t>
    </dgm:pt>
    <dgm:pt modelId="{5A09D520-7BDB-3646-B4D5-565D8753C127}">
      <dgm:prSet custT="1"/>
      <dgm:spPr>
        <a:solidFill>
          <a:schemeClr val="bg2">
            <a:lumMod val="20000"/>
            <a:lumOff val="80000"/>
          </a:schemeClr>
        </a:solidFill>
        <a:ln>
          <a:solidFill>
            <a:srgbClr val="558ED5"/>
          </a:solidFill>
        </a:ln>
      </dgm:spPr>
      <dgm:t>
        <a:bodyPr/>
        <a:lstStyle/>
        <a:p>
          <a:r>
            <a:rPr lang="ru-RU" sz="1100" dirty="0">
              <a:solidFill>
                <a:srgbClr val="000000"/>
              </a:solidFill>
            </a:rPr>
            <a:t>Принцип Кондорсе</a:t>
          </a:r>
        </a:p>
      </dgm:t>
    </dgm:pt>
    <dgm:pt modelId="{14D4EDDA-1B5E-5C49-B4E3-E71F24A99903}" type="parTrans" cxnId="{89590E9F-0309-5048-8969-BA11D634422B}">
      <dgm:prSet/>
      <dgm:spPr/>
      <dgm:t>
        <a:bodyPr/>
        <a:lstStyle/>
        <a:p>
          <a:endParaRPr lang="en-US">
            <a:solidFill>
              <a:srgbClr val="000000"/>
            </a:solidFill>
          </a:endParaRPr>
        </a:p>
      </dgm:t>
    </dgm:pt>
    <dgm:pt modelId="{6AA32B2F-1E46-2F46-A992-3B1AA7199E25}" type="sibTrans" cxnId="{89590E9F-0309-5048-8969-BA11D634422B}">
      <dgm:prSet/>
      <dgm:spPr/>
      <dgm:t>
        <a:bodyPr/>
        <a:lstStyle/>
        <a:p>
          <a:endParaRPr lang="en-US">
            <a:solidFill>
              <a:srgbClr val="000000"/>
            </a:solidFill>
          </a:endParaRPr>
        </a:p>
      </dgm:t>
    </dgm:pt>
    <dgm:pt modelId="{F6D15454-CFCF-5148-BBFF-F31CAC978E7B}">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Борда</a:t>
          </a:r>
          <a:endParaRPr lang="ru-RU" sz="1100" dirty="0">
            <a:solidFill>
              <a:srgbClr val="000000"/>
            </a:solidFill>
          </a:endParaRPr>
        </a:p>
      </dgm:t>
    </dgm:pt>
    <dgm:pt modelId="{5C7D875D-E983-3E49-88E8-F4A4F230D0C3}" type="parTrans" cxnId="{D84D8BD9-3616-AC42-AAC4-6AF400422108}">
      <dgm:prSet/>
      <dgm:spPr/>
      <dgm:t>
        <a:bodyPr/>
        <a:lstStyle/>
        <a:p>
          <a:endParaRPr lang="en-US">
            <a:solidFill>
              <a:srgbClr val="000000"/>
            </a:solidFill>
          </a:endParaRPr>
        </a:p>
      </dgm:t>
    </dgm:pt>
    <dgm:pt modelId="{3B8E100B-2FAD-4045-BC43-48CA68A14728}" type="sibTrans" cxnId="{D84D8BD9-3616-AC42-AAC4-6AF400422108}">
      <dgm:prSet/>
      <dgm:spPr/>
      <dgm:t>
        <a:bodyPr/>
        <a:lstStyle/>
        <a:p>
          <a:endParaRPr lang="en-US">
            <a:solidFill>
              <a:srgbClr val="000000"/>
            </a:solidFill>
          </a:endParaRPr>
        </a:p>
      </dgm:t>
    </dgm:pt>
    <dgm:pt modelId="{AAA38C69-D3A3-3F47-91A0-7655C9130473}">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Дельфи</a:t>
          </a:r>
          <a:endParaRPr lang="ru-RU" sz="1100" dirty="0">
            <a:solidFill>
              <a:srgbClr val="000000"/>
            </a:solidFill>
          </a:endParaRPr>
        </a:p>
      </dgm:t>
    </dgm:pt>
    <dgm:pt modelId="{398E5567-BD0D-FF4C-AE2B-29179A2B6B7F}" type="parTrans" cxnId="{D2DA6E76-7E2D-7740-993F-38E12277AFAA}">
      <dgm:prSet/>
      <dgm:spPr/>
      <dgm:t>
        <a:bodyPr/>
        <a:lstStyle/>
        <a:p>
          <a:endParaRPr lang="en-US">
            <a:solidFill>
              <a:srgbClr val="000000"/>
            </a:solidFill>
          </a:endParaRPr>
        </a:p>
      </dgm:t>
    </dgm:pt>
    <dgm:pt modelId="{13CEE0E5-2DC1-3E4A-AF2D-1178E3374969}" type="sibTrans" cxnId="{D2DA6E76-7E2D-7740-993F-38E12277AFAA}">
      <dgm:prSet/>
      <dgm:spPr/>
      <dgm:t>
        <a:bodyPr/>
        <a:lstStyle/>
        <a:p>
          <a:endParaRPr lang="en-US">
            <a:solidFill>
              <a:srgbClr val="000000"/>
            </a:solidFill>
          </a:endParaRPr>
        </a:p>
      </dgm:t>
    </dgm:pt>
    <dgm:pt modelId="{7A9278B8-2705-1044-B7DC-9F7D8C9B4F2D}">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парных сравнений</a:t>
          </a:r>
        </a:p>
      </dgm:t>
    </dgm:pt>
    <dgm:pt modelId="{0BB616CE-6052-7F4F-967E-594E567FB378}" type="parTrans" cxnId="{0787503C-C8C2-C14C-AE97-C5493DB7C111}">
      <dgm:prSet/>
      <dgm:spPr/>
      <dgm:t>
        <a:bodyPr/>
        <a:lstStyle/>
        <a:p>
          <a:endParaRPr lang="en-US">
            <a:solidFill>
              <a:srgbClr val="000000"/>
            </a:solidFill>
          </a:endParaRPr>
        </a:p>
      </dgm:t>
    </dgm:pt>
    <dgm:pt modelId="{AF6783FC-D637-8F47-B43A-8DDCD1FF9EFE}" type="sibTrans" cxnId="{0787503C-C8C2-C14C-AE97-C5493DB7C111}">
      <dgm:prSet/>
      <dgm:spPr/>
      <dgm:t>
        <a:bodyPr/>
        <a:lstStyle/>
        <a:p>
          <a:endParaRPr lang="en-US">
            <a:solidFill>
              <a:srgbClr val="000000"/>
            </a:solidFill>
          </a:endParaRPr>
        </a:p>
      </dgm:t>
    </dgm:pt>
    <dgm:pt modelId="{A2E3997B-9E91-5046-9944-E5186DF650C1}" type="pres">
      <dgm:prSet presAssocID="{8442F519-3CD6-FB44-B30B-2BCE44231BF6}" presName="hierChild1" presStyleCnt="0">
        <dgm:presLayoutVars>
          <dgm:orgChart val="1"/>
          <dgm:chPref val="1"/>
          <dgm:dir/>
          <dgm:animOne val="branch"/>
          <dgm:animLvl val="lvl"/>
          <dgm:resizeHandles/>
        </dgm:presLayoutVars>
      </dgm:prSet>
      <dgm:spPr/>
    </dgm:pt>
    <dgm:pt modelId="{0807CE79-828B-FF41-94B3-239091F76118}" type="pres">
      <dgm:prSet presAssocID="{876DF4F8-F804-EE4F-90DB-02A8748B948E}" presName="hierRoot1" presStyleCnt="0">
        <dgm:presLayoutVars>
          <dgm:hierBranch val="init"/>
        </dgm:presLayoutVars>
      </dgm:prSet>
      <dgm:spPr/>
    </dgm:pt>
    <dgm:pt modelId="{F084FE9E-8B00-E242-B01F-970C864FBDC1}" type="pres">
      <dgm:prSet presAssocID="{876DF4F8-F804-EE4F-90DB-02A8748B948E}" presName="rootComposite1" presStyleCnt="0"/>
      <dgm:spPr/>
    </dgm:pt>
    <dgm:pt modelId="{BF91D6BE-6FE4-AD4B-BAC9-9D33E716D59A}" type="pres">
      <dgm:prSet presAssocID="{876DF4F8-F804-EE4F-90DB-02A8748B948E}" presName="rootText1" presStyleLbl="node0" presStyleIdx="0" presStyleCnt="3" custScaleX="148272" custLinFactNeighborX="-32336" custLinFactNeighborY="-3765">
        <dgm:presLayoutVars>
          <dgm:chPref val="3"/>
        </dgm:presLayoutVars>
      </dgm:prSet>
      <dgm:spPr/>
    </dgm:pt>
    <dgm:pt modelId="{18805A6B-CBD2-A842-8300-C760F4C16DF9}" type="pres">
      <dgm:prSet presAssocID="{876DF4F8-F804-EE4F-90DB-02A8748B948E}" presName="rootConnector1" presStyleLbl="node1" presStyleIdx="0" presStyleCnt="0"/>
      <dgm:spPr/>
    </dgm:pt>
    <dgm:pt modelId="{493E83FC-125B-C443-AC6D-BE745CC83586}" type="pres">
      <dgm:prSet presAssocID="{876DF4F8-F804-EE4F-90DB-02A8748B948E}" presName="hierChild2" presStyleCnt="0"/>
      <dgm:spPr/>
    </dgm:pt>
    <dgm:pt modelId="{551624A3-20A3-5A4A-A8EA-4C9FFE7A6979}" type="pres">
      <dgm:prSet presAssocID="{61FF1338-9CD5-F445-A625-A04307946844}" presName="Name64" presStyleLbl="parChTrans1D2" presStyleIdx="0" presStyleCnt="6"/>
      <dgm:spPr/>
    </dgm:pt>
    <dgm:pt modelId="{6594F246-C47B-AB4E-85B0-551315A60377}" type="pres">
      <dgm:prSet presAssocID="{E5FEA99E-58E8-9745-899E-22579132E5D7}" presName="hierRoot2" presStyleCnt="0">
        <dgm:presLayoutVars>
          <dgm:hierBranch val="init"/>
        </dgm:presLayoutVars>
      </dgm:prSet>
      <dgm:spPr/>
    </dgm:pt>
    <dgm:pt modelId="{7A177C7A-C5D3-A249-8D4A-21A21BC516F6}" type="pres">
      <dgm:prSet presAssocID="{E5FEA99E-58E8-9745-899E-22579132E5D7}" presName="rootComposite" presStyleCnt="0"/>
      <dgm:spPr/>
    </dgm:pt>
    <dgm:pt modelId="{C8399969-122D-0D47-908D-E47CEC2121E4}" type="pres">
      <dgm:prSet presAssocID="{E5FEA99E-58E8-9745-899E-22579132E5D7}" presName="rootText" presStyleLbl="node2" presStyleIdx="0" presStyleCnt="6">
        <dgm:presLayoutVars>
          <dgm:chPref val="3"/>
        </dgm:presLayoutVars>
      </dgm:prSet>
      <dgm:spPr/>
    </dgm:pt>
    <dgm:pt modelId="{A9EAB970-3315-E64D-AF5E-99F7456ECD2B}" type="pres">
      <dgm:prSet presAssocID="{E5FEA99E-58E8-9745-899E-22579132E5D7}" presName="rootConnector" presStyleLbl="node2" presStyleIdx="0" presStyleCnt="6"/>
      <dgm:spPr/>
    </dgm:pt>
    <dgm:pt modelId="{01C76555-1AE6-F54D-A5EF-2697CEFFAD51}" type="pres">
      <dgm:prSet presAssocID="{E5FEA99E-58E8-9745-899E-22579132E5D7}" presName="hierChild4" presStyleCnt="0"/>
      <dgm:spPr/>
    </dgm:pt>
    <dgm:pt modelId="{E72BB36E-B3AA-0F49-8292-7781DE1BDBB2}" type="pres">
      <dgm:prSet presAssocID="{E5FEA99E-58E8-9745-899E-22579132E5D7}" presName="hierChild5" presStyleCnt="0"/>
      <dgm:spPr/>
    </dgm:pt>
    <dgm:pt modelId="{C34BA0E7-D89E-374A-903C-F6A9FA0CD1EF}" type="pres">
      <dgm:prSet presAssocID="{FEE57632-0FE1-804C-B531-08E2D6AA353A}" presName="Name64" presStyleLbl="parChTrans1D2" presStyleIdx="1" presStyleCnt="6"/>
      <dgm:spPr/>
    </dgm:pt>
    <dgm:pt modelId="{311DF26D-00D6-0F42-ABA2-4B8EE3BA40DC}" type="pres">
      <dgm:prSet presAssocID="{69057192-39D0-C244-B27B-313059C37810}" presName="hierRoot2" presStyleCnt="0">
        <dgm:presLayoutVars>
          <dgm:hierBranch val="init"/>
        </dgm:presLayoutVars>
      </dgm:prSet>
      <dgm:spPr/>
    </dgm:pt>
    <dgm:pt modelId="{93DB6A22-F10D-F148-A6E2-C660D5ACDCDA}" type="pres">
      <dgm:prSet presAssocID="{69057192-39D0-C244-B27B-313059C37810}" presName="rootComposite" presStyleCnt="0"/>
      <dgm:spPr/>
    </dgm:pt>
    <dgm:pt modelId="{6EB4B79B-B228-DB4A-91EF-A14533923C6B}" type="pres">
      <dgm:prSet presAssocID="{69057192-39D0-C244-B27B-313059C37810}" presName="rootText" presStyleLbl="node2" presStyleIdx="1" presStyleCnt="6" custScaleY="159863">
        <dgm:presLayoutVars>
          <dgm:chPref val="3"/>
        </dgm:presLayoutVars>
      </dgm:prSet>
      <dgm:spPr/>
    </dgm:pt>
    <dgm:pt modelId="{E417CB3F-1E1A-9A4F-B754-7DFBB5580264}" type="pres">
      <dgm:prSet presAssocID="{69057192-39D0-C244-B27B-313059C37810}" presName="rootConnector" presStyleLbl="node2" presStyleIdx="1" presStyleCnt="6"/>
      <dgm:spPr/>
    </dgm:pt>
    <dgm:pt modelId="{35E5C838-580F-284E-9D45-6A64C072D35C}" type="pres">
      <dgm:prSet presAssocID="{69057192-39D0-C244-B27B-313059C37810}" presName="hierChild4" presStyleCnt="0"/>
      <dgm:spPr/>
    </dgm:pt>
    <dgm:pt modelId="{A33AFFDD-08B5-6B4D-B9A4-DD920E9852D6}" type="pres">
      <dgm:prSet presAssocID="{69057192-39D0-C244-B27B-313059C37810}" presName="hierChild5" presStyleCnt="0"/>
      <dgm:spPr/>
    </dgm:pt>
    <dgm:pt modelId="{7BB63FFC-23C8-FA48-A5EE-3C7EC4641FAD}" type="pres">
      <dgm:prSet presAssocID="{876DF4F8-F804-EE4F-90DB-02A8748B948E}" presName="hierChild3" presStyleCnt="0"/>
      <dgm:spPr/>
    </dgm:pt>
    <dgm:pt modelId="{3CFB1E5C-EF6F-904E-A178-E577387C6C5A}" type="pres">
      <dgm:prSet presAssocID="{7A9278B8-2705-1044-B7DC-9F7D8C9B4F2D}" presName="hierRoot1" presStyleCnt="0">
        <dgm:presLayoutVars>
          <dgm:hierBranch val="init"/>
        </dgm:presLayoutVars>
      </dgm:prSet>
      <dgm:spPr/>
    </dgm:pt>
    <dgm:pt modelId="{DEF47280-CCBE-2F4B-BE31-2A7C886953DD}" type="pres">
      <dgm:prSet presAssocID="{7A9278B8-2705-1044-B7DC-9F7D8C9B4F2D}" presName="rootComposite1" presStyleCnt="0"/>
      <dgm:spPr/>
    </dgm:pt>
    <dgm:pt modelId="{4779B8A8-1C1D-D746-ABCD-AD4947D083EB}" type="pres">
      <dgm:prSet presAssocID="{7A9278B8-2705-1044-B7DC-9F7D8C9B4F2D}" presName="rootText1" presStyleLbl="node0" presStyleIdx="1" presStyleCnt="3" custScaleX="132343">
        <dgm:presLayoutVars>
          <dgm:chPref val="3"/>
        </dgm:presLayoutVars>
      </dgm:prSet>
      <dgm:spPr/>
    </dgm:pt>
    <dgm:pt modelId="{EEA47E3F-F0EA-4344-91A7-61993009B278}" type="pres">
      <dgm:prSet presAssocID="{7A9278B8-2705-1044-B7DC-9F7D8C9B4F2D}" presName="rootConnector1" presStyleLbl="node1" presStyleIdx="0" presStyleCnt="0"/>
      <dgm:spPr/>
    </dgm:pt>
    <dgm:pt modelId="{A045AA29-B32D-2245-9447-2B15DF0CBEC0}" type="pres">
      <dgm:prSet presAssocID="{7A9278B8-2705-1044-B7DC-9F7D8C9B4F2D}" presName="hierChild2" presStyleCnt="0"/>
      <dgm:spPr/>
    </dgm:pt>
    <dgm:pt modelId="{702FADF6-C0AC-1B40-82E6-7C7206993624}" type="pres">
      <dgm:prSet presAssocID="{7A9278B8-2705-1044-B7DC-9F7D8C9B4F2D}" presName="hierChild3" presStyleCnt="0"/>
      <dgm:spPr/>
    </dgm:pt>
    <dgm:pt modelId="{7BF69549-C803-FE46-B2A9-9A8F9C656E15}" type="pres">
      <dgm:prSet presAssocID="{97BBE1F4-8BAB-DA47-B9AD-D3C8A71E2AE5}" presName="hierRoot1" presStyleCnt="0">
        <dgm:presLayoutVars>
          <dgm:hierBranch val="init"/>
        </dgm:presLayoutVars>
      </dgm:prSet>
      <dgm:spPr/>
    </dgm:pt>
    <dgm:pt modelId="{63C15D5D-FEB2-7946-A0BC-D76383C81B50}" type="pres">
      <dgm:prSet presAssocID="{97BBE1F4-8BAB-DA47-B9AD-D3C8A71E2AE5}" presName="rootComposite1" presStyleCnt="0"/>
      <dgm:spPr/>
    </dgm:pt>
    <dgm:pt modelId="{8BB65E63-2898-4141-95C7-E5D58E45C581}" type="pres">
      <dgm:prSet presAssocID="{97BBE1F4-8BAB-DA47-B9AD-D3C8A71E2AE5}" presName="rootText1" presStyleLbl="node0" presStyleIdx="2" presStyleCnt="3" custScaleX="123953" custScaleY="195580">
        <dgm:presLayoutVars>
          <dgm:chPref val="3"/>
        </dgm:presLayoutVars>
      </dgm:prSet>
      <dgm:spPr/>
    </dgm:pt>
    <dgm:pt modelId="{E30EF396-0A96-DA40-BB89-691EC08D7551}" type="pres">
      <dgm:prSet presAssocID="{97BBE1F4-8BAB-DA47-B9AD-D3C8A71E2AE5}" presName="rootConnector1" presStyleLbl="node1" presStyleIdx="0" presStyleCnt="0"/>
      <dgm:spPr/>
    </dgm:pt>
    <dgm:pt modelId="{3874D8FA-56B9-3F4E-A83C-CE3AC5F801D2}" type="pres">
      <dgm:prSet presAssocID="{97BBE1F4-8BAB-DA47-B9AD-D3C8A71E2AE5}" presName="hierChild2" presStyleCnt="0"/>
      <dgm:spPr/>
    </dgm:pt>
    <dgm:pt modelId="{08A50E64-CD4D-4148-A844-B5A9D03F5980}" type="pres">
      <dgm:prSet presAssocID="{8495F3DF-D50A-6146-B7C7-1D9B5C6AB6AB}" presName="Name64" presStyleLbl="parChTrans1D2" presStyleIdx="2" presStyleCnt="6"/>
      <dgm:spPr/>
    </dgm:pt>
    <dgm:pt modelId="{A8E8572B-7F70-E842-8797-ECC25866EB3C}" type="pres">
      <dgm:prSet presAssocID="{3C2F0ECB-47BE-3640-9776-AE7511BE04C2}" presName="hierRoot2" presStyleCnt="0">
        <dgm:presLayoutVars>
          <dgm:hierBranch val="init"/>
        </dgm:presLayoutVars>
      </dgm:prSet>
      <dgm:spPr/>
    </dgm:pt>
    <dgm:pt modelId="{2735E545-2CC6-0B46-90E1-4E0134113FC8}" type="pres">
      <dgm:prSet presAssocID="{3C2F0ECB-47BE-3640-9776-AE7511BE04C2}" presName="rootComposite" presStyleCnt="0"/>
      <dgm:spPr/>
    </dgm:pt>
    <dgm:pt modelId="{A1354ACE-02AB-594E-A5E6-707C44DBF7D8}" type="pres">
      <dgm:prSet presAssocID="{3C2F0ECB-47BE-3640-9776-AE7511BE04C2}" presName="rootText" presStyleLbl="node2" presStyleIdx="2" presStyleCnt="6">
        <dgm:presLayoutVars>
          <dgm:chPref val="3"/>
        </dgm:presLayoutVars>
      </dgm:prSet>
      <dgm:spPr/>
    </dgm:pt>
    <dgm:pt modelId="{FB1F2726-12FA-CE43-988A-954BA69E33C6}" type="pres">
      <dgm:prSet presAssocID="{3C2F0ECB-47BE-3640-9776-AE7511BE04C2}" presName="rootConnector" presStyleLbl="node2" presStyleIdx="2" presStyleCnt="6"/>
      <dgm:spPr/>
    </dgm:pt>
    <dgm:pt modelId="{75898B31-FE48-B24D-9404-F466A0155533}" type="pres">
      <dgm:prSet presAssocID="{3C2F0ECB-47BE-3640-9776-AE7511BE04C2}" presName="hierChild4" presStyleCnt="0"/>
      <dgm:spPr/>
    </dgm:pt>
    <dgm:pt modelId="{C81B6939-7FFB-8F4A-AE68-D7C2D5072334}" type="pres">
      <dgm:prSet presAssocID="{3C2F0ECB-47BE-3640-9776-AE7511BE04C2}" presName="hierChild5" presStyleCnt="0"/>
      <dgm:spPr/>
    </dgm:pt>
    <dgm:pt modelId="{3A06177C-76DF-454E-96FD-DA195872CC3D}" type="pres">
      <dgm:prSet presAssocID="{14D4EDDA-1B5E-5C49-B4E3-E71F24A99903}" presName="Name64" presStyleLbl="parChTrans1D2" presStyleIdx="3" presStyleCnt="6"/>
      <dgm:spPr/>
    </dgm:pt>
    <dgm:pt modelId="{49476495-60A4-D444-850C-CDD4297DF97C}" type="pres">
      <dgm:prSet presAssocID="{5A09D520-7BDB-3646-B4D5-565D8753C127}" presName="hierRoot2" presStyleCnt="0">
        <dgm:presLayoutVars>
          <dgm:hierBranch val="init"/>
        </dgm:presLayoutVars>
      </dgm:prSet>
      <dgm:spPr/>
    </dgm:pt>
    <dgm:pt modelId="{8E678F41-A2DE-CE44-B51F-D3B24F42074A}" type="pres">
      <dgm:prSet presAssocID="{5A09D520-7BDB-3646-B4D5-565D8753C127}" presName="rootComposite" presStyleCnt="0"/>
      <dgm:spPr/>
    </dgm:pt>
    <dgm:pt modelId="{E0CBFA21-DE7F-D44F-9308-1A9DE8BEC89A}" type="pres">
      <dgm:prSet presAssocID="{5A09D520-7BDB-3646-B4D5-565D8753C127}" presName="rootText" presStyleLbl="node2" presStyleIdx="3" presStyleCnt="6">
        <dgm:presLayoutVars>
          <dgm:chPref val="3"/>
        </dgm:presLayoutVars>
      </dgm:prSet>
      <dgm:spPr/>
    </dgm:pt>
    <dgm:pt modelId="{14041D2E-CDF9-3745-BAF3-1AD097C92D1E}" type="pres">
      <dgm:prSet presAssocID="{5A09D520-7BDB-3646-B4D5-565D8753C127}" presName="rootConnector" presStyleLbl="node2" presStyleIdx="3" presStyleCnt="6"/>
      <dgm:spPr/>
    </dgm:pt>
    <dgm:pt modelId="{9A3767E1-BDB0-2446-945A-1C67DE6125D6}" type="pres">
      <dgm:prSet presAssocID="{5A09D520-7BDB-3646-B4D5-565D8753C127}" presName="hierChild4" presStyleCnt="0"/>
      <dgm:spPr/>
    </dgm:pt>
    <dgm:pt modelId="{DE228FFA-1F26-D04A-80BE-3A478BAB5566}" type="pres">
      <dgm:prSet presAssocID="{5A09D520-7BDB-3646-B4D5-565D8753C127}" presName="hierChild5" presStyleCnt="0"/>
      <dgm:spPr/>
    </dgm:pt>
    <dgm:pt modelId="{1DE754A5-31D7-E14F-AA26-DE678670CB9A}" type="pres">
      <dgm:prSet presAssocID="{5C7D875D-E983-3E49-88E8-F4A4F230D0C3}" presName="Name64" presStyleLbl="parChTrans1D2" presStyleIdx="4" presStyleCnt="6"/>
      <dgm:spPr/>
    </dgm:pt>
    <dgm:pt modelId="{D512A66E-DE1E-254B-9E52-2FBE251F8DD8}" type="pres">
      <dgm:prSet presAssocID="{F6D15454-CFCF-5148-BBFF-F31CAC978E7B}" presName="hierRoot2" presStyleCnt="0">
        <dgm:presLayoutVars>
          <dgm:hierBranch val="init"/>
        </dgm:presLayoutVars>
      </dgm:prSet>
      <dgm:spPr/>
    </dgm:pt>
    <dgm:pt modelId="{1092594C-1F16-604A-AB79-9C28058AAC33}" type="pres">
      <dgm:prSet presAssocID="{F6D15454-CFCF-5148-BBFF-F31CAC978E7B}" presName="rootComposite" presStyleCnt="0"/>
      <dgm:spPr/>
    </dgm:pt>
    <dgm:pt modelId="{5304D96E-97CD-B44E-9192-994E48270F17}" type="pres">
      <dgm:prSet presAssocID="{F6D15454-CFCF-5148-BBFF-F31CAC978E7B}" presName="rootText" presStyleLbl="node2" presStyleIdx="4" presStyleCnt="6">
        <dgm:presLayoutVars>
          <dgm:chPref val="3"/>
        </dgm:presLayoutVars>
      </dgm:prSet>
      <dgm:spPr/>
    </dgm:pt>
    <dgm:pt modelId="{A4758309-725F-A444-8762-1172AA163850}" type="pres">
      <dgm:prSet presAssocID="{F6D15454-CFCF-5148-BBFF-F31CAC978E7B}" presName="rootConnector" presStyleLbl="node2" presStyleIdx="4" presStyleCnt="6"/>
      <dgm:spPr/>
    </dgm:pt>
    <dgm:pt modelId="{5C33C280-885E-CE49-A34E-E3302EF1B075}" type="pres">
      <dgm:prSet presAssocID="{F6D15454-CFCF-5148-BBFF-F31CAC978E7B}" presName="hierChild4" presStyleCnt="0"/>
      <dgm:spPr/>
    </dgm:pt>
    <dgm:pt modelId="{F0E0FC6A-180F-214D-A878-144D6E592749}" type="pres">
      <dgm:prSet presAssocID="{F6D15454-CFCF-5148-BBFF-F31CAC978E7B}" presName="hierChild5" presStyleCnt="0"/>
      <dgm:spPr/>
    </dgm:pt>
    <dgm:pt modelId="{3156C2F7-9EB6-BE49-9935-55DA550514B8}" type="pres">
      <dgm:prSet presAssocID="{398E5567-BD0D-FF4C-AE2B-29179A2B6B7F}" presName="Name64" presStyleLbl="parChTrans1D2" presStyleIdx="5" presStyleCnt="6"/>
      <dgm:spPr/>
    </dgm:pt>
    <dgm:pt modelId="{C93F670D-D403-5B41-92C0-49D869317831}" type="pres">
      <dgm:prSet presAssocID="{AAA38C69-D3A3-3F47-91A0-7655C9130473}" presName="hierRoot2" presStyleCnt="0">
        <dgm:presLayoutVars>
          <dgm:hierBranch val="init"/>
        </dgm:presLayoutVars>
      </dgm:prSet>
      <dgm:spPr/>
    </dgm:pt>
    <dgm:pt modelId="{56D51EE2-A8BC-4C45-AE1D-B6945B9CB83B}" type="pres">
      <dgm:prSet presAssocID="{AAA38C69-D3A3-3F47-91A0-7655C9130473}" presName="rootComposite" presStyleCnt="0"/>
      <dgm:spPr/>
    </dgm:pt>
    <dgm:pt modelId="{601D4435-576B-784E-8C20-CDE670C3AD53}" type="pres">
      <dgm:prSet presAssocID="{AAA38C69-D3A3-3F47-91A0-7655C9130473}" presName="rootText" presStyleLbl="node2" presStyleIdx="5" presStyleCnt="6">
        <dgm:presLayoutVars>
          <dgm:chPref val="3"/>
        </dgm:presLayoutVars>
      </dgm:prSet>
      <dgm:spPr/>
    </dgm:pt>
    <dgm:pt modelId="{EBEE1818-4624-2A4B-8EAB-4173DA95C01A}" type="pres">
      <dgm:prSet presAssocID="{AAA38C69-D3A3-3F47-91A0-7655C9130473}" presName="rootConnector" presStyleLbl="node2" presStyleIdx="5" presStyleCnt="6"/>
      <dgm:spPr/>
    </dgm:pt>
    <dgm:pt modelId="{468FC090-7933-7B41-B82E-207DFB5365BF}" type="pres">
      <dgm:prSet presAssocID="{AAA38C69-D3A3-3F47-91A0-7655C9130473}" presName="hierChild4" presStyleCnt="0"/>
      <dgm:spPr/>
    </dgm:pt>
    <dgm:pt modelId="{123ECC06-F067-8147-82E7-1CBD61BB78C1}" type="pres">
      <dgm:prSet presAssocID="{AAA38C69-D3A3-3F47-91A0-7655C9130473}" presName="hierChild5" presStyleCnt="0"/>
      <dgm:spPr/>
    </dgm:pt>
    <dgm:pt modelId="{170D21DD-806B-FE4F-9010-A741D0264809}" type="pres">
      <dgm:prSet presAssocID="{97BBE1F4-8BAB-DA47-B9AD-D3C8A71E2AE5}" presName="hierChild3" presStyleCnt="0"/>
      <dgm:spPr/>
    </dgm:pt>
  </dgm:ptLst>
  <dgm:cxnLst>
    <dgm:cxn modelId="{AC84B300-B6E4-3540-BB17-DD66895252F4}" srcId="{8442F519-3CD6-FB44-B30B-2BCE44231BF6}" destId="{876DF4F8-F804-EE4F-90DB-02A8748B948E}" srcOrd="0" destOrd="0" parTransId="{C33AE258-599D-0749-9382-6BD473AD5B56}" sibTransId="{1FD97FD5-F802-1345-AB9F-E13F59A61CBF}"/>
    <dgm:cxn modelId="{9CE2A811-E4F5-8844-AF56-B316A6616B6B}" type="presOf" srcId="{8442F519-3CD6-FB44-B30B-2BCE44231BF6}" destId="{A2E3997B-9E91-5046-9944-E5186DF650C1}" srcOrd="0" destOrd="0" presId="urn:microsoft.com/office/officeart/2009/3/layout/HorizontalOrganizationChart"/>
    <dgm:cxn modelId="{5C32F212-781C-ED40-8BC4-471E1C782923}" type="presOf" srcId="{E5FEA99E-58E8-9745-899E-22579132E5D7}" destId="{A9EAB970-3315-E64D-AF5E-99F7456ECD2B}" srcOrd="1" destOrd="0" presId="urn:microsoft.com/office/officeart/2009/3/layout/HorizontalOrganizationChart"/>
    <dgm:cxn modelId="{C697B21D-2D64-5F4A-AC4B-42FD0E311234}" type="presOf" srcId="{8495F3DF-D50A-6146-B7C7-1D9B5C6AB6AB}" destId="{08A50E64-CD4D-4148-A844-B5A9D03F5980}" srcOrd="0" destOrd="0" presId="urn:microsoft.com/office/officeart/2009/3/layout/HorizontalOrganizationChart"/>
    <dgm:cxn modelId="{3DB3172E-248D-5045-8C02-C4B008BFFC13}" type="presOf" srcId="{876DF4F8-F804-EE4F-90DB-02A8748B948E}" destId="{18805A6B-CBD2-A842-8300-C760F4C16DF9}" srcOrd="1" destOrd="0" presId="urn:microsoft.com/office/officeart/2009/3/layout/HorizontalOrganizationChart"/>
    <dgm:cxn modelId="{0787503C-C8C2-C14C-AE97-C5493DB7C111}" srcId="{8442F519-3CD6-FB44-B30B-2BCE44231BF6}" destId="{7A9278B8-2705-1044-B7DC-9F7D8C9B4F2D}" srcOrd="1" destOrd="0" parTransId="{0BB616CE-6052-7F4F-967E-594E567FB378}" sibTransId="{AF6783FC-D637-8F47-B43A-8DDCD1FF9EFE}"/>
    <dgm:cxn modelId="{46C81B43-AD41-2747-B161-77F7859B0E57}" type="presOf" srcId="{7A9278B8-2705-1044-B7DC-9F7D8C9B4F2D}" destId="{4779B8A8-1C1D-D746-ABCD-AD4947D083EB}" srcOrd="0" destOrd="0" presId="urn:microsoft.com/office/officeart/2009/3/layout/HorizontalOrganizationChart"/>
    <dgm:cxn modelId="{357F5E51-039C-8E49-A838-7E87354074EA}" type="presOf" srcId="{61FF1338-9CD5-F445-A625-A04307946844}" destId="{551624A3-20A3-5A4A-A8EA-4C9FFE7A6979}" srcOrd="0" destOrd="0" presId="urn:microsoft.com/office/officeart/2009/3/layout/HorizontalOrganizationChart"/>
    <dgm:cxn modelId="{F524F656-6BB1-054B-B7E2-6064F630993B}" type="presOf" srcId="{398E5567-BD0D-FF4C-AE2B-29179A2B6B7F}" destId="{3156C2F7-9EB6-BE49-9935-55DA550514B8}" srcOrd="0" destOrd="0" presId="urn:microsoft.com/office/officeart/2009/3/layout/HorizontalOrganizationChart"/>
    <dgm:cxn modelId="{15401559-2EA0-344A-8DBB-583531336545}" srcId="{876DF4F8-F804-EE4F-90DB-02A8748B948E}" destId="{E5FEA99E-58E8-9745-899E-22579132E5D7}" srcOrd="0" destOrd="0" parTransId="{61FF1338-9CD5-F445-A625-A04307946844}" sibTransId="{29BC1DA5-5A0C-704A-B02D-EDAD6A851454}"/>
    <dgm:cxn modelId="{1A1D215A-FDF1-6646-98E9-23C3CBCB6347}" type="presOf" srcId="{7A9278B8-2705-1044-B7DC-9F7D8C9B4F2D}" destId="{EEA47E3F-F0EA-4344-91A7-61993009B278}" srcOrd="1" destOrd="0" presId="urn:microsoft.com/office/officeart/2009/3/layout/HorizontalOrganizationChart"/>
    <dgm:cxn modelId="{E646365B-37ED-E544-A8F6-3C3A5F578546}" type="presOf" srcId="{97BBE1F4-8BAB-DA47-B9AD-D3C8A71E2AE5}" destId="{E30EF396-0A96-DA40-BB89-691EC08D7551}" srcOrd="1" destOrd="0" presId="urn:microsoft.com/office/officeart/2009/3/layout/HorizontalOrganizationChart"/>
    <dgm:cxn modelId="{D2886062-6BD3-5640-A30F-CA30A15A0B0A}" type="presOf" srcId="{5A09D520-7BDB-3646-B4D5-565D8753C127}" destId="{14041D2E-CDF9-3745-BAF3-1AD097C92D1E}" srcOrd="1" destOrd="0" presId="urn:microsoft.com/office/officeart/2009/3/layout/HorizontalOrganizationChart"/>
    <dgm:cxn modelId="{F0723965-3164-E847-9171-C04F93C90326}" type="presOf" srcId="{3C2F0ECB-47BE-3640-9776-AE7511BE04C2}" destId="{A1354ACE-02AB-594E-A5E6-707C44DBF7D8}" srcOrd="0" destOrd="0" presId="urn:microsoft.com/office/officeart/2009/3/layout/HorizontalOrganizationChart"/>
    <dgm:cxn modelId="{87F53774-6313-2148-97CD-E7A461D43EBA}" type="presOf" srcId="{F6D15454-CFCF-5148-BBFF-F31CAC978E7B}" destId="{5304D96E-97CD-B44E-9192-994E48270F17}" srcOrd="0" destOrd="0" presId="urn:microsoft.com/office/officeart/2009/3/layout/HorizontalOrganizationChart"/>
    <dgm:cxn modelId="{D2DA6E76-7E2D-7740-993F-38E12277AFAA}" srcId="{97BBE1F4-8BAB-DA47-B9AD-D3C8A71E2AE5}" destId="{AAA38C69-D3A3-3F47-91A0-7655C9130473}" srcOrd="3" destOrd="0" parTransId="{398E5567-BD0D-FF4C-AE2B-29179A2B6B7F}" sibTransId="{13CEE0E5-2DC1-3E4A-AF2D-1178E3374969}"/>
    <dgm:cxn modelId="{C083EB7D-4D68-A542-91DC-8D86F1C27AB5}" type="presOf" srcId="{3C2F0ECB-47BE-3640-9776-AE7511BE04C2}" destId="{FB1F2726-12FA-CE43-988A-954BA69E33C6}" srcOrd="1" destOrd="0" presId="urn:microsoft.com/office/officeart/2009/3/layout/HorizontalOrganizationChart"/>
    <dgm:cxn modelId="{9E9CCB82-DD22-FE43-B56C-70F0EA1ED9EE}" type="presOf" srcId="{69057192-39D0-C244-B27B-313059C37810}" destId="{E417CB3F-1E1A-9A4F-B754-7DFBB5580264}" srcOrd="1" destOrd="0" presId="urn:microsoft.com/office/officeart/2009/3/layout/HorizontalOrganizationChart"/>
    <dgm:cxn modelId="{693ED19C-7C6C-494B-BF9E-11B3CEDB85AE}" type="presOf" srcId="{E5FEA99E-58E8-9745-899E-22579132E5D7}" destId="{C8399969-122D-0D47-908D-E47CEC2121E4}" srcOrd="0" destOrd="0" presId="urn:microsoft.com/office/officeart/2009/3/layout/HorizontalOrganizationChart"/>
    <dgm:cxn modelId="{89590E9F-0309-5048-8969-BA11D634422B}" srcId="{97BBE1F4-8BAB-DA47-B9AD-D3C8A71E2AE5}" destId="{5A09D520-7BDB-3646-B4D5-565D8753C127}" srcOrd="1" destOrd="0" parTransId="{14D4EDDA-1B5E-5C49-B4E3-E71F24A99903}" sibTransId="{6AA32B2F-1E46-2F46-A992-3B1AA7199E25}"/>
    <dgm:cxn modelId="{D8CEFAAC-5C78-0242-BDEA-E04EAFB588D5}" type="presOf" srcId="{FEE57632-0FE1-804C-B531-08E2D6AA353A}" destId="{C34BA0E7-D89E-374A-903C-F6A9FA0CD1EF}" srcOrd="0" destOrd="0" presId="urn:microsoft.com/office/officeart/2009/3/layout/HorizontalOrganizationChart"/>
    <dgm:cxn modelId="{7E412FBA-CAF0-1648-A8F8-7BB939DA6DB1}" type="presOf" srcId="{69057192-39D0-C244-B27B-313059C37810}" destId="{6EB4B79B-B228-DB4A-91EF-A14533923C6B}" srcOrd="0" destOrd="0" presId="urn:microsoft.com/office/officeart/2009/3/layout/HorizontalOrganizationChart"/>
    <dgm:cxn modelId="{07C490C6-D8D4-B149-9E90-8DDD02093960}" type="presOf" srcId="{F6D15454-CFCF-5148-BBFF-F31CAC978E7B}" destId="{A4758309-725F-A444-8762-1172AA163850}" srcOrd="1" destOrd="0" presId="urn:microsoft.com/office/officeart/2009/3/layout/HorizontalOrganizationChart"/>
    <dgm:cxn modelId="{67F457C7-3D9A-5241-B0D5-3FCFC9473423}" type="presOf" srcId="{AAA38C69-D3A3-3F47-91A0-7655C9130473}" destId="{601D4435-576B-784E-8C20-CDE670C3AD53}" srcOrd="0" destOrd="0" presId="urn:microsoft.com/office/officeart/2009/3/layout/HorizontalOrganizationChart"/>
    <dgm:cxn modelId="{892F09D1-4028-844F-A22B-9E8E1F6326DE}" type="presOf" srcId="{97BBE1F4-8BAB-DA47-B9AD-D3C8A71E2AE5}" destId="{8BB65E63-2898-4141-95C7-E5D58E45C581}" srcOrd="0" destOrd="0" presId="urn:microsoft.com/office/officeart/2009/3/layout/HorizontalOrganizationChart"/>
    <dgm:cxn modelId="{E79CD4D1-2522-3A41-A6AC-72CA553F99FE}" type="presOf" srcId="{AAA38C69-D3A3-3F47-91A0-7655C9130473}" destId="{EBEE1818-4624-2A4B-8EAB-4173DA95C01A}" srcOrd="1" destOrd="0" presId="urn:microsoft.com/office/officeart/2009/3/layout/HorizontalOrganizationChart"/>
    <dgm:cxn modelId="{BFEC6BD9-E424-1A44-AA01-C080ECFC1FE7}" type="presOf" srcId="{876DF4F8-F804-EE4F-90DB-02A8748B948E}" destId="{BF91D6BE-6FE4-AD4B-BAC9-9D33E716D59A}" srcOrd="0" destOrd="0" presId="urn:microsoft.com/office/officeart/2009/3/layout/HorizontalOrganizationChart"/>
    <dgm:cxn modelId="{D84D8BD9-3616-AC42-AAC4-6AF400422108}" srcId="{97BBE1F4-8BAB-DA47-B9AD-D3C8A71E2AE5}" destId="{F6D15454-CFCF-5148-BBFF-F31CAC978E7B}" srcOrd="2" destOrd="0" parTransId="{5C7D875D-E983-3E49-88E8-F4A4F230D0C3}" sibTransId="{3B8E100B-2FAD-4045-BC43-48CA68A14728}"/>
    <dgm:cxn modelId="{C1399EDC-24D8-6344-B341-C05C14746C3D}" srcId="{97BBE1F4-8BAB-DA47-B9AD-D3C8A71E2AE5}" destId="{3C2F0ECB-47BE-3640-9776-AE7511BE04C2}" srcOrd="0" destOrd="0" parTransId="{8495F3DF-D50A-6146-B7C7-1D9B5C6AB6AB}" sibTransId="{991FC8CB-CC0F-2547-91AB-4E9C6529207F}"/>
    <dgm:cxn modelId="{DF2E43E8-34F1-824A-978B-75310DE7D822}" type="presOf" srcId="{5C7D875D-E983-3E49-88E8-F4A4F230D0C3}" destId="{1DE754A5-31D7-E14F-AA26-DE678670CB9A}" srcOrd="0" destOrd="0" presId="urn:microsoft.com/office/officeart/2009/3/layout/HorizontalOrganizationChart"/>
    <dgm:cxn modelId="{5E7200EE-11BD-EA4D-8006-8B3E04722651}" type="presOf" srcId="{14D4EDDA-1B5E-5C49-B4E3-E71F24A99903}" destId="{3A06177C-76DF-454E-96FD-DA195872CC3D}" srcOrd="0" destOrd="0" presId="urn:microsoft.com/office/officeart/2009/3/layout/HorizontalOrganizationChart"/>
    <dgm:cxn modelId="{ADBF50F0-DB65-2A44-97F3-40D8627FED41}" srcId="{8442F519-3CD6-FB44-B30B-2BCE44231BF6}" destId="{97BBE1F4-8BAB-DA47-B9AD-D3C8A71E2AE5}" srcOrd="2" destOrd="0" parTransId="{7D00EE65-BA9E-AF4C-89AF-EDD0A595D955}" sibTransId="{B3350B8B-919C-AF45-826A-050664F2F2E9}"/>
    <dgm:cxn modelId="{9CE4AEF4-71C9-F649-A798-B1A6F134B55F}" type="presOf" srcId="{5A09D520-7BDB-3646-B4D5-565D8753C127}" destId="{E0CBFA21-DE7F-D44F-9308-1A9DE8BEC89A}" srcOrd="0" destOrd="0" presId="urn:microsoft.com/office/officeart/2009/3/layout/HorizontalOrganizationChart"/>
    <dgm:cxn modelId="{EA4F7AF9-9076-C940-A3BF-C04AE01691FE}" srcId="{876DF4F8-F804-EE4F-90DB-02A8748B948E}" destId="{69057192-39D0-C244-B27B-313059C37810}" srcOrd="1" destOrd="0" parTransId="{FEE57632-0FE1-804C-B531-08E2D6AA353A}" sibTransId="{EE52DE71-670A-7248-ABDC-66365FBCAD1C}"/>
    <dgm:cxn modelId="{2FA3432D-2FFF-E745-900E-EC79C6955B16}" type="presParOf" srcId="{A2E3997B-9E91-5046-9944-E5186DF650C1}" destId="{0807CE79-828B-FF41-94B3-239091F76118}" srcOrd="0" destOrd="0" presId="urn:microsoft.com/office/officeart/2009/3/layout/HorizontalOrganizationChart"/>
    <dgm:cxn modelId="{9EE10A28-0CEC-A341-AD59-847CA04C8ECA}" type="presParOf" srcId="{0807CE79-828B-FF41-94B3-239091F76118}" destId="{F084FE9E-8B00-E242-B01F-970C864FBDC1}" srcOrd="0" destOrd="0" presId="urn:microsoft.com/office/officeart/2009/3/layout/HorizontalOrganizationChart"/>
    <dgm:cxn modelId="{E55E1287-1293-D044-AEB2-B27B512D29FD}" type="presParOf" srcId="{F084FE9E-8B00-E242-B01F-970C864FBDC1}" destId="{BF91D6BE-6FE4-AD4B-BAC9-9D33E716D59A}" srcOrd="0" destOrd="0" presId="urn:microsoft.com/office/officeart/2009/3/layout/HorizontalOrganizationChart"/>
    <dgm:cxn modelId="{C89F2936-3A24-DC4B-8E79-693EF3C52BF2}" type="presParOf" srcId="{F084FE9E-8B00-E242-B01F-970C864FBDC1}" destId="{18805A6B-CBD2-A842-8300-C760F4C16DF9}" srcOrd="1" destOrd="0" presId="urn:microsoft.com/office/officeart/2009/3/layout/HorizontalOrganizationChart"/>
    <dgm:cxn modelId="{B9F7C56C-D865-6E4D-B437-53BA1E83E402}" type="presParOf" srcId="{0807CE79-828B-FF41-94B3-239091F76118}" destId="{493E83FC-125B-C443-AC6D-BE745CC83586}" srcOrd="1" destOrd="0" presId="urn:microsoft.com/office/officeart/2009/3/layout/HorizontalOrganizationChart"/>
    <dgm:cxn modelId="{C89210CC-139F-7949-9B3F-14E0512A88DF}" type="presParOf" srcId="{493E83FC-125B-C443-AC6D-BE745CC83586}" destId="{551624A3-20A3-5A4A-A8EA-4C9FFE7A6979}" srcOrd="0" destOrd="0" presId="urn:microsoft.com/office/officeart/2009/3/layout/HorizontalOrganizationChart"/>
    <dgm:cxn modelId="{8719E61B-35DD-B448-8526-D7B3AD4F1FE2}" type="presParOf" srcId="{493E83FC-125B-C443-AC6D-BE745CC83586}" destId="{6594F246-C47B-AB4E-85B0-551315A60377}" srcOrd="1" destOrd="0" presId="urn:microsoft.com/office/officeart/2009/3/layout/HorizontalOrganizationChart"/>
    <dgm:cxn modelId="{0DBDBD53-1151-0443-AAC3-2A3A100C6902}" type="presParOf" srcId="{6594F246-C47B-AB4E-85B0-551315A60377}" destId="{7A177C7A-C5D3-A249-8D4A-21A21BC516F6}" srcOrd="0" destOrd="0" presId="urn:microsoft.com/office/officeart/2009/3/layout/HorizontalOrganizationChart"/>
    <dgm:cxn modelId="{26FEC57A-A91F-054A-90C1-A25F872C8EF6}" type="presParOf" srcId="{7A177C7A-C5D3-A249-8D4A-21A21BC516F6}" destId="{C8399969-122D-0D47-908D-E47CEC2121E4}" srcOrd="0" destOrd="0" presId="urn:microsoft.com/office/officeart/2009/3/layout/HorizontalOrganizationChart"/>
    <dgm:cxn modelId="{7DA91897-D2EE-1742-989C-47E915008B13}" type="presParOf" srcId="{7A177C7A-C5D3-A249-8D4A-21A21BC516F6}" destId="{A9EAB970-3315-E64D-AF5E-99F7456ECD2B}" srcOrd="1" destOrd="0" presId="urn:microsoft.com/office/officeart/2009/3/layout/HorizontalOrganizationChart"/>
    <dgm:cxn modelId="{8193C03C-E39E-134D-B185-3E950A9A00D3}" type="presParOf" srcId="{6594F246-C47B-AB4E-85B0-551315A60377}" destId="{01C76555-1AE6-F54D-A5EF-2697CEFFAD51}" srcOrd="1" destOrd="0" presId="urn:microsoft.com/office/officeart/2009/3/layout/HorizontalOrganizationChart"/>
    <dgm:cxn modelId="{8F585BBC-4282-1243-BDCD-2F8B4534E045}" type="presParOf" srcId="{6594F246-C47B-AB4E-85B0-551315A60377}" destId="{E72BB36E-B3AA-0F49-8292-7781DE1BDBB2}" srcOrd="2" destOrd="0" presId="urn:microsoft.com/office/officeart/2009/3/layout/HorizontalOrganizationChart"/>
    <dgm:cxn modelId="{FD8041DA-3A2F-B948-9F48-7C5CE6825FDF}" type="presParOf" srcId="{493E83FC-125B-C443-AC6D-BE745CC83586}" destId="{C34BA0E7-D89E-374A-903C-F6A9FA0CD1EF}" srcOrd="2" destOrd="0" presId="urn:microsoft.com/office/officeart/2009/3/layout/HorizontalOrganizationChart"/>
    <dgm:cxn modelId="{A9A8701B-70C3-3D4E-93CC-4ECB81C0D58E}" type="presParOf" srcId="{493E83FC-125B-C443-AC6D-BE745CC83586}" destId="{311DF26D-00D6-0F42-ABA2-4B8EE3BA40DC}" srcOrd="3" destOrd="0" presId="urn:microsoft.com/office/officeart/2009/3/layout/HorizontalOrganizationChart"/>
    <dgm:cxn modelId="{527E0BDC-9CF5-4E4C-967D-CB2ACD9E969D}" type="presParOf" srcId="{311DF26D-00D6-0F42-ABA2-4B8EE3BA40DC}" destId="{93DB6A22-F10D-F148-A6E2-C660D5ACDCDA}" srcOrd="0" destOrd="0" presId="urn:microsoft.com/office/officeart/2009/3/layout/HorizontalOrganizationChart"/>
    <dgm:cxn modelId="{B1E9E434-A107-AA49-B21D-4E51CB96222D}" type="presParOf" srcId="{93DB6A22-F10D-F148-A6E2-C660D5ACDCDA}" destId="{6EB4B79B-B228-DB4A-91EF-A14533923C6B}" srcOrd="0" destOrd="0" presId="urn:microsoft.com/office/officeart/2009/3/layout/HorizontalOrganizationChart"/>
    <dgm:cxn modelId="{1D8DA1A1-7DBC-5D4B-A380-3D241B18A402}" type="presParOf" srcId="{93DB6A22-F10D-F148-A6E2-C660D5ACDCDA}" destId="{E417CB3F-1E1A-9A4F-B754-7DFBB5580264}" srcOrd="1" destOrd="0" presId="urn:microsoft.com/office/officeart/2009/3/layout/HorizontalOrganizationChart"/>
    <dgm:cxn modelId="{E2A6C853-77F8-5744-83E0-7695FEC724BB}" type="presParOf" srcId="{311DF26D-00D6-0F42-ABA2-4B8EE3BA40DC}" destId="{35E5C838-580F-284E-9D45-6A64C072D35C}" srcOrd="1" destOrd="0" presId="urn:microsoft.com/office/officeart/2009/3/layout/HorizontalOrganizationChart"/>
    <dgm:cxn modelId="{0A3A3808-6496-1746-88D0-E78B57506307}" type="presParOf" srcId="{311DF26D-00D6-0F42-ABA2-4B8EE3BA40DC}" destId="{A33AFFDD-08B5-6B4D-B9A4-DD920E9852D6}" srcOrd="2" destOrd="0" presId="urn:microsoft.com/office/officeart/2009/3/layout/HorizontalOrganizationChart"/>
    <dgm:cxn modelId="{0F7B1945-EA4B-4148-939B-D8A2599F97D0}" type="presParOf" srcId="{0807CE79-828B-FF41-94B3-239091F76118}" destId="{7BB63FFC-23C8-FA48-A5EE-3C7EC4641FAD}" srcOrd="2" destOrd="0" presId="urn:microsoft.com/office/officeart/2009/3/layout/HorizontalOrganizationChart"/>
    <dgm:cxn modelId="{637859C7-4387-B94D-A2B9-B06671428F5E}" type="presParOf" srcId="{A2E3997B-9E91-5046-9944-E5186DF650C1}" destId="{3CFB1E5C-EF6F-904E-A178-E577387C6C5A}" srcOrd="1" destOrd="0" presId="urn:microsoft.com/office/officeart/2009/3/layout/HorizontalOrganizationChart"/>
    <dgm:cxn modelId="{90618FEE-7EA3-404B-AD1E-9E468A05F7AD}" type="presParOf" srcId="{3CFB1E5C-EF6F-904E-A178-E577387C6C5A}" destId="{DEF47280-CCBE-2F4B-BE31-2A7C886953DD}" srcOrd="0" destOrd="0" presId="urn:microsoft.com/office/officeart/2009/3/layout/HorizontalOrganizationChart"/>
    <dgm:cxn modelId="{DD979530-3D01-6B4B-B548-20418FDCE0B5}" type="presParOf" srcId="{DEF47280-CCBE-2F4B-BE31-2A7C886953DD}" destId="{4779B8A8-1C1D-D746-ABCD-AD4947D083EB}" srcOrd="0" destOrd="0" presId="urn:microsoft.com/office/officeart/2009/3/layout/HorizontalOrganizationChart"/>
    <dgm:cxn modelId="{D5C6B13F-4685-F944-9443-FDC8C3144583}" type="presParOf" srcId="{DEF47280-CCBE-2F4B-BE31-2A7C886953DD}" destId="{EEA47E3F-F0EA-4344-91A7-61993009B278}" srcOrd="1" destOrd="0" presId="urn:microsoft.com/office/officeart/2009/3/layout/HorizontalOrganizationChart"/>
    <dgm:cxn modelId="{EC2EB1A7-5855-8D43-B46F-590B16232E7B}" type="presParOf" srcId="{3CFB1E5C-EF6F-904E-A178-E577387C6C5A}" destId="{A045AA29-B32D-2245-9447-2B15DF0CBEC0}" srcOrd="1" destOrd="0" presId="urn:microsoft.com/office/officeart/2009/3/layout/HorizontalOrganizationChart"/>
    <dgm:cxn modelId="{3A3DBD54-72B5-A547-A045-76782EE76501}" type="presParOf" srcId="{3CFB1E5C-EF6F-904E-A178-E577387C6C5A}" destId="{702FADF6-C0AC-1B40-82E6-7C7206993624}" srcOrd="2" destOrd="0" presId="urn:microsoft.com/office/officeart/2009/3/layout/HorizontalOrganizationChart"/>
    <dgm:cxn modelId="{287B6D4F-1D50-8E4A-84BB-EF8024508FC5}" type="presParOf" srcId="{A2E3997B-9E91-5046-9944-E5186DF650C1}" destId="{7BF69549-C803-FE46-B2A9-9A8F9C656E15}" srcOrd="2" destOrd="0" presId="urn:microsoft.com/office/officeart/2009/3/layout/HorizontalOrganizationChart"/>
    <dgm:cxn modelId="{03818135-F447-C142-A7AB-B297CF8D9E0D}" type="presParOf" srcId="{7BF69549-C803-FE46-B2A9-9A8F9C656E15}" destId="{63C15D5D-FEB2-7946-A0BC-D76383C81B50}" srcOrd="0" destOrd="0" presId="urn:microsoft.com/office/officeart/2009/3/layout/HorizontalOrganizationChart"/>
    <dgm:cxn modelId="{6216C495-00A3-7240-8B68-30CDB63E810C}" type="presParOf" srcId="{63C15D5D-FEB2-7946-A0BC-D76383C81B50}" destId="{8BB65E63-2898-4141-95C7-E5D58E45C581}" srcOrd="0" destOrd="0" presId="urn:microsoft.com/office/officeart/2009/3/layout/HorizontalOrganizationChart"/>
    <dgm:cxn modelId="{A6B399BD-2DD4-9E44-AF46-6E89FF7444C1}" type="presParOf" srcId="{63C15D5D-FEB2-7946-A0BC-D76383C81B50}" destId="{E30EF396-0A96-DA40-BB89-691EC08D7551}" srcOrd="1" destOrd="0" presId="urn:microsoft.com/office/officeart/2009/3/layout/HorizontalOrganizationChart"/>
    <dgm:cxn modelId="{49F0FD6E-74C6-8947-BCF9-02E6489BB651}" type="presParOf" srcId="{7BF69549-C803-FE46-B2A9-9A8F9C656E15}" destId="{3874D8FA-56B9-3F4E-A83C-CE3AC5F801D2}" srcOrd="1" destOrd="0" presId="urn:microsoft.com/office/officeart/2009/3/layout/HorizontalOrganizationChart"/>
    <dgm:cxn modelId="{E1D369B7-B3AC-0E49-8265-585990903E6B}" type="presParOf" srcId="{3874D8FA-56B9-3F4E-A83C-CE3AC5F801D2}" destId="{08A50E64-CD4D-4148-A844-B5A9D03F5980}" srcOrd="0" destOrd="0" presId="urn:microsoft.com/office/officeart/2009/3/layout/HorizontalOrganizationChart"/>
    <dgm:cxn modelId="{FB899B97-491B-7F40-8C58-DDB95C17AF8F}" type="presParOf" srcId="{3874D8FA-56B9-3F4E-A83C-CE3AC5F801D2}" destId="{A8E8572B-7F70-E842-8797-ECC25866EB3C}" srcOrd="1" destOrd="0" presId="urn:microsoft.com/office/officeart/2009/3/layout/HorizontalOrganizationChart"/>
    <dgm:cxn modelId="{ABC33583-EB8E-4E41-B6CC-6A5346D2290B}" type="presParOf" srcId="{A8E8572B-7F70-E842-8797-ECC25866EB3C}" destId="{2735E545-2CC6-0B46-90E1-4E0134113FC8}" srcOrd="0" destOrd="0" presId="urn:microsoft.com/office/officeart/2009/3/layout/HorizontalOrganizationChart"/>
    <dgm:cxn modelId="{7895599A-5574-0B49-88DC-F0FB07B3AEF9}" type="presParOf" srcId="{2735E545-2CC6-0B46-90E1-4E0134113FC8}" destId="{A1354ACE-02AB-594E-A5E6-707C44DBF7D8}" srcOrd="0" destOrd="0" presId="urn:microsoft.com/office/officeart/2009/3/layout/HorizontalOrganizationChart"/>
    <dgm:cxn modelId="{9E047476-3A88-074B-8667-E10327E9998A}" type="presParOf" srcId="{2735E545-2CC6-0B46-90E1-4E0134113FC8}" destId="{FB1F2726-12FA-CE43-988A-954BA69E33C6}" srcOrd="1" destOrd="0" presId="urn:microsoft.com/office/officeart/2009/3/layout/HorizontalOrganizationChart"/>
    <dgm:cxn modelId="{EA845E3D-7B0B-1D45-BC39-0F85DCC3AF50}" type="presParOf" srcId="{A8E8572B-7F70-E842-8797-ECC25866EB3C}" destId="{75898B31-FE48-B24D-9404-F466A0155533}" srcOrd="1" destOrd="0" presId="urn:microsoft.com/office/officeart/2009/3/layout/HorizontalOrganizationChart"/>
    <dgm:cxn modelId="{42FC3E18-3BAE-B44F-BFB5-51A6E3266731}" type="presParOf" srcId="{A8E8572B-7F70-E842-8797-ECC25866EB3C}" destId="{C81B6939-7FFB-8F4A-AE68-D7C2D5072334}" srcOrd="2" destOrd="0" presId="urn:microsoft.com/office/officeart/2009/3/layout/HorizontalOrganizationChart"/>
    <dgm:cxn modelId="{A0426D44-B06E-DC48-B436-A1764E0AF43D}" type="presParOf" srcId="{3874D8FA-56B9-3F4E-A83C-CE3AC5F801D2}" destId="{3A06177C-76DF-454E-96FD-DA195872CC3D}" srcOrd="2" destOrd="0" presId="urn:microsoft.com/office/officeart/2009/3/layout/HorizontalOrganizationChart"/>
    <dgm:cxn modelId="{B62F67D6-BF3F-EE42-83F2-0E88EB8DFD53}" type="presParOf" srcId="{3874D8FA-56B9-3F4E-A83C-CE3AC5F801D2}" destId="{49476495-60A4-D444-850C-CDD4297DF97C}" srcOrd="3" destOrd="0" presId="urn:microsoft.com/office/officeart/2009/3/layout/HorizontalOrganizationChart"/>
    <dgm:cxn modelId="{0056E314-1640-4645-BA57-39575134626A}" type="presParOf" srcId="{49476495-60A4-D444-850C-CDD4297DF97C}" destId="{8E678F41-A2DE-CE44-B51F-D3B24F42074A}" srcOrd="0" destOrd="0" presId="urn:microsoft.com/office/officeart/2009/3/layout/HorizontalOrganizationChart"/>
    <dgm:cxn modelId="{64D4D76E-F41C-894C-824D-558CFE2D9D78}" type="presParOf" srcId="{8E678F41-A2DE-CE44-B51F-D3B24F42074A}" destId="{E0CBFA21-DE7F-D44F-9308-1A9DE8BEC89A}" srcOrd="0" destOrd="0" presId="urn:microsoft.com/office/officeart/2009/3/layout/HorizontalOrganizationChart"/>
    <dgm:cxn modelId="{E9E91D43-F32D-C14B-9B8A-427FB2C3624F}" type="presParOf" srcId="{8E678F41-A2DE-CE44-B51F-D3B24F42074A}" destId="{14041D2E-CDF9-3745-BAF3-1AD097C92D1E}" srcOrd="1" destOrd="0" presId="urn:microsoft.com/office/officeart/2009/3/layout/HorizontalOrganizationChart"/>
    <dgm:cxn modelId="{E8EEB3DA-4A71-F44E-A9B9-7596052E51C1}" type="presParOf" srcId="{49476495-60A4-D444-850C-CDD4297DF97C}" destId="{9A3767E1-BDB0-2446-945A-1C67DE6125D6}" srcOrd="1" destOrd="0" presId="urn:microsoft.com/office/officeart/2009/3/layout/HorizontalOrganizationChart"/>
    <dgm:cxn modelId="{399E6936-F540-F745-AB76-5944F7EF927E}" type="presParOf" srcId="{49476495-60A4-D444-850C-CDD4297DF97C}" destId="{DE228FFA-1F26-D04A-80BE-3A478BAB5566}" srcOrd="2" destOrd="0" presId="urn:microsoft.com/office/officeart/2009/3/layout/HorizontalOrganizationChart"/>
    <dgm:cxn modelId="{FFCE982A-4857-0C42-98E9-CA5E8BEF3AC1}" type="presParOf" srcId="{3874D8FA-56B9-3F4E-A83C-CE3AC5F801D2}" destId="{1DE754A5-31D7-E14F-AA26-DE678670CB9A}" srcOrd="4" destOrd="0" presId="urn:microsoft.com/office/officeart/2009/3/layout/HorizontalOrganizationChart"/>
    <dgm:cxn modelId="{E977EEC0-577E-D447-BAF5-0371276D0D4D}" type="presParOf" srcId="{3874D8FA-56B9-3F4E-A83C-CE3AC5F801D2}" destId="{D512A66E-DE1E-254B-9E52-2FBE251F8DD8}" srcOrd="5" destOrd="0" presId="urn:microsoft.com/office/officeart/2009/3/layout/HorizontalOrganizationChart"/>
    <dgm:cxn modelId="{7E40B5AE-673E-E443-A45C-28738F8641F5}" type="presParOf" srcId="{D512A66E-DE1E-254B-9E52-2FBE251F8DD8}" destId="{1092594C-1F16-604A-AB79-9C28058AAC33}" srcOrd="0" destOrd="0" presId="urn:microsoft.com/office/officeart/2009/3/layout/HorizontalOrganizationChart"/>
    <dgm:cxn modelId="{23DB0053-7E48-9445-8DB6-5253264285C5}" type="presParOf" srcId="{1092594C-1F16-604A-AB79-9C28058AAC33}" destId="{5304D96E-97CD-B44E-9192-994E48270F17}" srcOrd="0" destOrd="0" presId="urn:microsoft.com/office/officeart/2009/3/layout/HorizontalOrganizationChart"/>
    <dgm:cxn modelId="{D221A6D6-736B-4F47-A606-46E41AEBF09E}" type="presParOf" srcId="{1092594C-1F16-604A-AB79-9C28058AAC33}" destId="{A4758309-725F-A444-8762-1172AA163850}" srcOrd="1" destOrd="0" presId="urn:microsoft.com/office/officeart/2009/3/layout/HorizontalOrganizationChart"/>
    <dgm:cxn modelId="{27401CE7-B227-CA42-837B-4AC51140B072}" type="presParOf" srcId="{D512A66E-DE1E-254B-9E52-2FBE251F8DD8}" destId="{5C33C280-885E-CE49-A34E-E3302EF1B075}" srcOrd="1" destOrd="0" presId="urn:microsoft.com/office/officeart/2009/3/layout/HorizontalOrganizationChart"/>
    <dgm:cxn modelId="{9C731E6B-A8B5-5C44-B98A-F76A6FDAB8EF}" type="presParOf" srcId="{D512A66E-DE1E-254B-9E52-2FBE251F8DD8}" destId="{F0E0FC6A-180F-214D-A878-144D6E592749}" srcOrd="2" destOrd="0" presId="urn:microsoft.com/office/officeart/2009/3/layout/HorizontalOrganizationChart"/>
    <dgm:cxn modelId="{C905964E-4047-8A44-A632-C4DBCEFD769F}" type="presParOf" srcId="{3874D8FA-56B9-3F4E-A83C-CE3AC5F801D2}" destId="{3156C2F7-9EB6-BE49-9935-55DA550514B8}" srcOrd="6" destOrd="0" presId="urn:microsoft.com/office/officeart/2009/3/layout/HorizontalOrganizationChart"/>
    <dgm:cxn modelId="{810D07BA-D67D-BB4C-BF39-6DA6D04F3CFF}" type="presParOf" srcId="{3874D8FA-56B9-3F4E-A83C-CE3AC5F801D2}" destId="{C93F670D-D403-5B41-92C0-49D869317831}" srcOrd="7" destOrd="0" presId="urn:microsoft.com/office/officeart/2009/3/layout/HorizontalOrganizationChart"/>
    <dgm:cxn modelId="{81D4168A-D2A9-FC4F-BF4D-FB4768A10580}" type="presParOf" srcId="{C93F670D-D403-5B41-92C0-49D869317831}" destId="{56D51EE2-A8BC-4C45-AE1D-B6945B9CB83B}" srcOrd="0" destOrd="0" presId="urn:microsoft.com/office/officeart/2009/3/layout/HorizontalOrganizationChart"/>
    <dgm:cxn modelId="{5F28FBAE-9FCE-C24B-9035-40AC6CE977F9}" type="presParOf" srcId="{56D51EE2-A8BC-4C45-AE1D-B6945B9CB83B}" destId="{601D4435-576B-784E-8C20-CDE670C3AD53}" srcOrd="0" destOrd="0" presId="urn:microsoft.com/office/officeart/2009/3/layout/HorizontalOrganizationChart"/>
    <dgm:cxn modelId="{ABB983D9-FCC2-9048-A9EB-817FBF4B2407}" type="presParOf" srcId="{56D51EE2-A8BC-4C45-AE1D-B6945B9CB83B}" destId="{EBEE1818-4624-2A4B-8EAB-4173DA95C01A}" srcOrd="1" destOrd="0" presId="urn:microsoft.com/office/officeart/2009/3/layout/HorizontalOrganizationChart"/>
    <dgm:cxn modelId="{331F5E01-AE21-284B-82F1-BFE744AE4B14}" type="presParOf" srcId="{C93F670D-D403-5B41-92C0-49D869317831}" destId="{468FC090-7933-7B41-B82E-207DFB5365BF}" srcOrd="1" destOrd="0" presId="urn:microsoft.com/office/officeart/2009/3/layout/HorizontalOrganizationChart"/>
    <dgm:cxn modelId="{CC8C75AC-E1A7-7842-8EFA-769F033F35AE}" type="presParOf" srcId="{C93F670D-D403-5B41-92C0-49D869317831}" destId="{123ECC06-F067-8147-82E7-1CBD61BB78C1}" srcOrd="2" destOrd="0" presId="urn:microsoft.com/office/officeart/2009/3/layout/HorizontalOrganizationChart"/>
    <dgm:cxn modelId="{46735736-32D4-2147-8331-C6B28B5CF7BE}" type="presParOf" srcId="{7BF69549-C803-FE46-B2A9-9A8F9C656E15}" destId="{170D21DD-806B-FE4F-9010-A741D0264809}" srcOrd="2" destOrd="0" presId="urn:microsoft.com/office/officeart/2009/3/layout/HorizontalOrganizationChar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B3FABF2-82A5-9042-8E07-231EC9334017}"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92077196-371B-5347-89E8-ABA7FE0E659A}">
      <dgm:prSet phldrT="[Text]"/>
      <dgm:spPr>
        <a:solidFill>
          <a:schemeClr val="bg2">
            <a:lumMod val="20000"/>
            <a:lumOff val="80000"/>
          </a:schemeClr>
        </a:solidFill>
        <a:ln>
          <a:solidFill>
            <a:srgbClr val="558ED5"/>
          </a:solidFill>
        </a:ln>
      </dgm:spPr>
      <dgm:t>
        <a:bodyPr/>
        <a:lstStyle/>
        <a:p>
          <a:r>
            <a:rPr lang="ru-RU" dirty="0">
              <a:solidFill>
                <a:srgbClr val="000000"/>
              </a:solidFill>
            </a:rPr>
            <a:t>Человеко-машинные процедуры</a:t>
          </a:r>
          <a:endParaRPr lang="en-US" dirty="0">
            <a:solidFill>
              <a:srgbClr val="000000"/>
            </a:solidFill>
          </a:endParaRPr>
        </a:p>
      </dgm:t>
    </dgm:pt>
    <dgm:pt modelId="{B3AAFEF7-0D66-6F4F-B198-649C25F3C24D}" type="parTrans" cxnId="{C6A9F717-4809-EC43-B2FA-829E919E89F2}">
      <dgm:prSet/>
      <dgm:spPr/>
      <dgm:t>
        <a:bodyPr/>
        <a:lstStyle/>
        <a:p>
          <a:endParaRPr lang="en-US">
            <a:solidFill>
              <a:srgbClr val="000000"/>
            </a:solidFill>
          </a:endParaRPr>
        </a:p>
      </dgm:t>
    </dgm:pt>
    <dgm:pt modelId="{0F5604D9-5F8C-6147-97F6-19C34583F423}" type="sibTrans" cxnId="{C6A9F717-4809-EC43-B2FA-829E919E89F2}">
      <dgm:prSet/>
      <dgm:spPr/>
      <dgm:t>
        <a:bodyPr/>
        <a:lstStyle/>
        <a:p>
          <a:endParaRPr lang="en-US">
            <a:solidFill>
              <a:srgbClr val="000000"/>
            </a:solidFill>
          </a:endParaRPr>
        </a:p>
      </dgm:t>
    </dgm:pt>
    <dgm:pt modelId="{1C5B809F-C9C2-D743-8860-B06E3258437B}">
      <dgm:prSet/>
      <dgm:spPr>
        <a:solidFill>
          <a:schemeClr val="bg2">
            <a:lumMod val="20000"/>
            <a:lumOff val="80000"/>
          </a:schemeClr>
        </a:solidFill>
        <a:ln>
          <a:solidFill>
            <a:srgbClr val="558ED5"/>
          </a:solidFill>
        </a:ln>
      </dgm:spPr>
      <dgm:t>
        <a:bodyPr/>
        <a:lstStyle/>
        <a:p>
          <a:r>
            <a:rPr lang="en-US" dirty="0">
              <a:solidFill>
                <a:srgbClr val="000000"/>
              </a:solidFill>
            </a:rPr>
            <a:t>STEM</a:t>
          </a:r>
          <a:endParaRPr lang="ru-RU" dirty="0">
            <a:solidFill>
              <a:srgbClr val="000000"/>
            </a:solidFill>
          </a:endParaRPr>
        </a:p>
      </dgm:t>
    </dgm:pt>
    <dgm:pt modelId="{96FB5F8C-67A4-1440-806B-C180C3519403}" type="parTrans" cxnId="{7264FD54-0699-4145-84C1-7E7A99C28142}">
      <dgm:prSet/>
      <dgm:spPr/>
      <dgm:t>
        <a:bodyPr/>
        <a:lstStyle/>
        <a:p>
          <a:endParaRPr lang="en-US">
            <a:solidFill>
              <a:srgbClr val="000000"/>
            </a:solidFill>
          </a:endParaRPr>
        </a:p>
      </dgm:t>
    </dgm:pt>
    <dgm:pt modelId="{66DDA855-F105-E848-B287-3F85F0D123B1}" type="sibTrans" cxnId="{7264FD54-0699-4145-84C1-7E7A99C28142}">
      <dgm:prSet/>
      <dgm:spPr/>
      <dgm:t>
        <a:bodyPr/>
        <a:lstStyle/>
        <a:p>
          <a:endParaRPr lang="en-US">
            <a:solidFill>
              <a:srgbClr val="000000"/>
            </a:solidFill>
          </a:endParaRPr>
        </a:p>
      </dgm:t>
    </dgm:pt>
    <dgm:pt modelId="{690F874B-8E48-0047-9B82-6CFD2730B6BA}">
      <dgm:prSet/>
      <dgm:spPr>
        <a:solidFill>
          <a:schemeClr val="bg2">
            <a:lumMod val="20000"/>
            <a:lumOff val="80000"/>
          </a:schemeClr>
        </a:solidFill>
        <a:ln>
          <a:solidFill>
            <a:srgbClr val="558ED5"/>
          </a:solidFill>
        </a:ln>
      </dgm:spPr>
      <dgm:t>
        <a:bodyPr/>
        <a:lstStyle/>
        <a:p>
          <a:r>
            <a:rPr lang="ru-RU" dirty="0">
              <a:solidFill>
                <a:srgbClr val="000000"/>
              </a:solidFill>
            </a:rPr>
            <a:t>Методы Электра</a:t>
          </a:r>
        </a:p>
      </dgm:t>
    </dgm:pt>
    <dgm:pt modelId="{AE4ED99B-9FC5-A842-A78D-F65D6918B7F9}" type="parTrans" cxnId="{05409109-0446-9D41-8D4B-3193CB6D0324}">
      <dgm:prSet/>
      <dgm:spPr/>
      <dgm:t>
        <a:bodyPr/>
        <a:lstStyle/>
        <a:p>
          <a:endParaRPr lang="en-US">
            <a:solidFill>
              <a:srgbClr val="000000"/>
            </a:solidFill>
          </a:endParaRPr>
        </a:p>
      </dgm:t>
    </dgm:pt>
    <dgm:pt modelId="{A0E57492-C657-BF4C-9347-277A8CD9E51A}" type="sibTrans" cxnId="{05409109-0446-9D41-8D4B-3193CB6D0324}">
      <dgm:prSet/>
      <dgm:spPr/>
      <dgm:t>
        <a:bodyPr/>
        <a:lstStyle/>
        <a:p>
          <a:endParaRPr lang="en-US">
            <a:solidFill>
              <a:srgbClr val="000000"/>
            </a:solidFill>
          </a:endParaRPr>
        </a:p>
      </dgm:t>
    </dgm:pt>
    <dgm:pt modelId="{B017508D-3FAE-DA42-80F7-5871876F8DED}">
      <dgm:prSet/>
      <dgm:spPr>
        <a:solidFill>
          <a:schemeClr val="bg2">
            <a:lumMod val="20000"/>
            <a:lumOff val="80000"/>
          </a:schemeClr>
        </a:solidFill>
        <a:ln>
          <a:solidFill>
            <a:srgbClr val="558ED5"/>
          </a:solidFill>
        </a:ln>
      </dgm:spPr>
      <dgm:t>
        <a:bodyPr/>
        <a:lstStyle/>
        <a:p>
          <a:r>
            <a:rPr lang="ru-RU" dirty="0">
              <a:solidFill>
                <a:srgbClr val="000000"/>
              </a:solidFill>
            </a:rPr>
            <a:t>Процедура </a:t>
          </a:r>
          <a:r>
            <a:rPr lang="ru-RU" dirty="0" err="1">
              <a:solidFill>
                <a:srgbClr val="000000"/>
              </a:solidFill>
            </a:rPr>
            <a:t>Дайера-Джиофриона</a:t>
          </a:r>
          <a:endParaRPr lang="ru-RU" dirty="0">
            <a:solidFill>
              <a:srgbClr val="000000"/>
            </a:solidFill>
          </a:endParaRPr>
        </a:p>
      </dgm:t>
    </dgm:pt>
    <dgm:pt modelId="{568170F7-7943-9F45-992C-87506576CA63}" type="parTrans" cxnId="{796D40A5-3229-1A4D-A15E-68AA619A06E6}">
      <dgm:prSet/>
      <dgm:spPr/>
      <dgm:t>
        <a:bodyPr/>
        <a:lstStyle/>
        <a:p>
          <a:endParaRPr lang="en-US">
            <a:solidFill>
              <a:srgbClr val="000000"/>
            </a:solidFill>
          </a:endParaRPr>
        </a:p>
      </dgm:t>
    </dgm:pt>
    <dgm:pt modelId="{1D4D6CC1-72DA-394F-AE06-16D967276EAF}" type="sibTrans" cxnId="{796D40A5-3229-1A4D-A15E-68AA619A06E6}">
      <dgm:prSet/>
      <dgm:spPr/>
      <dgm:t>
        <a:bodyPr/>
        <a:lstStyle/>
        <a:p>
          <a:endParaRPr lang="en-US">
            <a:solidFill>
              <a:srgbClr val="000000"/>
            </a:solidFill>
          </a:endParaRPr>
        </a:p>
      </dgm:t>
    </dgm:pt>
    <dgm:pt modelId="{86A19889-FD26-0D4A-A0D7-1BD9EBECF28B}">
      <dgm:prSet/>
      <dgm:spPr>
        <a:solidFill>
          <a:schemeClr val="bg2">
            <a:lumMod val="20000"/>
            <a:lumOff val="80000"/>
          </a:schemeClr>
        </a:solidFill>
        <a:ln>
          <a:solidFill>
            <a:srgbClr val="558ED5"/>
          </a:solidFill>
        </a:ln>
      </dgm:spPr>
      <dgm:t>
        <a:bodyPr/>
        <a:lstStyle/>
        <a:p>
          <a:r>
            <a:rPr lang="ru-RU" dirty="0">
              <a:solidFill>
                <a:srgbClr val="000000"/>
              </a:solidFill>
            </a:rPr>
            <a:t>Метод ЛП-поиска Соболя</a:t>
          </a:r>
        </a:p>
      </dgm:t>
    </dgm:pt>
    <dgm:pt modelId="{15F86066-6016-A147-B6D1-B74359FC7E34}" type="parTrans" cxnId="{7F47BCB2-FAA1-2B41-8512-3CACB5CFEAE9}">
      <dgm:prSet/>
      <dgm:spPr/>
      <dgm:t>
        <a:bodyPr/>
        <a:lstStyle/>
        <a:p>
          <a:endParaRPr lang="en-US">
            <a:solidFill>
              <a:srgbClr val="000000"/>
            </a:solidFill>
          </a:endParaRPr>
        </a:p>
      </dgm:t>
    </dgm:pt>
    <dgm:pt modelId="{C04753AF-73B5-1A43-AB12-D0F1D67E2F19}" type="sibTrans" cxnId="{7F47BCB2-FAA1-2B41-8512-3CACB5CFEAE9}">
      <dgm:prSet/>
      <dgm:spPr/>
      <dgm:t>
        <a:bodyPr/>
        <a:lstStyle/>
        <a:p>
          <a:endParaRPr lang="en-US">
            <a:solidFill>
              <a:srgbClr val="000000"/>
            </a:solidFill>
          </a:endParaRPr>
        </a:p>
      </dgm:t>
    </dgm:pt>
    <dgm:pt modelId="{5053584D-9D74-CE4F-A927-1BF0A75FD22D}" type="pres">
      <dgm:prSet presAssocID="{4B3FABF2-82A5-9042-8E07-231EC9334017}" presName="hierChild1" presStyleCnt="0">
        <dgm:presLayoutVars>
          <dgm:orgChart val="1"/>
          <dgm:chPref val="1"/>
          <dgm:dir/>
          <dgm:animOne val="branch"/>
          <dgm:animLvl val="lvl"/>
          <dgm:resizeHandles/>
        </dgm:presLayoutVars>
      </dgm:prSet>
      <dgm:spPr/>
    </dgm:pt>
    <dgm:pt modelId="{2396DF1F-0408-CF40-81F0-52E8DBE0A9F4}" type="pres">
      <dgm:prSet presAssocID="{92077196-371B-5347-89E8-ABA7FE0E659A}" presName="hierRoot1" presStyleCnt="0">
        <dgm:presLayoutVars>
          <dgm:hierBranch val="init"/>
        </dgm:presLayoutVars>
      </dgm:prSet>
      <dgm:spPr/>
    </dgm:pt>
    <dgm:pt modelId="{9A4A2621-595F-1E44-AE5C-2EB04D419050}" type="pres">
      <dgm:prSet presAssocID="{92077196-371B-5347-89E8-ABA7FE0E659A}" presName="rootComposite1" presStyleCnt="0"/>
      <dgm:spPr/>
    </dgm:pt>
    <dgm:pt modelId="{1DCC85E9-B5B4-D142-BBB0-39A469CBEF2C}" type="pres">
      <dgm:prSet presAssocID="{92077196-371B-5347-89E8-ABA7FE0E659A}" presName="rootText1" presStyleLbl="node0" presStyleIdx="0" presStyleCnt="1" custScaleX="260025" custScaleY="51013">
        <dgm:presLayoutVars>
          <dgm:chPref val="3"/>
        </dgm:presLayoutVars>
      </dgm:prSet>
      <dgm:spPr/>
    </dgm:pt>
    <dgm:pt modelId="{64BDC4A0-EEC3-7A4B-856A-CF6C21991763}" type="pres">
      <dgm:prSet presAssocID="{92077196-371B-5347-89E8-ABA7FE0E659A}" presName="rootConnector1" presStyleLbl="node1" presStyleIdx="0" presStyleCnt="0"/>
      <dgm:spPr/>
    </dgm:pt>
    <dgm:pt modelId="{A9B98179-3776-5742-A975-67B5195B097C}" type="pres">
      <dgm:prSet presAssocID="{92077196-371B-5347-89E8-ABA7FE0E659A}" presName="hierChild2" presStyleCnt="0"/>
      <dgm:spPr/>
    </dgm:pt>
    <dgm:pt modelId="{20DB3594-5D2F-D842-9265-56B38D84AEB0}" type="pres">
      <dgm:prSet presAssocID="{96FB5F8C-67A4-1440-806B-C180C3519403}" presName="Name37" presStyleLbl="parChTrans1D2" presStyleIdx="0" presStyleCnt="4"/>
      <dgm:spPr/>
    </dgm:pt>
    <dgm:pt modelId="{220ACBF3-6057-454E-87CB-D810C0698E71}" type="pres">
      <dgm:prSet presAssocID="{1C5B809F-C9C2-D743-8860-B06E3258437B}" presName="hierRoot2" presStyleCnt="0">
        <dgm:presLayoutVars>
          <dgm:hierBranch val="init"/>
        </dgm:presLayoutVars>
      </dgm:prSet>
      <dgm:spPr/>
    </dgm:pt>
    <dgm:pt modelId="{103C5AF8-3801-4B4E-A5F3-64389B171BCA}" type="pres">
      <dgm:prSet presAssocID="{1C5B809F-C9C2-D743-8860-B06E3258437B}" presName="rootComposite" presStyleCnt="0"/>
      <dgm:spPr/>
    </dgm:pt>
    <dgm:pt modelId="{D51A8AEA-A3D0-DD44-8E38-BF9AC70637BC}" type="pres">
      <dgm:prSet presAssocID="{1C5B809F-C9C2-D743-8860-B06E3258437B}" presName="rootText" presStyleLbl="node2" presStyleIdx="0" presStyleCnt="4" custLinFactNeighborX="10902">
        <dgm:presLayoutVars>
          <dgm:chPref val="3"/>
        </dgm:presLayoutVars>
      </dgm:prSet>
      <dgm:spPr/>
    </dgm:pt>
    <dgm:pt modelId="{0FF7EE41-F4AB-E246-B609-BA46DF20B6CA}" type="pres">
      <dgm:prSet presAssocID="{1C5B809F-C9C2-D743-8860-B06E3258437B}" presName="rootConnector" presStyleLbl="node2" presStyleIdx="0" presStyleCnt="4"/>
      <dgm:spPr/>
    </dgm:pt>
    <dgm:pt modelId="{4DC7055C-3FAA-E541-9299-745381953CD1}" type="pres">
      <dgm:prSet presAssocID="{1C5B809F-C9C2-D743-8860-B06E3258437B}" presName="hierChild4" presStyleCnt="0"/>
      <dgm:spPr/>
    </dgm:pt>
    <dgm:pt modelId="{6A3D7474-1EBF-1F4E-BB59-FA68C15852F0}" type="pres">
      <dgm:prSet presAssocID="{1C5B809F-C9C2-D743-8860-B06E3258437B}" presName="hierChild5" presStyleCnt="0"/>
      <dgm:spPr/>
    </dgm:pt>
    <dgm:pt modelId="{6EB72104-9D64-B042-B3B4-F65F4C23D211}" type="pres">
      <dgm:prSet presAssocID="{AE4ED99B-9FC5-A842-A78D-F65D6918B7F9}" presName="Name37" presStyleLbl="parChTrans1D2" presStyleIdx="1" presStyleCnt="4"/>
      <dgm:spPr/>
    </dgm:pt>
    <dgm:pt modelId="{CB9953EB-95ED-3B41-BFEF-C26B9619107D}" type="pres">
      <dgm:prSet presAssocID="{690F874B-8E48-0047-9B82-6CFD2730B6BA}" presName="hierRoot2" presStyleCnt="0">
        <dgm:presLayoutVars>
          <dgm:hierBranch val="init"/>
        </dgm:presLayoutVars>
      </dgm:prSet>
      <dgm:spPr/>
    </dgm:pt>
    <dgm:pt modelId="{4A7D7DAB-A0CF-2644-8D51-262D1C8DBEA3}" type="pres">
      <dgm:prSet presAssocID="{690F874B-8E48-0047-9B82-6CFD2730B6BA}" presName="rootComposite" presStyleCnt="0"/>
      <dgm:spPr/>
    </dgm:pt>
    <dgm:pt modelId="{66E224DE-55EE-0E45-854F-0BF7EE0FF518}" type="pres">
      <dgm:prSet presAssocID="{690F874B-8E48-0047-9B82-6CFD2730B6BA}" presName="rootText" presStyleLbl="node2" presStyleIdx="1" presStyleCnt="4">
        <dgm:presLayoutVars>
          <dgm:chPref val="3"/>
        </dgm:presLayoutVars>
      </dgm:prSet>
      <dgm:spPr/>
    </dgm:pt>
    <dgm:pt modelId="{DB114F9B-FDC2-B042-B947-CEB91126B153}" type="pres">
      <dgm:prSet presAssocID="{690F874B-8E48-0047-9B82-6CFD2730B6BA}" presName="rootConnector" presStyleLbl="node2" presStyleIdx="1" presStyleCnt="4"/>
      <dgm:spPr/>
    </dgm:pt>
    <dgm:pt modelId="{EE994550-5A38-C241-A78E-A31E7FED10C0}" type="pres">
      <dgm:prSet presAssocID="{690F874B-8E48-0047-9B82-6CFD2730B6BA}" presName="hierChild4" presStyleCnt="0"/>
      <dgm:spPr/>
    </dgm:pt>
    <dgm:pt modelId="{016B5379-9A8D-E845-963F-D6F3206C17D6}" type="pres">
      <dgm:prSet presAssocID="{690F874B-8E48-0047-9B82-6CFD2730B6BA}" presName="hierChild5" presStyleCnt="0"/>
      <dgm:spPr/>
    </dgm:pt>
    <dgm:pt modelId="{91CB58EA-E827-A942-838D-8FE87C34D551}" type="pres">
      <dgm:prSet presAssocID="{568170F7-7943-9F45-992C-87506576CA63}" presName="Name37" presStyleLbl="parChTrans1D2" presStyleIdx="2" presStyleCnt="4"/>
      <dgm:spPr/>
    </dgm:pt>
    <dgm:pt modelId="{D8AD6683-3EFB-1A47-8001-C810C3F13882}" type="pres">
      <dgm:prSet presAssocID="{B017508D-3FAE-DA42-80F7-5871876F8DED}" presName="hierRoot2" presStyleCnt="0">
        <dgm:presLayoutVars>
          <dgm:hierBranch val="init"/>
        </dgm:presLayoutVars>
      </dgm:prSet>
      <dgm:spPr/>
    </dgm:pt>
    <dgm:pt modelId="{5D57D6BC-1F09-F744-9B7F-6596F86F5A60}" type="pres">
      <dgm:prSet presAssocID="{B017508D-3FAE-DA42-80F7-5871876F8DED}" presName="rootComposite" presStyleCnt="0"/>
      <dgm:spPr/>
    </dgm:pt>
    <dgm:pt modelId="{393E8601-5349-B04E-925C-D106247388F6}" type="pres">
      <dgm:prSet presAssocID="{B017508D-3FAE-DA42-80F7-5871876F8DED}" presName="rootText" presStyleLbl="node2" presStyleIdx="2" presStyleCnt="4">
        <dgm:presLayoutVars>
          <dgm:chPref val="3"/>
        </dgm:presLayoutVars>
      </dgm:prSet>
      <dgm:spPr/>
    </dgm:pt>
    <dgm:pt modelId="{983B5A24-7BC5-A749-A38E-71B4182DB777}" type="pres">
      <dgm:prSet presAssocID="{B017508D-3FAE-DA42-80F7-5871876F8DED}" presName="rootConnector" presStyleLbl="node2" presStyleIdx="2" presStyleCnt="4"/>
      <dgm:spPr/>
    </dgm:pt>
    <dgm:pt modelId="{3383D573-FAE4-F34E-9AD1-F21DD2D91D28}" type="pres">
      <dgm:prSet presAssocID="{B017508D-3FAE-DA42-80F7-5871876F8DED}" presName="hierChild4" presStyleCnt="0"/>
      <dgm:spPr/>
    </dgm:pt>
    <dgm:pt modelId="{CEBA55ED-19E2-E94C-AF8B-2420A457C6DA}" type="pres">
      <dgm:prSet presAssocID="{B017508D-3FAE-DA42-80F7-5871876F8DED}" presName="hierChild5" presStyleCnt="0"/>
      <dgm:spPr/>
    </dgm:pt>
    <dgm:pt modelId="{89262B67-7FBF-6042-AB53-4A1556498D01}" type="pres">
      <dgm:prSet presAssocID="{15F86066-6016-A147-B6D1-B74359FC7E34}" presName="Name37" presStyleLbl="parChTrans1D2" presStyleIdx="3" presStyleCnt="4"/>
      <dgm:spPr/>
    </dgm:pt>
    <dgm:pt modelId="{5A1CD228-7185-324E-99A1-279CCF3CEDAE}" type="pres">
      <dgm:prSet presAssocID="{86A19889-FD26-0D4A-A0D7-1BD9EBECF28B}" presName="hierRoot2" presStyleCnt="0">
        <dgm:presLayoutVars>
          <dgm:hierBranch val="init"/>
        </dgm:presLayoutVars>
      </dgm:prSet>
      <dgm:spPr/>
    </dgm:pt>
    <dgm:pt modelId="{7929865A-1CED-2242-9F1B-2503161EF123}" type="pres">
      <dgm:prSet presAssocID="{86A19889-FD26-0D4A-A0D7-1BD9EBECF28B}" presName="rootComposite" presStyleCnt="0"/>
      <dgm:spPr/>
    </dgm:pt>
    <dgm:pt modelId="{D0CAF80D-AB03-1045-9899-2292F12AC543}" type="pres">
      <dgm:prSet presAssocID="{86A19889-FD26-0D4A-A0D7-1BD9EBECF28B}" presName="rootText" presStyleLbl="node2" presStyleIdx="3" presStyleCnt="4">
        <dgm:presLayoutVars>
          <dgm:chPref val="3"/>
        </dgm:presLayoutVars>
      </dgm:prSet>
      <dgm:spPr/>
    </dgm:pt>
    <dgm:pt modelId="{968DFE32-4A4D-1946-A2A2-13517E4C7C9F}" type="pres">
      <dgm:prSet presAssocID="{86A19889-FD26-0D4A-A0D7-1BD9EBECF28B}" presName="rootConnector" presStyleLbl="node2" presStyleIdx="3" presStyleCnt="4"/>
      <dgm:spPr/>
    </dgm:pt>
    <dgm:pt modelId="{FD55BCD7-C937-4242-8735-8CFC1A0CB732}" type="pres">
      <dgm:prSet presAssocID="{86A19889-FD26-0D4A-A0D7-1BD9EBECF28B}" presName="hierChild4" presStyleCnt="0"/>
      <dgm:spPr/>
    </dgm:pt>
    <dgm:pt modelId="{408876C6-F2AB-144E-AAB5-600488EE17A4}" type="pres">
      <dgm:prSet presAssocID="{86A19889-FD26-0D4A-A0D7-1BD9EBECF28B}" presName="hierChild5" presStyleCnt="0"/>
      <dgm:spPr/>
    </dgm:pt>
    <dgm:pt modelId="{77F778EA-0B4A-0E48-AC9C-3954D5185ABD}" type="pres">
      <dgm:prSet presAssocID="{92077196-371B-5347-89E8-ABA7FE0E659A}" presName="hierChild3" presStyleCnt="0"/>
      <dgm:spPr/>
    </dgm:pt>
  </dgm:ptLst>
  <dgm:cxnLst>
    <dgm:cxn modelId="{05409109-0446-9D41-8D4B-3193CB6D0324}" srcId="{92077196-371B-5347-89E8-ABA7FE0E659A}" destId="{690F874B-8E48-0047-9B82-6CFD2730B6BA}" srcOrd="1" destOrd="0" parTransId="{AE4ED99B-9FC5-A842-A78D-F65D6918B7F9}" sibTransId="{A0E57492-C657-BF4C-9347-277A8CD9E51A}"/>
    <dgm:cxn modelId="{C6A9F717-4809-EC43-B2FA-829E919E89F2}" srcId="{4B3FABF2-82A5-9042-8E07-231EC9334017}" destId="{92077196-371B-5347-89E8-ABA7FE0E659A}" srcOrd="0" destOrd="0" parTransId="{B3AAFEF7-0D66-6F4F-B198-649C25F3C24D}" sibTransId="{0F5604D9-5F8C-6147-97F6-19C34583F423}"/>
    <dgm:cxn modelId="{FBB5A51F-1BD4-3840-82EA-BFC5C4BF88BD}" type="presOf" srcId="{568170F7-7943-9F45-992C-87506576CA63}" destId="{91CB58EA-E827-A942-838D-8FE87C34D551}" srcOrd="0" destOrd="0" presId="urn:microsoft.com/office/officeart/2005/8/layout/orgChart1"/>
    <dgm:cxn modelId="{44F5A327-D53E-564F-98CE-D95050E416B4}" type="presOf" srcId="{B017508D-3FAE-DA42-80F7-5871876F8DED}" destId="{393E8601-5349-B04E-925C-D106247388F6}" srcOrd="0" destOrd="0" presId="urn:microsoft.com/office/officeart/2005/8/layout/orgChart1"/>
    <dgm:cxn modelId="{31C8F534-206A-6C40-A26B-52A50503FCF9}" type="presOf" srcId="{96FB5F8C-67A4-1440-806B-C180C3519403}" destId="{20DB3594-5D2F-D842-9265-56B38D84AEB0}" srcOrd="0" destOrd="0" presId="urn:microsoft.com/office/officeart/2005/8/layout/orgChart1"/>
    <dgm:cxn modelId="{C5537238-0C2E-0F43-82EE-C518066B725B}" type="presOf" srcId="{92077196-371B-5347-89E8-ABA7FE0E659A}" destId="{1DCC85E9-B5B4-D142-BBB0-39A469CBEF2C}" srcOrd="0" destOrd="0" presId="urn:microsoft.com/office/officeart/2005/8/layout/orgChart1"/>
    <dgm:cxn modelId="{9D5A2C4D-BE1B-584C-A7C0-0B5F7F6EBA93}" type="presOf" srcId="{15F86066-6016-A147-B6D1-B74359FC7E34}" destId="{89262B67-7FBF-6042-AB53-4A1556498D01}" srcOrd="0" destOrd="0" presId="urn:microsoft.com/office/officeart/2005/8/layout/orgChart1"/>
    <dgm:cxn modelId="{7264FD54-0699-4145-84C1-7E7A99C28142}" srcId="{92077196-371B-5347-89E8-ABA7FE0E659A}" destId="{1C5B809F-C9C2-D743-8860-B06E3258437B}" srcOrd="0" destOrd="0" parTransId="{96FB5F8C-67A4-1440-806B-C180C3519403}" sibTransId="{66DDA855-F105-E848-B287-3F85F0D123B1}"/>
    <dgm:cxn modelId="{F91FB463-9067-6540-80B1-38E176D2C9EB}" type="presOf" srcId="{AE4ED99B-9FC5-A842-A78D-F65D6918B7F9}" destId="{6EB72104-9D64-B042-B3B4-F65F4C23D211}" srcOrd="0" destOrd="0" presId="urn:microsoft.com/office/officeart/2005/8/layout/orgChart1"/>
    <dgm:cxn modelId="{8E432D67-C9BA-B04D-B0B0-A7D3F44725B5}" type="presOf" srcId="{690F874B-8E48-0047-9B82-6CFD2730B6BA}" destId="{DB114F9B-FDC2-B042-B947-CEB91126B153}" srcOrd="1" destOrd="0" presId="urn:microsoft.com/office/officeart/2005/8/layout/orgChart1"/>
    <dgm:cxn modelId="{7EF1526A-51F0-504E-AE93-F5F43303AD75}" type="presOf" srcId="{86A19889-FD26-0D4A-A0D7-1BD9EBECF28B}" destId="{D0CAF80D-AB03-1045-9899-2292F12AC543}" srcOrd="0" destOrd="0" presId="urn:microsoft.com/office/officeart/2005/8/layout/orgChart1"/>
    <dgm:cxn modelId="{CC00966A-EDEE-A34E-825B-513FC4B17146}" type="presOf" srcId="{B017508D-3FAE-DA42-80F7-5871876F8DED}" destId="{983B5A24-7BC5-A749-A38E-71B4182DB777}" srcOrd="1" destOrd="0" presId="urn:microsoft.com/office/officeart/2005/8/layout/orgChart1"/>
    <dgm:cxn modelId="{A8822071-E76B-D64A-83FD-376206BDC367}" type="presOf" srcId="{1C5B809F-C9C2-D743-8860-B06E3258437B}" destId="{D51A8AEA-A3D0-DD44-8E38-BF9AC70637BC}" srcOrd="0" destOrd="0" presId="urn:microsoft.com/office/officeart/2005/8/layout/orgChart1"/>
    <dgm:cxn modelId="{9A6D05A5-8C85-F148-A38F-5C5E7AF297C1}" type="presOf" srcId="{86A19889-FD26-0D4A-A0D7-1BD9EBECF28B}" destId="{968DFE32-4A4D-1946-A2A2-13517E4C7C9F}" srcOrd="1" destOrd="0" presId="urn:microsoft.com/office/officeart/2005/8/layout/orgChart1"/>
    <dgm:cxn modelId="{796D40A5-3229-1A4D-A15E-68AA619A06E6}" srcId="{92077196-371B-5347-89E8-ABA7FE0E659A}" destId="{B017508D-3FAE-DA42-80F7-5871876F8DED}" srcOrd="2" destOrd="0" parTransId="{568170F7-7943-9F45-992C-87506576CA63}" sibTransId="{1D4D6CC1-72DA-394F-AE06-16D967276EAF}"/>
    <dgm:cxn modelId="{7F47BCB2-FAA1-2B41-8512-3CACB5CFEAE9}" srcId="{92077196-371B-5347-89E8-ABA7FE0E659A}" destId="{86A19889-FD26-0D4A-A0D7-1BD9EBECF28B}" srcOrd="3" destOrd="0" parTransId="{15F86066-6016-A147-B6D1-B74359FC7E34}" sibTransId="{C04753AF-73B5-1A43-AB12-D0F1D67E2F19}"/>
    <dgm:cxn modelId="{6FFE0AB9-3C48-524F-A2A6-A19EFACA99D8}" type="presOf" srcId="{690F874B-8E48-0047-9B82-6CFD2730B6BA}" destId="{66E224DE-55EE-0E45-854F-0BF7EE0FF518}" srcOrd="0" destOrd="0" presId="urn:microsoft.com/office/officeart/2005/8/layout/orgChart1"/>
    <dgm:cxn modelId="{492A23C8-75A8-314B-8D0D-6016658BD461}" type="presOf" srcId="{92077196-371B-5347-89E8-ABA7FE0E659A}" destId="{64BDC4A0-EEC3-7A4B-856A-CF6C21991763}" srcOrd="1" destOrd="0" presId="urn:microsoft.com/office/officeart/2005/8/layout/orgChart1"/>
    <dgm:cxn modelId="{2CE473E1-2E82-9443-9514-E5DEBA7E8859}" type="presOf" srcId="{4B3FABF2-82A5-9042-8E07-231EC9334017}" destId="{5053584D-9D74-CE4F-A927-1BF0A75FD22D}" srcOrd="0" destOrd="0" presId="urn:microsoft.com/office/officeart/2005/8/layout/orgChart1"/>
    <dgm:cxn modelId="{A471F4F3-9155-D848-B15D-C3F0331BB579}" type="presOf" srcId="{1C5B809F-C9C2-D743-8860-B06E3258437B}" destId="{0FF7EE41-F4AB-E246-B609-BA46DF20B6CA}" srcOrd="1" destOrd="0" presId="urn:microsoft.com/office/officeart/2005/8/layout/orgChart1"/>
    <dgm:cxn modelId="{B41DB228-FED6-654F-9E3C-165C35C5EBF1}" type="presParOf" srcId="{5053584D-9D74-CE4F-A927-1BF0A75FD22D}" destId="{2396DF1F-0408-CF40-81F0-52E8DBE0A9F4}" srcOrd="0" destOrd="0" presId="urn:microsoft.com/office/officeart/2005/8/layout/orgChart1"/>
    <dgm:cxn modelId="{9854BA88-7AF6-1344-AD13-E022FB2DE2CD}" type="presParOf" srcId="{2396DF1F-0408-CF40-81F0-52E8DBE0A9F4}" destId="{9A4A2621-595F-1E44-AE5C-2EB04D419050}" srcOrd="0" destOrd="0" presId="urn:microsoft.com/office/officeart/2005/8/layout/orgChart1"/>
    <dgm:cxn modelId="{3C81E972-9060-CA42-918F-CBB0CDE11A1E}" type="presParOf" srcId="{9A4A2621-595F-1E44-AE5C-2EB04D419050}" destId="{1DCC85E9-B5B4-D142-BBB0-39A469CBEF2C}" srcOrd="0" destOrd="0" presId="urn:microsoft.com/office/officeart/2005/8/layout/orgChart1"/>
    <dgm:cxn modelId="{14B2AF56-D081-F142-811D-D852994A521C}" type="presParOf" srcId="{9A4A2621-595F-1E44-AE5C-2EB04D419050}" destId="{64BDC4A0-EEC3-7A4B-856A-CF6C21991763}" srcOrd="1" destOrd="0" presId="urn:microsoft.com/office/officeart/2005/8/layout/orgChart1"/>
    <dgm:cxn modelId="{5596CF60-800E-2748-A336-4F35BF0CF930}" type="presParOf" srcId="{2396DF1F-0408-CF40-81F0-52E8DBE0A9F4}" destId="{A9B98179-3776-5742-A975-67B5195B097C}" srcOrd="1" destOrd="0" presId="urn:microsoft.com/office/officeart/2005/8/layout/orgChart1"/>
    <dgm:cxn modelId="{D7F9BEC8-6C69-B046-941D-FD843211D494}" type="presParOf" srcId="{A9B98179-3776-5742-A975-67B5195B097C}" destId="{20DB3594-5D2F-D842-9265-56B38D84AEB0}" srcOrd="0" destOrd="0" presId="urn:microsoft.com/office/officeart/2005/8/layout/orgChart1"/>
    <dgm:cxn modelId="{95AF08DE-69ED-B246-8868-B7EB0E371B6F}" type="presParOf" srcId="{A9B98179-3776-5742-A975-67B5195B097C}" destId="{220ACBF3-6057-454E-87CB-D810C0698E71}" srcOrd="1" destOrd="0" presId="urn:microsoft.com/office/officeart/2005/8/layout/orgChart1"/>
    <dgm:cxn modelId="{334B4301-EB77-5440-8FE6-6AF7235673CD}" type="presParOf" srcId="{220ACBF3-6057-454E-87CB-D810C0698E71}" destId="{103C5AF8-3801-4B4E-A5F3-64389B171BCA}" srcOrd="0" destOrd="0" presId="urn:microsoft.com/office/officeart/2005/8/layout/orgChart1"/>
    <dgm:cxn modelId="{8B7C43E2-B791-634A-B2F2-916A514681E2}" type="presParOf" srcId="{103C5AF8-3801-4B4E-A5F3-64389B171BCA}" destId="{D51A8AEA-A3D0-DD44-8E38-BF9AC70637BC}" srcOrd="0" destOrd="0" presId="urn:microsoft.com/office/officeart/2005/8/layout/orgChart1"/>
    <dgm:cxn modelId="{10808E00-EBD8-3448-9495-DAB00F27D685}" type="presParOf" srcId="{103C5AF8-3801-4B4E-A5F3-64389B171BCA}" destId="{0FF7EE41-F4AB-E246-B609-BA46DF20B6CA}" srcOrd="1" destOrd="0" presId="urn:microsoft.com/office/officeart/2005/8/layout/orgChart1"/>
    <dgm:cxn modelId="{7073D52B-8A18-DA4A-9BB6-E046EDDA35B9}" type="presParOf" srcId="{220ACBF3-6057-454E-87CB-D810C0698E71}" destId="{4DC7055C-3FAA-E541-9299-745381953CD1}" srcOrd="1" destOrd="0" presId="urn:microsoft.com/office/officeart/2005/8/layout/orgChart1"/>
    <dgm:cxn modelId="{A28D6A65-D171-3B49-865C-1D3CA2F7B54F}" type="presParOf" srcId="{220ACBF3-6057-454E-87CB-D810C0698E71}" destId="{6A3D7474-1EBF-1F4E-BB59-FA68C15852F0}" srcOrd="2" destOrd="0" presId="urn:microsoft.com/office/officeart/2005/8/layout/orgChart1"/>
    <dgm:cxn modelId="{CDCE4E45-0357-CC49-9FDA-D47AAD81D96F}" type="presParOf" srcId="{A9B98179-3776-5742-A975-67B5195B097C}" destId="{6EB72104-9D64-B042-B3B4-F65F4C23D211}" srcOrd="2" destOrd="0" presId="urn:microsoft.com/office/officeart/2005/8/layout/orgChart1"/>
    <dgm:cxn modelId="{66E52A6A-E01D-4E4A-AB53-796685532F58}" type="presParOf" srcId="{A9B98179-3776-5742-A975-67B5195B097C}" destId="{CB9953EB-95ED-3B41-BFEF-C26B9619107D}" srcOrd="3" destOrd="0" presId="urn:microsoft.com/office/officeart/2005/8/layout/orgChart1"/>
    <dgm:cxn modelId="{668530CC-7ADC-AB42-B6FA-40C7D5E5A266}" type="presParOf" srcId="{CB9953EB-95ED-3B41-BFEF-C26B9619107D}" destId="{4A7D7DAB-A0CF-2644-8D51-262D1C8DBEA3}" srcOrd="0" destOrd="0" presId="urn:microsoft.com/office/officeart/2005/8/layout/orgChart1"/>
    <dgm:cxn modelId="{6FBA5E3F-1E4E-0242-B24C-9FE15F7BC329}" type="presParOf" srcId="{4A7D7DAB-A0CF-2644-8D51-262D1C8DBEA3}" destId="{66E224DE-55EE-0E45-854F-0BF7EE0FF518}" srcOrd="0" destOrd="0" presId="urn:microsoft.com/office/officeart/2005/8/layout/orgChart1"/>
    <dgm:cxn modelId="{31AACCA1-A54E-1D44-810D-BBE517E8CE28}" type="presParOf" srcId="{4A7D7DAB-A0CF-2644-8D51-262D1C8DBEA3}" destId="{DB114F9B-FDC2-B042-B947-CEB91126B153}" srcOrd="1" destOrd="0" presId="urn:microsoft.com/office/officeart/2005/8/layout/orgChart1"/>
    <dgm:cxn modelId="{13A6D65B-B05C-2E4E-AB65-746620FDED1E}" type="presParOf" srcId="{CB9953EB-95ED-3B41-BFEF-C26B9619107D}" destId="{EE994550-5A38-C241-A78E-A31E7FED10C0}" srcOrd="1" destOrd="0" presId="urn:microsoft.com/office/officeart/2005/8/layout/orgChart1"/>
    <dgm:cxn modelId="{94AC5384-55FA-1241-B676-B21801740CC0}" type="presParOf" srcId="{CB9953EB-95ED-3B41-BFEF-C26B9619107D}" destId="{016B5379-9A8D-E845-963F-D6F3206C17D6}" srcOrd="2" destOrd="0" presId="urn:microsoft.com/office/officeart/2005/8/layout/orgChart1"/>
    <dgm:cxn modelId="{D9C3F775-F488-484E-A3D3-ED4D989418A4}" type="presParOf" srcId="{A9B98179-3776-5742-A975-67B5195B097C}" destId="{91CB58EA-E827-A942-838D-8FE87C34D551}" srcOrd="4" destOrd="0" presId="urn:microsoft.com/office/officeart/2005/8/layout/orgChart1"/>
    <dgm:cxn modelId="{BA5E9604-4A95-E341-9239-97FA31F0A70B}" type="presParOf" srcId="{A9B98179-3776-5742-A975-67B5195B097C}" destId="{D8AD6683-3EFB-1A47-8001-C810C3F13882}" srcOrd="5" destOrd="0" presId="urn:microsoft.com/office/officeart/2005/8/layout/orgChart1"/>
    <dgm:cxn modelId="{B04E998D-6BD3-C54E-89AA-89BEB9C8175E}" type="presParOf" srcId="{D8AD6683-3EFB-1A47-8001-C810C3F13882}" destId="{5D57D6BC-1F09-F744-9B7F-6596F86F5A60}" srcOrd="0" destOrd="0" presId="urn:microsoft.com/office/officeart/2005/8/layout/orgChart1"/>
    <dgm:cxn modelId="{DE2F9F74-C08F-2D40-BA20-CB83F5A5CBBA}" type="presParOf" srcId="{5D57D6BC-1F09-F744-9B7F-6596F86F5A60}" destId="{393E8601-5349-B04E-925C-D106247388F6}" srcOrd="0" destOrd="0" presId="urn:microsoft.com/office/officeart/2005/8/layout/orgChart1"/>
    <dgm:cxn modelId="{95A0F5BA-64E9-1040-8DEE-CB95EC701C04}" type="presParOf" srcId="{5D57D6BC-1F09-F744-9B7F-6596F86F5A60}" destId="{983B5A24-7BC5-A749-A38E-71B4182DB777}" srcOrd="1" destOrd="0" presId="urn:microsoft.com/office/officeart/2005/8/layout/orgChart1"/>
    <dgm:cxn modelId="{4E131B01-5B35-7F4B-AFA0-C4009E6C5C08}" type="presParOf" srcId="{D8AD6683-3EFB-1A47-8001-C810C3F13882}" destId="{3383D573-FAE4-F34E-9AD1-F21DD2D91D28}" srcOrd="1" destOrd="0" presId="urn:microsoft.com/office/officeart/2005/8/layout/orgChart1"/>
    <dgm:cxn modelId="{F40197E4-1708-3D4D-B793-51CDF19C8C0C}" type="presParOf" srcId="{D8AD6683-3EFB-1A47-8001-C810C3F13882}" destId="{CEBA55ED-19E2-E94C-AF8B-2420A457C6DA}" srcOrd="2" destOrd="0" presId="urn:microsoft.com/office/officeart/2005/8/layout/orgChart1"/>
    <dgm:cxn modelId="{2CB39969-B13F-8B48-AA40-090C5E39A550}" type="presParOf" srcId="{A9B98179-3776-5742-A975-67B5195B097C}" destId="{89262B67-7FBF-6042-AB53-4A1556498D01}" srcOrd="6" destOrd="0" presId="urn:microsoft.com/office/officeart/2005/8/layout/orgChart1"/>
    <dgm:cxn modelId="{1D053A87-77FC-5848-B75B-1E5BB82C820C}" type="presParOf" srcId="{A9B98179-3776-5742-A975-67B5195B097C}" destId="{5A1CD228-7185-324E-99A1-279CCF3CEDAE}" srcOrd="7" destOrd="0" presId="urn:microsoft.com/office/officeart/2005/8/layout/orgChart1"/>
    <dgm:cxn modelId="{58ABBD25-0AD9-F946-B569-F5CFB5CFD8E0}" type="presParOf" srcId="{5A1CD228-7185-324E-99A1-279CCF3CEDAE}" destId="{7929865A-1CED-2242-9F1B-2503161EF123}" srcOrd="0" destOrd="0" presId="urn:microsoft.com/office/officeart/2005/8/layout/orgChart1"/>
    <dgm:cxn modelId="{E9E75429-CC4A-0941-897B-A444FC8614C7}" type="presParOf" srcId="{7929865A-1CED-2242-9F1B-2503161EF123}" destId="{D0CAF80D-AB03-1045-9899-2292F12AC543}" srcOrd="0" destOrd="0" presId="urn:microsoft.com/office/officeart/2005/8/layout/orgChart1"/>
    <dgm:cxn modelId="{E89FB490-75F9-A440-A9D4-8448BE8190F9}" type="presParOf" srcId="{7929865A-1CED-2242-9F1B-2503161EF123}" destId="{968DFE32-4A4D-1946-A2A2-13517E4C7C9F}" srcOrd="1" destOrd="0" presId="urn:microsoft.com/office/officeart/2005/8/layout/orgChart1"/>
    <dgm:cxn modelId="{266EC103-D7F2-5647-B203-134642BAAC62}" type="presParOf" srcId="{5A1CD228-7185-324E-99A1-279CCF3CEDAE}" destId="{FD55BCD7-C937-4242-8735-8CFC1A0CB732}" srcOrd="1" destOrd="0" presId="urn:microsoft.com/office/officeart/2005/8/layout/orgChart1"/>
    <dgm:cxn modelId="{1884C9AC-C023-5748-BAFD-43D0E034BEE0}" type="presParOf" srcId="{5A1CD228-7185-324E-99A1-279CCF3CEDAE}" destId="{408876C6-F2AB-144E-AAB5-600488EE17A4}" srcOrd="2" destOrd="0" presId="urn:microsoft.com/office/officeart/2005/8/layout/orgChart1"/>
    <dgm:cxn modelId="{FF6D1BE0-43CF-AF4B-B713-D03F3735DABC}" type="presParOf" srcId="{2396DF1F-0408-CF40-81F0-52E8DBE0A9F4}" destId="{77F778EA-0B4A-0E48-AC9C-3954D5185ABD}"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42117B9-28D5-D540-B856-4BB02CFD3438}"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68FA4620-1ADF-1A4F-B746-FC9D010B8944}">
      <dgm:prSet/>
      <dgm:spPr/>
      <dgm:t>
        <a:bodyPr/>
        <a:lstStyle/>
        <a:p>
          <a:pPr rtl="0"/>
          <a:r>
            <a:rPr lang="ru-RU" dirty="0"/>
            <a:t>Позволяет осуществлять мониторинг муниципальных образований по 200-м показателям</a:t>
          </a:r>
        </a:p>
      </dgm:t>
    </dgm:pt>
    <dgm:pt modelId="{06266A75-E2A2-8542-BD3C-2D011849A067}" type="parTrans" cxnId="{FF010490-4DD8-234B-AA16-74793F980ED2}">
      <dgm:prSet/>
      <dgm:spPr/>
      <dgm:t>
        <a:bodyPr/>
        <a:lstStyle/>
        <a:p>
          <a:endParaRPr lang="ru-RU"/>
        </a:p>
      </dgm:t>
    </dgm:pt>
    <dgm:pt modelId="{956CB5C1-3CE0-C348-9CB1-18B3C91C8AB2}" type="sibTrans" cxnId="{FF010490-4DD8-234B-AA16-74793F980ED2}">
      <dgm:prSet/>
      <dgm:spPr/>
      <dgm:t>
        <a:bodyPr/>
        <a:lstStyle/>
        <a:p>
          <a:endParaRPr lang="ru-RU"/>
        </a:p>
      </dgm:t>
    </dgm:pt>
    <dgm:pt modelId="{0D55F9BE-FE41-714F-B311-006A107DD3F6}">
      <dgm:prSet/>
      <dgm:spPr/>
      <dgm:t>
        <a:bodyPr/>
        <a:lstStyle/>
        <a:p>
          <a:pPr rtl="0"/>
          <a:r>
            <a:rPr lang="ru-RU"/>
            <a:t>АСМ МО создавалась по заказу МИННАЦа и эксплуатировалась в ВЦМИ и в ряде городов: Иваново, Псков, Печоры, Дзержинский</a:t>
          </a:r>
        </a:p>
      </dgm:t>
    </dgm:pt>
    <dgm:pt modelId="{C9032BA4-6F2F-8C4F-B03E-05833C7CA7EB}" type="parTrans" cxnId="{DA4C4A80-487A-B04D-A2FE-A1B86529E0FD}">
      <dgm:prSet/>
      <dgm:spPr/>
      <dgm:t>
        <a:bodyPr/>
        <a:lstStyle/>
        <a:p>
          <a:endParaRPr lang="ru-RU"/>
        </a:p>
      </dgm:t>
    </dgm:pt>
    <dgm:pt modelId="{00B422E5-9A96-F240-81CC-5389B43A39FD}" type="sibTrans" cxnId="{DA4C4A80-487A-B04D-A2FE-A1B86529E0FD}">
      <dgm:prSet/>
      <dgm:spPr/>
      <dgm:t>
        <a:bodyPr/>
        <a:lstStyle/>
        <a:p>
          <a:endParaRPr lang="ru-RU"/>
        </a:p>
      </dgm:t>
    </dgm:pt>
    <dgm:pt modelId="{7B287385-58E0-F643-B56C-28D2BD15474A}">
      <dgm:prSet/>
      <dgm:spPr/>
      <dgm:t>
        <a:bodyPr/>
        <a:lstStyle/>
        <a:p>
          <a:pPr rtl="0"/>
          <a:r>
            <a:rPr lang="ru-RU" dirty="0"/>
            <a:t>Средства разработки </a:t>
          </a:r>
          <a:r>
            <a:rPr lang="ru-RU" dirty="0" err="1"/>
            <a:t>PowerBuilder</a:t>
          </a:r>
          <a:r>
            <a:rPr lang="ru-RU" dirty="0"/>
            <a:t>, MS SQL</a:t>
          </a:r>
        </a:p>
        <a:p>
          <a:pPr rtl="0"/>
          <a:r>
            <a:rPr lang="ru-RU" dirty="0"/>
            <a:t>Разработка БД заняла около 2-х месяцев</a:t>
          </a:r>
        </a:p>
      </dgm:t>
    </dgm:pt>
    <dgm:pt modelId="{CB73CC1F-81E4-6A46-B7A6-AEE140B3347D}" type="parTrans" cxnId="{49623DA5-5382-6D48-9FF9-C6C8E3D3B46B}">
      <dgm:prSet/>
      <dgm:spPr/>
      <dgm:t>
        <a:bodyPr/>
        <a:lstStyle/>
        <a:p>
          <a:endParaRPr lang="ru-RU"/>
        </a:p>
      </dgm:t>
    </dgm:pt>
    <dgm:pt modelId="{47011319-565F-904E-BB52-B8BD270688FB}" type="sibTrans" cxnId="{49623DA5-5382-6D48-9FF9-C6C8E3D3B46B}">
      <dgm:prSet/>
      <dgm:spPr/>
      <dgm:t>
        <a:bodyPr/>
        <a:lstStyle/>
        <a:p>
          <a:endParaRPr lang="ru-RU"/>
        </a:p>
      </dgm:t>
    </dgm:pt>
    <dgm:pt modelId="{1C50C050-3000-CC43-8F77-20D84C62E486}" type="pres">
      <dgm:prSet presAssocID="{042117B9-28D5-D540-B856-4BB02CFD3438}" presName="Name0" presStyleCnt="0">
        <dgm:presLayoutVars>
          <dgm:dir/>
          <dgm:resizeHandles val="exact"/>
        </dgm:presLayoutVars>
      </dgm:prSet>
      <dgm:spPr/>
    </dgm:pt>
    <dgm:pt modelId="{A7DF2316-0653-1642-A5C8-8D9F2836B51E}" type="pres">
      <dgm:prSet presAssocID="{042117B9-28D5-D540-B856-4BB02CFD3438}" presName="bkgdShp" presStyleLbl="alignAccFollowNode1" presStyleIdx="0" presStyleCnt="1"/>
      <dgm:spPr/>
    </dgm:pt>
    <dgm:pt modelId="{E715A3B3-E793-CF4E-A4F5-0E2BB3FFAA6E}" type="pres">
      <dgm:prSet presAssocID="{042117B9-28D5-D540-B856-4BB02CFD3438}" presName="linComp" presStyleCnt="0"/>
      <dgm:spPr/>
    </dgm:pt>
    <dgm:pt modelId="{CD7F9BCF-027A-AE4E-9DCA-61CFE0D6ED66}" type="pres">
      <dgm:prSet presAssocID="{68FA4620-1ADF-1A4F-B746-FC9D010B8944}" presName="compNode" presStyleCnt="0"/>
      <dgm:spPr/>
    </dgm:pt>
    <dgm:pt modelId="{B9871289-D076-9140-883E-EAFC3590E6E7}" type="pres">
      <dgm:prSet presAssocID="{68FA4620-1ADF-1A4F-B746-FC9D010B8944}" presName="node" presStyleLbl="node1" presStyleIdx="0" presStyleCnt="3">
        <dgm:presLayoutVars>
          <dgm:bulletEnabled val="1"/>
        </dgm:presLayoutVars>
      </dgm:prSet>
      <dgm:spPr/>
    </dgm:pt>
    <dgm:pt modelId="{15EF721A-2F6F-7C42-957E-E0E5FBD758D7}" type="pres">
      <dgm:prSet presAssocID="{68FA4620-1ADF-1A4F-B746-FC9D010B8944}" presName="invisiNode" presStyleLbl="node1" presStyleIdx="0" presStyleCnt="3"/>
      <dgm:spPr/>
    </dgm:pt>
    <dgm:pt modelId="{28D0EA66-BA88-0841-905F-4A1EAEBD42DB}" type="pres">
      <dgm:prSet presAssocID="{68FA4620-1ADF-1A4F-B746-FC9D010B8944}" presName="imagNode" presStyleLbl="fgImgPlace1" presStyleIdx="0" presStyleCnt="3"/>
      <dgm:spPr>
        <a:blipFill rotWithShape="1">
          <a:blip xmlns:r="http://schemas.openxmlformats.org/officeDocument/2006/relationships" r:embed="rId1"/>
          <a:stretch>
            <a:fillRect/>
          </a:stretch>
        </a:blipFill>
      </dgm:spPr>
    </dgm:pt>
    <dgm:pt modelId="{B1369F56-88E7-7B4D-80D5-85E12ACC9431}" type="pres">
      <dgm:prSet presAssocID="{956CB5C1-3CE0-C348-9CB1-18B3C91C8AB2}" presName="sibTrans" presStyleLbl="sibTrans2D1" presStyleIdx="0" presStyleCnt="0"/>
      <dgm:spPr/>
    </dgm:pt>
    <dgm:pt modelId="{90369D34-805C-2A46-BE34-BE30D09E913E}" type="pres">
      <dgm:prSet presAssocID="{0D55F9BE-FE41-714F-B311-006A107DD3F6}" presName="compNode" presStyleCnt="0"/>
      <dgm:spPr/>
    </dgm:pt>
    <dgm:pt modelId="{35AC236B-4ADD-8648-94B6-7EE55BFA1462}" type="pres">
      <dgm:prSet presAssocID="{0D55F9BE-FE41-714F-B311-006A107DD3F6}" presName="node" presStyleLbl="node1" presStyleIdx="1" presStyleCnt="3">
        <dgm:presLayoutVars>
          <dgm:bulletEnabled val="1"/>
        </dgm:presLayoutVars>
      </dgm:prSet>
      <dgm:spPr/>
    </dgm:pt>
    <dgm:pt modelId="{1F20465C-23B2-AB48-8633-C63187CBC762}" type="pres">
      <dgm:prSet presAssocID="{0D55F9BE-FE41-714F-B311-006A107DD3F6}" presName="invisiNode" presStyleLbl="node1" presStyleIdx="1" presStyleCnt="3"/>
      <dgm:spPr/>
    </dgm:pt>
    <dgm:pt modelId="{5DB6B47A-2ADE-B246-903C-93BF67DBB087}" type="pres">
      <dgm:prSet presAssocID="{0D55F9BE-FE41-714F-B311-006A107DD3F6}" presName="imagNode" presStyleLbl="fgImgPlace1" presStyleIdx="1" presStyleCnt="3"/>
      <dgm:spPr>
        <a:blipFill rotWithShape="1">
          <a:blip xmlns:r="http://schemas.openxmlformats.org/officeDocument/2006/relationships" r:embed="rId2"/>
          <a:stretch>
            <a:fillRect/>
          </a:stretch>
        </a:blipFill>
      </dgm:spPr>
    </dgm:pt>
    <dgm:pt modelId="{A9BC5A59-75DD-5044-BFB2-4512807620A7}" type="pres">
      <dgm:prSet presAssocID="{00B422E5-9A96-F240-81CC-5389B43A39FD}" presName="sibTrans" presStyleLbl="sibTrans2D1" presStyleIdx="0" presStyleCnt="0"/>
      <dgm:spPr/>
    </dgm:pt>
    <dgm:pt modelId="{4D887EFF-D354-A249-BE46-3B4185A3A597}" type="pres">
      <dgm:prSet presAssocID="{7B287385-58E0-F643-B56C-28D2BD15474A}" presName="compNode" presStyleCnt="0"/>
      <dgm:spPr/>
    </dgm:pt>
    <dgm:pt modelId="{DC9FEC06-FFF9-5E4D-B079-67335303CFC4}" type="pres">
      <dgm:prSet presAssocID="{7B287385-58E0-F643-B56C-28D2BD15474A}" presName="node" presStyleLbl="node1" presStyleIdx="2" presStyleCnt="3">
        <dgm:presLayoutVars>
          <dgm:bulletEnabled val="1"/>
        </dgm:presLayoutVars>
      </dgm:prSet>
      <dgm:spPr/>
    </dgm:pt>
    <dgm:pt modelId="{C51E64EB-2828-3145-829D-CFE9EDDEEB74}" type="pres">
      <dgm:prSet presAssocID="{7B287385-58E0-F643-B56C-28D2BD15474A}" presName="invisiNode" presStyleLbl="node1" presStyleIdx="2" presStyleCnt="3"/>
      <dgm:spPr/>
    </dgm:pt>
    <dgm:pt modelId="{90241C08-7490-0A46-835E-670F3AD35DF4}" type="pres">
      <dgm:prSet presAssocID="{7B287385-58E0-F643-B56C-28D2BD15474A}" presName="imagNode" presStyleLbl="fgImgPlace1" presStyleIdx="2" presStyleCnt="3"/>
      <dgm:spPr>
        <a:blipFill rotWithShape="1">
          <a:blip xmlns:r="http://schemas.openxmlformats.org/officeDocument/2006/relationships" r:embed="rId3"/>
          <a:stretch>
            <a:fillRect/>
          </a:stretch>
        </a:blipFill>
      </dgm:spPr>
    </dgm:pt>
  </dgm:ptLst>
  <dgm:cxnLst>
    <dgm:cxn modelId="{D6DE6A29-AD53-A340-BEF5-574AB33B354A}" type="presOf" srcId="{956CB5C1-3CE0-C348-9CB1-18B3C91C8AB2}" destId="{B1369F56-88E7-7B4D-80D5-85E12ACC9431}" srcOrd="0" destOrd="0" presId="urn:microsoft.com/office/officeart/2005/8/layout/pList2"/>
    <dgm:cxn modelId="{B29E5F5B-684E-D545-9FD3-70835216BF17}" type="presOf" srcId="{00B422E5-9A96-F240-81CC-5389B43A39FD}" destId="{A9BC5A59-75DD-5044-BFB2-4512807620A7}" srcOrd="0" destOrd="0" presId="urn:microsoft.com/office/officeart/2005/8/layout/pList2"/>
    <dgm:cxn modelId="{DA4C4A80-487A-B04D-A2FE-A1B86529E0FD}" srcId="{042117B9-28D5-D540-B856-4BB02CFD3438}" destId="{0D55F9BE-FE41-714F-B311-006A107DD3F6}" srcOrd="1" destOrd="0" parTransId="{C9032BA4-6F2F-8C4F-B03E-05833C7CA7EB}" sibTransId="{00B422E5-9A96-F240-81CC-5389B43A39FD}"/>
    <dgm:cxn modelId="{20A7B78A-CCAD-724A-9B3E-DC5F9763DD58}" type="presOf" srcId="{0D55F9BE-FE41-714F-B311-006A107DD3F6}" destId="{35AC236B-4ADD-8648-94B6-7EE55BFA1462}" srcOrd="0" destOrd="0" presId="urn:microsoft.com/office/officeart/2005/8/layout/pList2"/>
    <dgm:cxn modelId="{FF010490-4DD8-234B-AA16-74793F980ED2}" srcId="{042117B9-28D5-D540-B856-4BB02CFD3438}" destId="{68FA4620-1ADF-1A4F-B746-FC9D010B8944}" srcOrd="0" destOrd="0" parTransId="{06266A75-E2A2-8542-BD3C-2D011849A067}" sibTransId="{956CB5C1-3CE0-C348-9CB1-18B3C91C8AB2}"/>
    <dgm:cxn modelId="{49623DA5-5382-6D48-9FF9-C6C8E3D3B46B}" srcId="{042117B9-28D5-D540-B856-4BB02CFD3438}" destId="{7B287385-58E0-F643-B56C-28D2BD15474A}" srcOrd="2" destOrd="0" parTransId="{CB73CC1F-81E4-6A46-B7A6-AEE140B3347D}" sibTransId="{47011319-565F-904E-BB52-B8BD270688FB}"/>
    <dgm:cxn modelId="{565905D8-C24F-E34B-8FE8-2665EC6F4520}" type="presOf" srcId="{68FA4620-1ADF-1A4F-B746-FC9D010B8944}" destId="{B9871289-D076-9140-883E-EAFC3590E6E7}" srcOrd="0" destOrd="0" presId="urn:microsoft.com/office/officeart/2005/8/layout/pList2"/>
    <dgm:cxn modelId="{B47E19EA-FBBE-8548-9B8F-F40C89F186AF}" type="presOf" srcId="{042117B9-28D5-D540-B856-4BB02CFD3438}" destId="{1C50C050-3000-CC43-8F77-20D84C62E486}" srcOrd="0" destOrd="0" presId="urn:microsoft.com/office/officeart/2005/8/layout/pList2"/>
    <dgm:cxn modelId="{D5536DFD-7242-5049-8912-762BFA885B9D}" type="presOf" srcId="{7B287385-58E0-F643-B56C-28D2BD15474A}" destId="{DC9FEC06-FFF9-5E4D-B079-67335303CFC4}" srcOrd="0" destOrd="0" presId="urn:microsoft.com/office/officeart/2005/8/layout/pList2"/>
    <dgm:cxn modelId="{EC88CEA5-38F9-C242-887F-0631B0038DEC}" type="presParOf" srcId="{1C50C050-3000-CC43-8F77-20D84C62E486}" destId="{A7DF2316-0653-1642-A5C8-8D9F2836B51E}" srcOrd="0" destOrd="0" presId="urn:microsoft.com/office/officeart/2005/8/layout/pList2"/>
    <dgm:cxn modelId="{A2503D4D-2B07-E149-8135-967E5A5001F1}" type="presParOf" srcId="{1C50C050-3000-CC43-8F77-20D84C62E486}" destId="{E715A3B3-E793-CF4E-A4F5-0E2BB3FFAA6E}" srcOrd="1" destOrd="0" presId="urn:microsoft.com/office/officeart/2005/8/layout/pList2"/>
    <dgm:cxn modelId="{33263EF7-7037-3E46-81BA-21D3EBDCF70B}" type="presParOf" srcId="{E715A3B3-E793-CF4E-A4F5-0E2BB3FFAA6E}" destId="{CD7F9BCF-027A-AE4E-9DCA-61CFE0D6ED66}" srcOrd="0" destOrd="0" presId="urn:microsoft.com/office/officeart/2005/8/layout/pList2"/>
    <dgm:cxn modelId="{2A6D082B-0E9D-4549-AD5E-1AE22C2EC4C4}" type="presParOf" srcId="{CD7F9BCF-027A-AE4E-9DCA-61CFE0D6ED66}" destId="{B9871289-D076-9140-883E-EAFC3590E6E7}" srcOrd="0" destOrd="0" presId="urn:microsoft.com/office/officeart/2005/8/layout/pList2"/>
    <dgm:cxn modelId="{AFB0A48F-F116-124E-8412-DFBA693DD613}" type="presParOf" srcId="{CD7F9BCF-027A-AE4E-9DCA-61CFE0D6ED66}" destId="{15EF721A-2F6F-7C42-957E-E0E5FBD758D7}" srcOrd="1" destOrd="0" presId="urn:microsoft.com/office/officeart/2005/8/layout/pList2"/>
    <dgm:cxn modelId="{972AB712-0AFC-1C49-AD4D-19CBBAF5598B}" type="presParOf" srcId="{CD7F9BCF-027A-AE4E-9DCA-61CFE0D6ED66}" destId="{28D0EA66-BA88-0841-905F-4A1EAEBD42DB}" srcOrd="2" destOrd="0" presId="urn:microsoft.com/office/officeart/2005/8/layout/pList2"/>
    <dgm:cxn modelId="{F995F628-17A9-664A-9E26-6C96AA720F2E}" type="presParOf" srcId="{E715A3B3-E793-CF4E-A4F5-0E2BB3FFAA6E}" destId="{B1369F56-88E7-7B4D-80D5-85E12ACC9431}" srcOrd="1" destOrd="0" presId="urn:microsoft.com/office/officeart/2005/8/layout/pList2"/>
    <dgm:cxn modelId="{99D5DA71-D6EC-8F4C-8E4E-D9C6BE38E895}" type="presParOf" srcId="{E715A3B3-E793-CF4E-A4F5-0E2BB3FFAA6E}" destId="{90369D34-805C-2A46-BE34-BE30D09E913E}" srcOrd="2" destOrd="0" presId="urn:microsoft.com/office/officeart/2005/8/layout/pList2"/>
    <dgm:cxn modelId="{8EEAA779-024A-C34D-B5AD-B61F16DA0975}" type="presParOf" srcId="{90369D34-805C-2A46-BE34-BE30D09E913E}" destId="{35AC236B-4ADD-8648-94B6-7EE55BFA1462}" srcOrd="0" destOrd="0" presId="urn:microsoft.com/office/officeart/2005/8/layout/pList2"/>
    <dgm:cxn modelId="{26C9DEDF-4FF9-504A-BCD8-B8AE292191FD}" type="presParOf" srcId="{90369D34-805C-2A46-BE34-BE30D09E913E}" destId="{1F20465C-23B2-AB48-8633-C63187CBC762}" srcOrd="1" destOrd="0" presId="urn:microsoft.com/office/officeart/2005/8/layout/pList2"/>
    <dgm:cxn modelId="{E15A1DCF-5C4A-C24A-BEEA-720FD13636E3}" type="presParOf" srcId="{90369D34-805C-2A46-BE34-BE30D09E913E}" destId="{5DB6B47A-2ADE-B246-903C-93BF67DBB087}" srcOrd="2" destOrd="0" presId="urn:microsoft.com/office/officeart/2005/8/layout/pList2"/>
    <dgm:cxn modelId="{D2F24201-E836-E64A-8B23-E7B5F951FBA5}" type="presParOf" srcId="{E715A3B3-E793-CF4E-A4F5-0E2BB3FFAA6E}" destId="{A9BC5A59-75DD-5044-BFB2-4512807620A7}" srcOrd="3" destOrd="0" presId="urn:microsoft.com/office/officeart/2005/8/layout/pList2"/>
    <dgm:cxn modelId="{6C34F88B-AD1B-D645-B27B-8F07CF996F16}" type="presParOf" srcId="{E715A3B3-E793-CF4E-A4F5-0E2BB3FFAA6E}" destId="{4D887EFF-D354-A249-BE46-3B4185A3A597}" srcOrd="4" destOrd="0" presId="urn:microsoft.com/office/officeart/2005/8/layout/pList2"/>
    <dgm:cxn modelId="{03A71B58-CCA9-3D4C-913C-F37EC261DC2E}" type="presParOf" srcId="{4D887EFF-D354-A249-BE46-3B4185A3A597}" destId="{DC9FEC06-FFF9-5E4D-B079-67335303CFC4}" srcOrd="0" destOrd="0" presId="urn:microsoft.com/office/officeart/2005/8/layout/pList2"/>
    <dgm:cxn modelId="{0551E0B9-4E22-2840-A617-B45D4A989BA6}" type="presParOf" srcId="{4D887EFF-D354-A249-BE46-3B4185A3A597}" destId="{C51E64EB-2828-3145-829D-CFE9EDDEEB74}" srcOrd="1" destOrd="0" presId="urn:microsoft.com/office/officeart/2005/8/layout/pList2"/>
    <dgm:cxn modelId="{5ABFCDF3-F80F-6748-AC18-04E5B69E5B44}" type="presParOf" srcId="{4D887EFF-D354-A249-BE46-3B4185A3A597}" destId="{90241C08-7490-0A46-835E-670F3AD35DF4}"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A99AE1D-6DAD-094C-950F-399D6D72C51C}"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0CB89555-9A5A-1741-AAAE-6D41873D1EA8}">
      <dgm:prSet/>
      <dgm:spPr/>
      <dgm:t>
        <a:bodyPr/>
        <a:lstStyle/>
        <a:p>
          <a:pPr rtl="0"/>
          <a:r>
            <a:rPr lang="ru-RU" dirty="0"/>
            <a:t>Создана в интересах ГИЦИУ КС для решения задач:</a:t>
          </a:r>
        </a:p>
      </dgm:t>
    </dgm:pt>
    <dgm:pt modelId="{4EF533B1-5B97-0342-B3D2-4DB4A4C3452F}" type="parTrans" cxnId="{E31BD733-1524-E243-AE97-112C4441D486}">
      <dgm:prSet/>
      <dgm:spPr/>
      <dgm:t>
        <a:bodyPr/>
        <a:lstStyle/>
        <a:p>
          <a:endParaRPr lang="ru-RU"/>
        </a:p>
      </dgm:t>
    </dgm:pt>
    <dgm:pt modelId="{6C68AAB9-97EA-A241-A338-46B7F0CA8752}" type="sibTrans" cxnId="{E31BD733-1524-E243-AE97-112C4441D486}">
      <dgm:prSet/>
      <dgm:spPr/>
      <dgm:t>
        <a:bodyPr/>
        <a:lstStyle/>
        <a:p>
          <a:endParaRPr lang="ru-RU"/>
        </a:p>
      </dgm:t>
    </dgm:pt>
    <dgm:pt modelId="{B0DCD743-0583-2C42-8709-11029626ED43}">
      <dgm:prSet/>
      <dgm:spPr/>
      <dgm:t>
        <a:bodyPr/>
        <a:lstStyle/>
        <a:p>
          <a:pPr rtl="0"/>
          <a:r>
            <a:rPr lang="ru-RU"/>
            <a:t>Оценка боевой подготовки</a:t>
          </a:r>
        </a:p>
      </dgm:t>
    </dgm:pt>
    <dgm:pt modelId="{B4F3A4FA-35D2-B447-86F8-BF2CD1977AB0}" type="parTrans" cxnId="{B16B7A64-5316-6E41-A2E5-197C572B04C6}">
      <dgm:prSet/>
      <dgm:spPr/>
      <dgm:t>
        <a:bodyPr/>
        <a:lstStyle/>
        <a:p>
          <a:endParaRPr lang="ru-RU"/>
        </a:p>
      </dgm:t>
    </dgm:pt>
    <dgm:pt modelId="{BBC072A4-A208-A041-941C-A5724F9181B4}" type="sibTrans" cxnId="{B16B7A64-5316-6E41-A2E5-197C572B04C6}">
      <dgm:prSet/>
      <dgm:spPr/>
      <dgm:t>
        <a:bodyPr/>
        <a:lstStyle/>
        <a:p>
          <a:endParaRPr lang="ru-RU"/>
        </a:p>
      </dgm:t>
    </dgm:pt>
    <dgm:pt modelId="{66A70C9E-0AE6-034B-A7B2-8B3D8C25A784}">
      <dgm:prSet/>
      <dgm:spPr/>
      <dgm:t>
        <a:bodyPr/>
        <a:lstStyle/>
        <a:p>
          <a:pPr rtl="0"/>
          <a:r>
            <a:rPr lang="ru-RU"/>
            <a:t>Оценка безопасности военной службы</a:t>
          </a:r>
        </a:p>
      </dgm:t>
    </dgm:pt>
    <dgm:pt modelId="{BB9EF6D2-57F4-4941-BC14-6345927ACAD2}" type="parTrans" cxnId="{599BBAFE-85F2-7F46-AA34-F959C4C632FE}">
      <dgm:prSet/>
      <dgm:spPr/>
      <dgm:t>
        <a:bodyPr/>
        <a:lstStyle/>
        <a:p>
          <a:endParaRPr lang="ru-RU"/>
        </a:p>
      </dgm:t>
    </dgm:pt>
    <dgm:pt modelId="{C3BCFF79-52FA-CA46-80FE-D6D03D10CD12}" type="sibTrans" cxnId="{599BBAFE-85F2-7F46-AA34-F959C4C632FE}">
      <dgm:prSet/>
      <dgm:spPr/>
      <dgm:t>
        <a:bodyPr/>
        <a:lstStyle/>
        <a:p>
          <a:endParaRPr lang="ru-RU"/>
        </a:p>
      </dgm:t>
    </dgm:pt>
    <dgm:pt modelId="{F3091D0E-D27A-004A-9F96-E803B690C7AF}">
      <dgm:prSet/>
      <dgm:spPr/>
      <dgm:t>
        <a:bodyPr/>
        <a:lstStyle/>
        <a:p>
          <a:pPr rtl="0"/>
          <a:r>
            <a:rPr lang="ru-RU"/>
            <a:t>Оценка службы войск</a:t>
          </a:r>
        </a:p>
      </dgm:t>
    </dgm:pt>
    <dgm:pt modelId="{D19ABB3D-DEBC-2F4B-9396-744C56816B19}" type="parTrans" cxnId="{13FFD71B-B601-B746-8AB9-B09427AB1966}">
      <dgm:prSet/>
      <dgm:spPr/>
      <dgm:t>
        <a:bodyPr/>
        <a:lstStyle/>
        <a:p>
          <a:endParaRPr lang="ru-RU"/>
        </a:p>
      </dgm:t>
    </dgm:pt>
    <dgm:pt modelId="{C87BDAED-80F8-824A-B926-C4C9FD591B19}" type="sibTrans" cxnId="{13FFD71B-B601-B746-8AB9-B09427AB1966}">
      <dgm:prSet/>
      <dgm:spPr/>
      <dgm:t>
        <a:bodyPr/>
        <a:lstStyle/>
        <a:p>
          <a:endParaRPr lang="ru-RU"/>
        </a:p>
      </dgm:t>
    </dgm:pt>
    <dgm:pt modelId="{629C203F-0767-DD43-991B-6604D08686B6}">
      <dgm:prSet/>
      <dgm:spPr/>
      <dgm:t>
        <a:bodyPr/>
        <a:lstStyle/>
        <a:p>
          <a:pPr rtl="0"/>
          <a:r>
            <a:rPr lang="ru-RU"/>
            <a:t>Оценка полевых районов применения</a:t>
          </a:r>
        </a:p>
      </dgm:t>
    </dgm:pt>
    <dgm:pt modelId="{FBF21BD5-D7CC-8542-A948-9AAC298EED6B}" type="parTrans" cxnId="{3F4453AE-0CF3-4F42-81CF-758F95302346}">
      <dgm:prSet/>
      <dgm:spPr/>
      <dgm:t>
        <a:bodyPr/>
        <a:lstStyle/>
        <a:p>
          <a:endParaRPr lang="ru-RU"/>
        </a:p>
      </dgm:t>
    </dgm:pt>
    <dgm:pt modelId="{EDF3DEFE-DD24-BC4C-B24A-9DE7DA40370C}" type="sibTrans" cxnId="{3F4453AE-0CF3-4F42-81CF-758F95302346}">
      <dgm:prSet/>
      <dgm:spPr/>
      <dgm:t>
        <a:bodyPr/>
        <a:lstStyle/>
        <a:p>
          <a:endParaRPr lang="ru-RU"/>
        </a:p>
      </dgm:t>
    </dgm:pt>
    <dgm:pt modelId="{995CFDE7-BC1A-3B4C-8EE3-1288CD2CBFC3}">
      <dgm:prSet/>
      <dgm:spPr/>
      <dgm:t>
        <a:bodyPr/>
        <a:lstStyle/>
        <a:p>
          <a:pPr rtl="0"/>
          <a:r>
            <a:rPr lang="ru-RU" dirty="0"/>
            <a:t>Предназначена для мониторинга состояния иерархии структурных подразделений космических войск (количество исходных показателей порядка 100)</a:t>
          </a:r>
        </a:p>
      </dgm:t>
    </dgm:pt>
    <dgm:pt modelId="{B7C0C29D-943C-9B4C-AD9A-15A1C1961B88}" type="parTrans" cxnId="{BAFFF42E-EEC1-4E4A-9BB6-13E8796C7D90}">
      <dgm:prSet/>
      <dgm:spPr/>
      <dgm:t>
        <a:bodyPr/>
        <a:lstStyle/>
        <a:p>
          <a:endParaRPr lang="ru-RU"/>
        </a:p>
      </dgm:t>
    </dgm:pt>
    <dgm:pt modelId="{285E3A36-4B72-FB43-BA30-1AC2B94FCBC6}" type="sibTrans" cxnId="{BAFFF42E-EEC1-4E4A-9BB6-13E8796C7D90}">
      <dgm:prSet/>
      <dgm:spPr/>
      <dgm:t>
        <a:bodyPr/>
        <a:lstStyle/>
        <a:p>
          <a:endParaRPr lang="ru-RU"/>
        </a:p>
      </dgm:t>
    </dgm:pt>
    <dgm:pt modelId="{88AD22E8-E8AB-B74E-804D-9A4E2863595D}">
      <dgm:prSet/>
      <dgm:spPr/>
      <dgm:t>
        <a:bodyPr/>
        <a:lstStyle/>
        <a:p>
          <a:pPr rtl="0"/>
          <a:r>
            <a:rPr lang="ru-RU" dirty="0"/>
            <a:t>Для вычисления обобщенных показателей использовались продукционные правила ЕСЛИ…ТО. </a:t>
          </a:r>
          <a:endParaRPr lang="en-US" dirty="0"/>
        </a:p>
        <a:p>
          <a:pPr rtl="0"/>
          <a:r>
            <a:rPr lang="ru-RU" noProof="0" dirty="0"/>
            <a:t>Средства разработки </a:t>
          </a:r>
          <a:r>
            <a:rPr lang="en-US" dirty="0"/>
            <a:t>PowerBuilder, Oracle</a:t>
          </a:r>
          <a:endParaRPr lang="ru-RU" dirty="0"/>
        </a:p>
        <a:p>
          <a:pPr rtl="0"/>
          <a:r>
            <a:rPr lang="ru-RU" dirty="0"/>
            <a:t>Разработка ИО около 1,5 мес.</a:t>
          </a:r>
          <a:endParaRPr lang="en-US" dirty="0"/>
        </a:p>
      </dgm:t>
    </dgm:pt>
    <dgm:pt modelId="{247B48F2-B73B-214F-8C7C-FEF109534D67}" type="parTrans" cxnId="{90758857-D258-1F49-8D2E-B6CF1A0BA72C}">
      <dgm:prSet/>
      <dgm:spPr/>
      <dgm:t>
        <a:bodyPr/>
        <a:lstStyle/>
        <a:p>
          <a:endParaRPr lang="ru-RU"/>
        </a:p>
      </dgm:t>
    </dgm:pt>
    <dgm:pt modelId="{ECA34D60-661B-F244-86F7-4C64A74973E1}" type="sibTrans" cxnId="{90758857-D258-1F49-8D2E-B6CF1A0BA72C}">
      <dgm:prSet/>
      <dgm:spPr/>
      <dgm:t>
        <a:bodyPr/>
        <a:lstStyle/>
        <a:p>
          <a:endParaRPr lang="ru-RU"/>
        </a:p>
      </dgm:t>
    </dgm:pt>
    <dgm:pt modelId="{60B05F16-C14A-4D4D-BA1D-88FEABD877AC}" type="pres">
      <dgm:prSet presAssocID="{1A99AE1D-6DAD-094C-950F-399D6D72C51C}" presName="Name0" presStyleCnt="0">
        <dgm:presLayoutVars>
          <dgm:dir/>
          <dgm:resizeHandles val="exact"/>
        </dgm:presLayoutVars>
      </dgm:prSet>
      <dgm:spPr/>
    </dgm:pt>
    <dgm:pt modelId="{30229E5E-054B-2E4E-9274-312087FB5185}" type="pres">
      <dgm:prSet presAssocID="{1A99AE1D-6DAD-094C-950F-399D6D72C51C}" presName="bkgdShp" presStyleLbl="alignAccFollowNode1" presStyleIdx="0" presStyleCnt="1"/>
      <dgm:spPr/>
    </dgm:pt>
    <dgm:pt modelId="{D0FC3315-36CB-D849-BE45-3034BAEA0C01}" type="pres">
      <dgm:prSet presAssocID="{1A99AE1D-6DAD-094C-950F-399D6D72C51C}" presName="linComp" presStyleCnt="0"/>
      <dgm:spPr/>
    </dgm:pt>
    <dgm:pt modelId="{3F2DBFB4-17B8-1346-B56C-58FAC2F525EF}" type="pres">
      <dgm:prSet presAssocID="{0CB89555-9A5A-1741-AAAE-6D41873D1EA8}" presName="compNode" presStyleCnt="0"/>
      <dgm:spPr/>
    </dgm:pt>
    <dgm:pt modelId="{7AA377C0-A007-B04C-BFD5-58633896172D}" type="pres">
      <dgm:prSet presAssocID="{0CB89555-9A5A-1741-AAAE-6D41873D1EA8}" presName="node" presStyleLbl="node1" presStyleIdx="0" presStyleCnt="3">
        <dgm:presLayoutVars>
          <dgm:bulletEnabled val="1"/>
        </dgm:presLayoutVars>
      </dgm:prSet>
      <dgm:spPr/>
    </dgm:pt>
    <dgm:pt modelId="{D211E4B2-6D1C-9D47-A4DB-D2B7FB330E48}" type="pres">
      <dgm:prSet presAssocID="{0CB89555-9A5A-1741-AAAE-6D41873D1EA8}" presName="invisiNode" presStyleLbl="node1" presStyleIdx="0" presStyleCnt="3"/>
      <dgm:spPr/>
    </dgm:pt>
    <dgm:pt modelId="{0E546AEC-036F-334D-A818-7B691F4A2DEE}" type="pres">
      <dgm:prSet presAssocID="{0CB89555-9A5A-1741-AAAE-6D41873D1EA8}" presName="imagNode" presStyleLbl="fgImgPlace1" presStyleIdx="0" presStyleCnt="3"/>
      <dgm:spPr>
        <a:blipFill rotWithShape="1">
          <a:blip xmlns:r="http://schemas.openxmlformats.org/officeDocument/2006/relationships" r:embed="rId1"/>
          <a:stretch>
            <a:fillRect/>
          </a:stretch>
        </a:blipFill>
      </dgm:spPr>
    </dgm:pt>
    <dgm:pt modelId="{EF41ADED-19A8-D742-B1C7-722AE902851A}" type="pres">
      <dgm:prSet presAssocID="{6C68AAB9-97EA-A241-A338-46B7F0CA8752}" presName="sibTrans" presStyleLbl="sibTrans2D1" presStyleIdx="0" presStyleCnt="0"/>
      <dgm:spPr/>
    </dgm:pt>
    <dgm:pt modelId="{A8F3D905-7198-4746-8F9E-5561F5D456BE}" type="pres">
      <dgm:prSet presAssocID="{995CFDE7-BC1A-3B4C-8EE3-1288CD2CBFC3}" presName="compNode" presStyleCnt="0"/>
      <dgm:spPr/>
    </dgm:pt>
    <dgm:pt modelId="{41659354-9711-D743-BAB1-BF2FC3ADE2FB}" type="pres">
      <dgm:prSet presAssocID="{995CFDE7-BC1A-3B4C-8EE3-1288CD2CBFC3}" presName="node" presStyleLbl="node1" presStyleIdx="1" presStyleCnt="3">
        <dgm:presLayoutVars>
          <dgm:bulletEnabled val="1"/>
        </dgm:presLayoutVars>
      </dgm:prSet>
      <dgm:spPr/>
    </dgm:pt>
    <dgm:pt modelId="{EECDB80E-ACCA-374D-98AE-201865CEDC90}" type="pres">
      <dgm:prSet presAssocID="{995CFDE7-BC1A-3B4C-8EE3-1288CD2CBFC3}" presName="invisiNode" presStyleLbl="node1" presStyleIdx="1" presStyleCnt="3"/>
      <dgm:spPr/>
    </dgm:pt>
    <dgm:pt modelId="{D6930E67-E7B8-A046-BA15-8B4B5217CDBE}" type="pres">
      <dgm:prSet presAssocID="{995CFDE7-BC1A-3B4C-8EE3-1288CD2CBFC3}" presName="imagNode" presStyleLbl="fgImgPlace1" presStyleIdx="1" presStyleCnt="3"/>
      <dgm:spPr>
        <a:blipFill rotWithShape="1">
          <a:blip xmlns:r="http://schemas.openxmlformats.org/officeDocument/2006/relationships" r:embed="rId2"/>
          <a:stretch>
            <a:fillRect/>
          </a:stretch>
        </a:blipFill>
      </dgm:spPr>
    </dgm:pt>
    <dgm:pt modelId="{A2E63849-DF6E-7D42-BAEA-99DB6976E4D5}" type="pres">
      <dgm:prSet presAssocID="{285E3A36-4B72-FB43-BA30-1AC2B94FCBC6}" presName="sibTrans" presStyleLbl="sibTrans2D1" presStyleIdx="0" presStyleCnt="0"/>
      <dgm:spPr/>
    </dgm:pt>
    <dgm:pt modelId="{2FDF0C6D-8F6D-A244-B774-113EF82A3585}" type="pres">
      <dgm:prSet presAssocID="{88AD22E8-E8AB-B74E-804D-9A4E2863595D}" presName="compNode" presStyleCnt="0"/>
      <dgm:spPr/>
    </dgm:pt>
    <dgm:pt modelId="{44254752-FBB9-784B-8CD5-1C5A26CC1BC1}" type="pres">
      <dgm:prSet presAssocID="{88AD22E8-E8AB-B74E-804D-9A4E2863595D}" presName="node" presStyleLbl="node1" presStyleIdx="2" presStyleCnt="3">
        <dgm:presLayoutVars>
          <dgm:bulletEnabled val="1"/>
        </dgm:presLayoutVars>
      </dgm:prSet>
      <dgm:spPr/>
    </dgm:pt>
    <dgm:pt modelId="{F1AC8189-792A-3E4C-AFBB-29AC3776E410}" type="pres">
      <dgm:prSet presAssocID="{88AD22E8-E8AB-B74E-804D-9A4E2863595D}" presName="invisiNode" presStyleLbl="node1" presStyleIdx="2" presStyleCnt="3"/>
      <dgm:spPr/>
    </dgm:pt>
    <dgm:pt modelId="{C088B92B-CA9C-C24B-B122-8EF2FF1B620F}" type="pres">
      <dgm:prSet presAssocID="{88AD22E8-E8AB-B74E-804D-9A4E2863595D}" presName="imagNode" presStyleLbl="fgImgPlace1" presStyleIdx="2" presStyleCnt="3"/>
      <dgm:spPr>
        <a:blipFill rotWithShape="1">
          <a:blip xmlns:r="http://schemas.openxmlformats.org/officeDocument/2006/relationships" r:embed="rId3"/>
          <a:stretch>
            <a:fillRect/>
          </a:stretch>
        </a:blipFill>
      </dgm:spPr>
    </dgm:pt>
  </dgm:ptLst>
  <dgm:cxnLst>
    <dgm:cxn modelId="{13FFD71B-B601-B746-8AB9-B09427AB1966}" srcId="{0CB89555-9A5A-1741-AAAE-6D41873D1EA8}" destId="{F3091D0E-D27A-004A-9F96-E803B690C7AF}" srcOrd="2" destOrd="0" parTransId="{D19ABB3D-DEBC-2F4B-9396-744C56816B19}" sibTransId="{C87BDAED-80F8-824A-B926-C4C9FD591B19}"/>
    <dgm:cxn modelId="{A06DD11E-B931-6E43-9AEC-51CAB2FB2B02}" type="presOf" srcId="{285E3A36-4B72-FB43-BA30-1AC2B94FCBC6}" destId="{A2E63849-DF6E-7D42-BAEA-99DB6976E4D5}" srcOrd="0" destOrd="0" presId="urn:microsoft.com/office/officeart/2005/8/layout/pList2"/>
    <dgm:cxn modelId="{4F0BA726-DF98-0649-B369-C61993ACB763}" type="presOf" srcId="{629C203F-0767-DD43-991B-6604D08686B6}" destId="{7AA377C0-A007-B04C-BFD5-58633896172D}" srcOrd="0" destOrd="4" presId="urn:microsoft.com/office/officeart/2005/8/layout/pList2"/>
    <dgm:cxn modelId="{BAFFF42E-EEC1-4E4A-9BB6-13E8796C7D90}" srcId="{1A99AE1D-6DAD-094C-950F-399D6D72C51C}" destId="{995CFDE7-BC1A-3B4C-8EE3-1288CD2CBFC3}" srcOrd="1" destOrd="0" parTransId="{B7C0C29D-943C-9B4C-AD9A-15A1C1961B88}" sibTransId="{285E3A36-4B72-FB43-BA30-1AC2B94FCBC6}"/>
    <dgm:cxn modelId="{D48E2930-92AF-764F-800F-6D7329C38853}" type="presOf" srcId="{88AD22E8-E8AB-B74E-804D-9A4E2863595D}" destId="{44254752-FBB9-784B-8CD5-1C5A26CC1BC1}" srcOrd="0" destOrd="0" presId="urn:microsoft.com/office/officeart/2005/8/layout/pList2"/>
    <dgm:cxn modelId="{E31BD733-1524-E243-AE97-112C4441D486}" srcId="{1A99AE1D-6DAD-094C-950F-399D6D72C51C}" destId="{0CB89555-9A5A-1741-AAAE-6D41873D1EA8}" srcOrd="0" destOrd="0" parTransId="{4EF533B1-5B97-0342-B3D2-4DB4A4C3452F}" sibTransId="{6C68AAB9-97EA-A241-A338-46B7F0CA8752}"/>
    <dgm:cxn modelId="{EB873439-9977-AA44-A31E-C0C98172305B}" type="presOf" srcId="{0CB89555-9A5A-1741-AAAE-6D41873D1EA8}" destId="{7AA377C0-A007-B04C-BFD5-58633896172D}" srcOrd="0" destOrd="0" presId="urn:microsoft.com/office/officeart/2005/8/layout/pList2"/>
    <dgm:cxn modelId="{90EBB83C-9409-9C48-9601-3EABA88C6127}" type="presOf" srcId="{66A70C9E-0AE6-034B-A7B2-8B3D8C25A784}" destId="{7AA377C0-A007-B04C-BFD5-58633896172D}" srcOrd="0" destOrd="2" presId="urn:microsoft.com/office/officeart/2005/8/layout/pList2"/>
    <dgm:cxn modelId="{0225E744-A055-9B48-A94D-0F44499E330C}" type="presOf" srcId="{F3091D0E-D27A-004A-9F96-E803B690C7AF}" destId="{7AA377C0-A007-B04C-BFD5-58633896172D}" srcOrd="0" destOrd="3" presId="urn:microsoft.com/office/officeart/2005/8/layout/pList2"/>
    <dgm:cxn modelId="{90758857-D258-1F49-8D2E-B6CF1A0BA72C}" srcId="{1A99AE1D-6DAD-094C-950F-399D6D72C51C}" destId="{88AD22E8-E8AB-B74E-804D-9A4E2863595D}" srcOrd="2" destOrd="0" parTransId="{247B48F2-B73B-214F-8C7C-FEF109534D67}" sibTransId="{ECA34D60-661B-F244-86F7-4C64A74973E1}"/>
    <dgm:cxn modelId="{65259E63-81AA-A140-98DA-1E5C11054068}" type="presOf" srcId="{1A99AE1D-6DAD-094C-950F-399D6D72C51C}" destId="{60B05F16-C14A-4D4D-BA1D-88FEABD877AC}" srcOrd="0" destOrd="0" presId="urn:microsoft.com/office/officeart/2005/8/layout/pList2"/>
    <dgm:cxn modelId="{B16B7A64-5316-6E41-A2E5-197C572B04C6}" srcId="{0CB89555-9A5A-1741-AAAE-6D41873D1EA8}" destId="{B0DCD743-0583-2C42-8709-11029626ED43}" srcOrd="0" destOrd="0" parTransId="{B4F3A4FA-35D2-B447-86F8-BF2CD1977AB0}" sibTransId="{BBC072A4-A208-A041-941C-A5724F9181B4}"/>
    <dgm:cxn modelId="{2E77C371-0358-B64F-9AB6-9A40D75B4444}" type="presOf" srcId="{995CFDE7-BC1A-3B4C-8EE3-1288CD2CBFC3}" destId="{41659354-9711-D743-BAB1-BF2FC3ADE2FB}" srcOrd="0" destOrd="0" presId="urn:microsoft.com/office/officeart/2005/8/layout/pList2"/>
    <dgm:cxn modelId="{5A62CB7F-19BA-544C-944A-35B4BD9C0A87}" type="presOf" srcId="{B0DCD743-0583-2C42-8709-11029626ED43}" destId="{7AA377C0-A007-B04C-BFD5-58633896172D}" srcOrd="0" destOrd="1" presId="urn:microsoft.com/office/officeart/2005/8/layout/pList2"/>
    <dgm:cxn modelId="{3F4453AE-0CF3-4F42-81CF-758F95302346}" srcId="{0CB89555-9A5A-1741-AAAE-6D41873D1EA8}" destId="{629C203F-0767-DD43-991B-6604D08686B6}" srcOrd="3" destOrd="0" parTransId="{FBF21BD5-D7CC-8542-A948-9AAC298EED6B}" sibTransId="{EDF3DEFE-DD24-BC4C-B24A-9DE7DA40370C}"/>
    <dgm:cxn modelId="{2E5A77B5-6F1C-3F4E-9A57-E7EF56B073C3}" type="presOf" srcId="{6C68AAB9-97EA-A241-A338-46B7F0CA8752}" destId="{EF41ADED-19A8-D742-B1C7-722AE902851A}" srcOrd="0" destOrd="0" presId="urn:microsoft.com/office/officeart/2005/8/layout/pList2"/>
    <dgm:cxn modelId="{599BBAFE-85F2-7F46-AA34-F959C4C632FE}" srcId="{0CB89555-9A5A-1741-AAAE-6D41873D1EA8}" destId="{66A70C9E-0AE6-034B-A7B2-8B3D8C25A784}" srcOrd="1" destOrd="0" parTransId="{BB9EF6D2-57F4-4941-BC14-6345927ACAD2}" sibTransId="{C3BCFF79-52FA-CA46-80FE-D6D03D10CD12}"/>
    <dgm:cxn modelId="{4161DBF9-0A25-354F-8CC8-4882810C73DB}" type="presParOf" srcId="{60B05F16-C14A-4D4D-BA1D-88FEABD877AC}" destId="{30229E5E-054B-2E4E-9274-312087FB5185}" srcOrd="0" destOrd="0" presId="urn:microsoft.com/office/officeart/2005/8/layout/pList2"/>
    <dgm:cxn modelId="{5394799E-AFD7-B344-99FC-F20ABBF030EA}" type="presParOf" srcId="{60B05F16-C14A-4D4D-BA1D-88FEABD877AC}" destId="{D0FC3315-36CB-D849-BE45-3034BAEA0C01}" srcOrd="1" destOrd="0" presId="urn:microsoft.com/office/officeart/2005/8/layout/pList2"/>
    <dgm:cxn modelId="{4B426BFC-8F25-C049-97B6-3FA0BAF8DB02}" type="presParOf" srcId="{D0FC3315-36CB-D849-BE45-3034BAEA0C01}" destId="{3F2DBFB4-17B8-1346-B56C-58FAC2F525EF}" srcOrd="0" destOrd="0" presId="urn:microsoft.com/office/officeart/2005/8/layout/pList2"/>
    <dgm:cxn modelId="{C4859380-27BE-7F4A-89EF-318E7412B70A}" type="presParOf" srcId="{3F2DBFB4-17B8-1346-B56C-58FAC2F525EF}" destId="{7AA377C0-A007-B04C-BFD5-58633896172D}" srcOrd="0" destOrd="0" presId="urn:microsoft.com/office/officeart/2005/8/layout/pList2"/>
    <dgm:cxn modelId="{BF355F58-AB4D-DF4D-95F1-D10EB51200FC}" type="presParOf" srcId="{3F2DBFB4-17B8-1346-B56C-58FAC2F525EF}" destId="{D211E4B2-6D1C-9D47-A4DB-D2B7FB330E48}" srcOrd="1" destOrd="0" presId="urn:microsoft.com/office/officeart/2005/8/layout/pList2"/>
    <dgm:cxn modelId="{8C889C7C-2848-954A-8E3E-C22450DBFE33}" type="presParOf" srcId="{3F2DBFB4-17B8-1346-B56C-58FAC2F525EF}" destId="{0E546AEC-036F-334D-A818-7B691F4A2DEE}" srcOrd="2" destOrd="0" presId="urn:microsoft.com/office/officeart/2005/8/layout/pList2"/>
    <dgm:cxn modelId="{9709440C-11AA-6A4F-8135-F75E09C73303}" type="presParOf" srcId="{D0FC3315-36CB-D849-BE45-3034BAEA0C01}" destId="{EF41ADED-19A8-D742-B1C7-722AE902851A}" srcOrd="1" destOrd="0" presId="urn:microsoft.com/office/officeart/2005/8/layout/pList2"/>
    <dgm:cxn modelId="{94778A74-7ACF-524B-9FDB-E7CA803923B4}" type="presParOf" srcId="{D0FC3315-36CB-D849-BE45-3034BAEA0C01}" destId="{A8F3D905-7198-4746-8F9E-5561F5D456BE}" srcOrd="2" destOrd="0" presId="urn:microsoft.com/office/officeart/2005/8/layout/pList2"/>
    <dgm:cxn modelId="{872A4520-EB4E-5A48-8E33-237BB588E2E3}" type="presParOf" srcId="{A8F3D905-7198-4746-8F9E-5561F5D456BE}" destId="{41659354-9711-D743-BAB1-BF2FC3ADE2FB}" srcOrd="0" destOrd="0" presId="urn:microsoft.com/office/officeart/2005/8/layout/pList2"/>
    <dgm:cxn modelId="{A13F1D2D-5A20-6D41-A026-5E39EFC0D066}" type="presParOf" srcId="{A8F3D905-7198-4746-8F9E-5561F5D456BE}" destId="{EECDB80E-ACCA-374D-98AE-201865CEDC90}" srcOrd="1" destOrd="0" presId="urn:microsoft.com/office/officeart/2005/8/layout/pList2"/>
    <dgm:cxn modelId="{8DD12530-B984-044C-B358-F44C2C2FC73C}" type="presParOf" srcId="{A8F3D905-7198-4746-8F9E-5561F5D456BE}" destId="{D6930E67-E7B8-A046-BA15-8B4B5217CDBE}" srcOrd="2" destOrd="0" presId="urn:microsoft.com/office/officeart/2005/8/layout/pList2"/>
    <dgm:cxn modelId="{B5455AE2-292C-8647-B9AC-1F4D05C28877}" type="presParOf" srcId="{D0FC3315-36CB-D849-BE45-3034BAEA0C01}" destId="{A2E63849-DF6E-7D42-BAEA-99DB6976E4D5}" srcOrd="3" destOrd="0" presId="urn:microsoft.com/office/officeart/2005/8/layout/pList2"/>
    <dgm:cxn modelId="{DAA363DA-14F5-234F-BF23-B274F3DE7DA7}" type="presParOf" srcId="{D0FC3315-36CB-D849-BE45-3034BAEA0C01}" destId="{2FDF0C6D-8F6D-A244-B774-113EF82A3585}" srcOrd="4" destOrd="0" presId="urn:microsoft.com/office/officeart/2005/8/layout/pList2"/>
    <dgm:cxn modelId="{77402A7A-1ABA-F24A-A84F-1D7471F8B43D}" type="presParOf" srcId="{2FDF0C6D-8F6D-A244-B774-113EF82A3585}" destId="{44254752-FBB9-784B-8CD5-1C5A26CC1BC1}" srcOrd="0" destOrd="0" presId="urn:microsoft.com/office/officeart/2005/8/layout/pList2"/>
    <dgm:cxn modelId="{9F7D18F6-666D-C34C-8D35-EDDAC96C9242}" type="presParOf" srcId="{2FDF0C6D-8F6D-A244-B774-113EF82A3585}" destId="{F1AC8189-792A-3E4C-AFBB-29AC3776E410}" srcOrd="1" destOrd="0" presId="urn:microsoft.com/office/officeart/2005/8/layout/pList2"/>
    <dgm:cxn modelId="{465CFAC6-6224-D247-9FBD-C2D8500756CE}" type="presParOf" srcId="{2FDF0C6D-8F6D-A244-B774-113EF82A3585}" destId="{C088B92B-CA9C-C24B-B122-8EF2FF1B620F}"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1A4B419-3E73-024E-B1AF-8094276E6802}"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AE952B75-B39B-7541-8140-581084418332}">
      <dgm:prSet/>
      <dgm:spPr/>
      <dgm:t>
        <a:bodyPr/>
        <a:lstStyle/>
        <a:p>
          <a:pPr rtl="0"/>
          <a:r>
            <a:rPr lang="ru-RU"/>
            <a:t>Состоит из:</a:t>
          </a:r>
        </a:p>
      </dgm:t>
    </dgm:pt>
    <dgm:pt modelId="{8FA8225C-FB5B-1D41-ACDD-A954C661BB0D}" type="parTrans" cxnId="{5B4BDB8D-A014-0B46-8063-FA7B4FD7E778}">
      <dgm:prSet/>
      <dgm:spPr/>
      <dgm:t>
        <a:bodyPr/>
        <a:lstStyle/>
        <a:p>
          <a:endParaRPr lang="ru-RU"/>
        </a:p>
      </dgm:t>
    </dgm:pt>
    <dgm:pt modelId="{C086A98D-93F8-A041-8FB5-DA323C4B61A7}" type="sibTrans" cxnId="{5B4BDB8D-A014-0B46-8063-FA7B4FD7E778}">
      <dgm:prSet/>
      <dgm:spPr/>
      <dgm:t>
        <a:bodyPr/>
        <a:lstStyle/>
        <a:p>
          <a:endParaRPr lang="ru-RU"/>
        </a:p>
      </dgm:t>
    </dgm:pt>
    <dgm:pt modelId="{1278F306-C65F-3E48-8D44-C6B73D420CDF}">
      <dgm:prSet/>
      <dgm:spPr/>
      <dgm:t>
        <a:bodyPr/>
        <a:lstStyle/>
        <a:p>
          <a:pPr rtl="0"/>
          <a:r>
            <a:rPr lang="ru-RU"/>
            <a:t>совокупности принципов проектирования, </a:t>
          </a:r>
        </a:p>
      </dgm:t>
    </dgm:pt>
    <dgm:pt modelId="{C299F913-E1F1-404A-9F59-1F354C66EDC8}" type="parTrans" cxnId="{C2645012-BDE7-1443-892A-BB9ACC60A559}">
      <dgm:prSet/>
      <dgm:spPr/>
      <dgm:t>
        <a:bodyPr/>
        <a:lstStyle/>
        <a:p>
          <a:endParaRPr lang="ru-RU"/>
        </a:p>
      </dgm:t>
    </dgm:pt>
    <dgm:pt modelId="{5D4D4B56-7DEB-964B-9D0C-50C857978FE1}" type="sibTrans" cxnId="{C2645012-BDE7-1443-892A-BB9ACC60A559}">
      <dgm:prSet/>
      <dgm:spPr/>
      <dgm:t>
        <a:bodyPr/>
        <a:lstStyle/>
        <a:p>
          <a:endParaRPr lang="ru-RU"/>
        </a:p>
      </dgm:t>
    </dgm:pt>
    <dgm:pt modelId="{E1BA2620-427E-0E4C-AB58-CBB4B5C07927}">
      <dgm:prSet/>
      <dgm:spPr/>
      <dgm:t>
        <a:bodyPr/>
        <a:lstStyle/>
        <a:p>
          <a:pPr rtl="0"/>
          <a:r>
            <a:rPr lang="ru-RU" dirty="0"/>
            <a:t>Архитектуры СППР на основе каркасного подхода,</a:t>
          </a:r>
        </a:p>
      </dgm:t>
    </dgm:pt>
    <dgm:pt modelId="{5AD26FFB-4AC9-D54E-A0BC-28D674B9B5E5}" type="parTrans" cxnId="{6DF39FEA-1911-524C-A7ED-6D9035A48599}">
      <dgm:prSet/>
      <dgm:spPr/>
      <dgm:t>
        <a:bodyPr/>
        <a:lstStyle/>
        <a:p>
          <a:endParaRPr lang="ru-RU"/>
        </a:p>
      </dgm:t>
    </dgm:pt>
    <dgm:pt modelId="{6D8FDF8B-6C4E-A54B-B69D-4A7558D75F9A}" type="sibTrans" cxnId="{6DF39FEA-1911-524C-A7ED-6D9035A48599}">
      <dgm:prSet/>
      <dgm:spPr/>
      <dgm:t>
        <a:bodyPr/>
        <a:lstStyle/>
        <a:p>
          <a:endParaRPr lang="ru-RU"/>
        </a:p>
      </dgm:t>
    </dgm:pt>
    <dgm:pt modelId="{4085769F-AD10-A845-BFD3-7DBCAB93D409}">
      <dgm:prSet/>
      <dgm:spPr/>
      <dgm:t>
        <a:bodyPr/>
        <a:lstStyle/>
        <a:p>
          <a:pPr rtl="0"/>
          <a:r>
            <a:rPr lang="ru-RU" dirty="0"/>
            <a:t>набора правил и характеристик оценки качества СППР,</a:t>
          </a:r>
        </a:p>
      </dgm:t>
    </dgm:pt>
    <dgm:pt modelId="{FBF5DC83-C432-B64B-AA53-C9047D3D4714}" type="parTrans" cxnId="{2AE03781-86F5-B84D-B7E5-2478FFDA7D44}">
      <dgm:prSet/>
      <dgm:spPr/>
      <dgm:t>
        <a:bodyPr/>
        <a:lstStyle/>
        <a:p>
          <a:endParaRPr lang="ru-RU"/>
        </a:p>
      </dgm:t>
    </dgm:pt>
    <dgm:pt modelId="{3C580818-358A-454A-AE7B-89CF9F2394FB}" type="sibTrans" cxnId="{2AE03781-86F5-B84D-B7E5-2478FFDA7D44}">
      <dgm:prSet/>
      <dgm:spPr/>
      <dgm:t>
        <a:bodyPr/>
        <a:lstStyle/>
        <a:p>
          <a:endParaRPr lang="ru-RU"/>
        </a:p>
      </dgm:t>
    </dgm:pt>
    <dgm:pt modelId="{C974D3C9-7449-7340-9871-4F6D138FEFF6}">
      <dgm:prSet/>
      <dgm:spPr/>
      <dgm:t>
        <a:bodyPr/>
        <a:lstStyle/>
        <a:p>
          <a:pPr rtl="0"/>
          <a:r>
            <a:rPr lang="ru-RU" dirty="0"/>
            <a:t>программных средств поддержки унифицированного подхода, в том числе средства поддержки процесса управления разработкой ПО СППР.</a:t>
          </a:r>
        </a:p>
      </dgm:t>
    </dgm:pt>
    <dgm:pt modelId="{24D49C74-2D62-EB42-9AE9-27270BA31A4C}" type="parTrans" cxnId="{907DFA03-3383-D042-B9E9-680316C584BE}">
      <dgm:prSet/>
      <dgm:spPr/>
      <dgm:t>
        <a:bodyPr/>
        <a:lstStyle/>
        <a:p>
          <a:endParaRPr lang="ru-RU"/>
        </a:p>
      </dgm:t>
    </dgm:pt>
    <dgm:pt modelId="{FB2A31E0-3904-2545-9A77-F34CD99DB700}" type="sibTrans" cxnId="{907DFA03-3383-D042-B9E9-680316C584BE}">
      <dgm:prSet/>
      <dgm:spPr/>
      <dgm:t>
        <a:bodyPr/>
        <a:lstStyle/>
        <a:p>
          <a:endParaRPr lang="ru-RU"/>
        </a:p>
      </dgm:t>
    </dgm:pt>
    <dgm:pt modelId="{9CE9089E-DE94-4F40-9B35-C90E47DCEBDB}">
      <dgm:prSet/>
      <dgm:spPr/>
      <dgm:t>
        <a:bodyPr/>
        <a:lstStyle/>
        <a:p>
          <a:pPr rtl="0"/>
          <a:r>
            <a:rPr lang="ru-RU" dirty="0"/>
            <a:t>Область применения</a:t>
          </a:r>
        </a:p>
      </dgm:t>
    </dgm:pt>
    <dgm:pt modelId="{0AE79A9A-0A29-894C-A686-C182B3DDC4FF}" type="parTrans" cxnId="{3F04042E-BF7E-6C4A-B170-18A0BB66DA61}">
      <dgm:prSet/>
      <dgm:spPr/>
      <dgm:t>
        <a:bodyPr/>
        <a:lstStyle/>
        <a:p>
          <a:endParaRPr lang="ru-RU"/>
        </a:p>
      </dgm:t>
    </dgm:pt>
    <dgm:pt modelId="{A01A5AAB-1BFF-C142-AEB3-D571B8A28876}" type="sibTrans" cxnId="{3F04042E-BF7E-6C4A-B170-18A0BB66DA61}">
      <dgm:prSet/>
      <dgm:spPr/>
      <dgm:t>
        <a:bodyPr/>
        <a:lstStyle/>
        <a:p>
          <a:endParaRPr lang="ru-RU"/>
        </a:p>
      </dgm:t>
    </dgm:pt>
    <dgm:pt modelId="{F3E835B2-5BAF-AD41-8DB5-6604F5707F1B}">
      <dgm:prSet/>
      <dgm:spPr/>
      <dgm:t>
        <a:bodyPr/>
        <a:lstStyle/>
        <a:p>
          <a:pPr rtl="0"/>
          <a:r>
            <a:rPr lang="ru-RU" dirty="0"/>
            <a:t>широкий спектр многокритериальных, </a:t>
          </a:r>
          <a:r>
            <a:rPr lang="ru-RU" dirty="0" err="1"/>
            <a:t>высокоразмерных</a:t>
          </a:r>
          <a:r>
            <a:rPr lang="ru-RU" dirty="0"/>
            <a:t> задач ракетно-космической отрасли, связанных с поддержкой решений </a:t>
          </a:r>
        </a:p>
      </dgm:t>
    </dgm:pt>
    <dgm:pt modelId="{86B4AE6B-3A48-ED41-B107-01C1CD71D4C9}" type="parTrans" cxnId="{058B29A3-56AB-EA4F-9A23-4D1F32998A1B}">
      <dgm:prSet/>
      <dgm:spPr/>
      <dgm:t>
        <a:bodyPr/>
        <a:lstStyle/>
        <a:p>
          <a:endParaRPr lang="ru-RU"/>
        </a:p>
      </dgm:t>
    </dgm:pt>
    <dgm:pt modelId="{71715137-C06E-3E4E-93CE-E47F43EC82D2}" type="sibTrans" cxnId="{058B29A3-56AB-EA4F-9A23-4D1F32998A1B}">
      <dgm:prSet/>
      <dgm:spPr/>
      <dgm:t>
        <a:bodyPr/>
        <a:lstStyle/>
        <a:p>
          <a:endParaRPr lang="ru-RU"/>
        </a:p>
      </dgm:t>
    </dgm:pt>
    <dgm:pt modelId="{EA479AA0-70B1-5749-BE03-BA91AE482780}" type="pres">
      <dgm:prSet presAssocID="{C1A4B419-3E73-024E-B1AF-8094276E6802}" presName="linear" presStyleCnt="0">
        <dgm:presLayoutVars>
          <dgm:animLvl val="lvl"/>
          <dgm:resizeHandles val="exact"/>
        </dgm:presLayoutVars>
      </dgm:prSet>
      <dgm:spPr/>
    </dgm:pt>
    <dgm:pt modelId="{9A954800-9219-C645-BE2A-59C0318769E3}" type="pres">
      <dgm:prSet presAssocID="{AE952B75-B39B-7541-8140-581084418332}" presName="parentText" presStyleLbl="node1" presStyleIdx="0" presStyleCnt="2">
        <dgm:presLayoutVars>
          <dgm:chMax val="0"/>
          <dgm:bulletEnabled val="1"/>
        </dgm:presLayoutVars>
      </dgm:prSet>
      <dgm:spPr/>
    </dgm:pt>
    <dgm:pt modelId="{3119FE44-98F5-A24F-8A8B-FA0B877777D0}" type="pres">
      <dgm:prSet presAssocID="{AE952B75-B39B-7541-8140-581084418332}" presName="childText" presStyleLbl="revTx" presStyleIdx="0" presStyleCnt="2">
        <dgm:presLayoutVars>
          <dgm:bulletEnabled val="1"/>
        </dgm:presLayoutVars>
      </dgm:prSet>
      <dgm:spPr/>
    </dgm:pt>
    <dgm:pt modelId="{48EDE3E9-1EDC-6341-8D87-E387A2FDB568}" type="pres">
      <dgm:prSet presAssocID="{9CE9089E-DE94-4F40-9B35-C90E47DCEBDB}" presName="parentText" presStyleLbl="node1" presStyleIdx="1" presStyleCnt="2">
        <dgm:presLayoutVars>
          <dgm:chMax val="0"/>
          <dgm:bulletEnabled val="1"/>
        </dgm:presLayoutVars>
      </dgm:prSet>
      <dgm:spPr/>
    </dgm:pt>
    <dgm:pt modelId="{5D88E913-39DF-EB49-8E93-054B960FF4FA}" type="pres">
      <dgm:prSet presAssocID="{9CE9089E-DE94-4F40-9B35-C90E47DCEBDB}" presName="childText" presStyleLbl="revTx" presStyleIdx="1" presStyleCnt="2">
        <dgm:presLayoutVars>
          <dgm:bulletEnabled val="1"/>
        </dgm:presLayoutVars>
      </dgm:prSet>
      <dgm:spPr/>
    </dgm:pt>
  </dgm:ptLst>
  <dgm:cxnLst>
    <dgm:cxn modelId="{907DFA03-3383-D042-B9E9-680316C584BE}" srcId="{AE952B75-B39B-7541-8140-581084418332}" destId="{C974D3C9-7449-7340-9871-4F6D138FEFF6}" srcOrd="3" destOrd="0" parTransId="{24D49C74-2D62-EB42-9AE9-27270BA31A4C}" sibTransId="{FB2A31E0-3904-2545-9A77-F34CD99DB700}"/>
    <dgm:cxn modelId="{C2645012-BDE7-1443-892A-BB9ACC60A559}" srcId="{AE952B75-B39B-7541-8140-581084418332}" destId="{1278F306-C65F-3E48-8D44-C6B73D420CDF}" srcOrd="0" destOrd="0" parTransId="{C299F913-E1F1-404A-9F59-1F354C66EDC8}" sibTransId="{5D4D4B56-7DEB-964B-9D0C-50C857978FE1}"/>
    <dgm:cxn modelId="{3F04042E-BF7E-6C4A-B170-18A0BB66DA61}" srcId="{C1A4B419-3E73-024E-B1AF-8094276E6802}" destId="{9CE9089E-DE94-4F40-9B35-C90E47DCEBDB}" srcOrd="1" destOrd="0" parTransId="{0AE79A9A-0A29-894C-A686-C182B3DDC4FF}" sibTransId="{A01A5AAB-1BFF-C142-AEB3-D571B8A28876}"/>
    <dgm:cxn modelId="{A25D7361-D1AE-9C45-A8DB-633266A3E7B2}" type="presOf" srcId="{F3E835B2-5BAF-AD41-8DB5-6604F5707F1B}" destId="{5D88E913-39DF-EB49-8E93-054B960FF4FA}" srcOrd="0" destOrd="0" presId="urn:microsoft.com/office/officeart/2005/8/layout/vList2"/>
    <dgm:cxn modelId="{097AC174-C41D-134C-924E-D1CD6FB51892}" type="presOf" srcId="{9CE9089E-DE94-4F40-9B35-C90E47DCEBDB}" destId="{48EDE3E9-1EDC-6341-8D87-E387A2FDB568}" srcOrd="0" destOrd="0" presId="urn:microsoft.com/office/officeart/2005/8/layout/vList2"/>
    <dgm:cxn modelId="{E3996F80-9BC7-524C-A929-FC0B99E693C2}" type="presOf" srcId="{C1A4B419-3E73-024E-B1AF-8094276E6802}" destId="{EA479AA0-70B1-5749-BE03-BA91AE482780}" srcOrd="0" destOrd="0" presId="urn:microsoft.com/office/officeart/2005/8/layout/vList2"/>
    <dgm:cxn modelId="{2AE03781-86F5-B84D-B7E5-2478FFDA7D44}" srcId="{AE952B75-B39B-7541-8140-581084418332}" destId="{4085769F-AD10-A845-BFD3-7DBCAB93D409}" srcOrd="2" destOrd="0" parTransId="{FBF5DC83-C432-B64B-AA53-C9047D3D4714}" sibTransId="{3C580818-358A-454A-AE7B-89CF9F2394FB}"/>
    <dgm:cxn modelId="{5B4BDB8D-A014-0B46-8063-FA7B4FD7E778}" srcId="{C1A4B419-3E73-024E-B1AF-8094276E6802}" destId="{AE952B75-B39B-7541-8140-581084418332}" srcOrd="0" destOrd="0" parTransId="{8FA8225C-FB5B-1D41-ACDD-A954C661BB0D}" sibTransId="{C086A98D-93F8-A041-8FB5-DA323C4B61A7}"/>
    <dgm:cxn modelId="{A066C48E-C8EB-9F4B-B078-5EEED33F9983}" type="presOf" srcId="{E1BA2620-427E-0E4C-AB58-CBB4B5C07927}" destId="{3119FE44-98F5-A24F-8A8B-FA0B877777D0}" srcOrd="0" destOrd="1" presId="urn:microsoft.com/office/officeart/2005/8/layout/vList2"/>
    <dgm:cxn modelId="{058B29A3-56AB-EA4F-9A23-4D1F32998A1B}" srcId="{9CE9089E-DE94-4F40-9B35-C90E47DCEBDB}" destId="{F3E835B2-5BAF-AD41-8DB5-6604F5707F1B}" srcOrd="0" destOrd="0" parTransId="{86B4AE6B-3A48-ED41-B107-01C1CD71D4C9}" sibTransId="{71715137-C06E-3E4E-93CE-E47F43EC82D2}"/>
    <dgm:cxn modelId="{793F89CC-7C64-E540-A899-9144E2F677CB}" type="presOf" srcId="{4085769F-AD10-A845-BFD3-7DBCAB93D409}" destId="{3119FE44-98F5-A24F-8A8B-FA0B877777D0}" srcOrd="0" destOrd="2" presId="urn:microsoft.com/office/officeart/2005/8/layout/vList2"/>
    <dgm:cxn modelId="{D49B41D2-39BE-444A-8EF1-B39EDCE9BA9F}" type="presOf" srcId="{1278F306-C65F-3E48-8D44-C6B73D420CDF}" destId="{3119FE44-98F5-A24F-8A8B-FA0B877777D0}" srcOrd="0" destOrd="0" presId="urn:microsoft.com/office/officeart/2005/8/layout/vList2"/>
    <dgm:cxn modelId="{825C63D3-BAD4-B141-9F67-A48503A1B44D}" type="presOf" srcId="{C974D3C9-7449-7340-9871-4F6D138FEFF6}" destId="{3119FE44-98F5-A24F-8A8B-FA0B877777D0}" srcOrd="0" destOrd="3" presId="urn:microsoft.com/office/officeart/2005/8/layout/vList2"/>
    <dgm:cxn modelId="{6DF39FEA-1911-524C-A7ED-6D9035A48599}" srcId="{AE952B75-B39B-7541-8140-581084418332}" destId="{E1BA2620-427E-0E4C-AB58-CBB4B5C07927}" srcOrd="1" destOrd="0" parTransId="{5AD26FFB-4AC9-D54E-A0BC-28D674B9B5E5}" sibTransId="{6D8FDF8B-6C4E-A54B-B69D-4A7558D75F9A}"/>
    <dgm:cxn modelId="{2D7782F8-6F7D-674B-AD85-8228426A3055}" type="presOf" srcId="{AE952B75-B39B-7541-8140-581084418332}" destId="{9A954800-9219-C645-BE2A-59C0318769E3}" srcOrd="0" destOrd="0" presId="urn:microsoft.com/office/officeart/2005/8/layout/vList2"/>
    <dgm:cxn modelId="{788EFAA8-860F-E946-9311-EA570AD52498}" type="presParOf" srcId="{EA479AA0-70B1-5749-BE03-BA91AE482780}" destId="{9A954800-9219-C645-BE2A-59C0318769E3}" srcOrd="0" destOrd="0" presId="urn:microsoft.com/office/officeart/2005/8/layout/vList2"/>
    <dgm:cxn modelId="{33771C78-16F2-824C-9AEB-9DE9CC637FCB}" type="presParOf" srcId="{EA479AA0-70B1-5749-BE03-BA91AE482780}" destId="{3119FE44-98F5-A24F-8A8B-FA0B877777D0}" srcOrd="1" destOrd="0" presId="urn:microsoft.com/office/officeart/2005/8/layout/vList2"/>
    <dgm:cxn modelId="{5EF22B59-CC76-C74F-82BA-1AD5AABE5928}" type="presParOf" srcId="{EA479AA0-70B1-5749-BE03-BA91AE482780}" destId="{48EDE3E9-1EDC-6341-8D87-E387A2FDB568}" srcOrd="2" destOrd="0" presId="urn:microsoft.com/office/officeart/2005/8/layout/vList2"/>
    <dgm:cxn modelId="{DC8163CF-EB48-DC4E-B3A7-B4064B214C1F}" type="presParOf" srcId="{EA479AA0-70B1-5749-BE03-BA91AE482780}" destId="{5D88E913-39DF-EB49-8E93-054B960FF4FA}"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72B2BDF-5021-8745-84FD-744AFB3D021D}"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69732765-82EF-4E4F-B73F-E83F1F65B158}">
      <dgm:prSet/>
      <dgm:spPr/>
      <dgm:t>
        <a:bodyPr/>
        <a:lstStyle/>
        <a:p>
          <a:pPr rtl="0"/>
          <a:r>
            <a:rPr lang="ru-RU"/>
            <a:t>Принципы</a:t>
          </a:r>
        </a:p>
      </dgm:t>
    </dgm:pt>
    <dgm:pt modelId="{F487EDEB-20E5-9543-8001-C1981DF3E301}" type="parTrans" cxnId="{67CB818E-9FC1-4543-8C3A-2FBA0791FD59}">
      <dgm:prSet/>
      <dgm:spPr/>
      <dgm:t>
        <a:bodyPr/>
        <a:lstStyle/>
        <a:p>
          <a:endParaRPr lang="ru-RU"/>
        </a:p>
      </dgm:t>
    </dgm:pt>
    <dgm:pt modelId="{D626EB16-88AA-0A43-93C3-9B8E94CF47E0}" type="sibTrans" cxnId="{67CB818E-9FC1-4543-8C3A-2FBA0791FD59}">
      <dgm:prSet/>
      <dgm:spPr/>
      <dgm:t>
        <a:bodyPr/>
        <a:lstStyle/>
        <a:p>
          <a:endParaRPr lang="ru-RU"/>
        </a:p>
      </dgm:t>
    </dgm:pt>
    <dgm:pt modelId="{6FAEA0BE-FA16-6441-87CE-F8625E28C398}">
      <dgm:prSet/>
      <dgm:spPr/>
      <dgm:t>
        <a:bodyPr/>
        <a:lstStyle/>
        <a:p>
          <a:pPr rtl="0"/>
          <a:r>
            <a:rPr lang="ru-RU"/>
            <a:t>Свобода от субъективизма разработчиков</a:t>
          </a:r>
        </a:p>
      </dgm:t>
    </dgm:pt>
    <dgm:pt modelId="{1361D250-AD4F-234A-A30C-0775A64D8BDE}" type="parTrans" cxnId="{B5C2B916-278D-C64A-AF53-FEC3480CAE94}">
      <dgm:prSet/>
      <dgm:spPr/>
      <dgm:t>
        <a:bodyPr/>
        <a:lstStyle/>
        <a:p>
          <a:endParaRPr lang="ru-RU"/>
        </a:p>
      </dgm:t>
    </dgm:pt>
    <dgm:pt modelId="{79222BBF-E878-6D4E-995F-B0661618B21C}" type="sibTrans" cxnId="{B5C2B916-278D-C64A-AF53-FEC3480CAE94}">
      <dgm:prSet/>
      <dgm:spPr/>
      <dgm:t>
        <a:bodyPr/>
        <a:lstStyle/>
        <a:p>
          <a:endParaRPr lang="ru-RU"/>
        </a:p>
      </dgm:t>
    </dgm:pt>
    <dgm:pt modelId="{3022EF47-3BB8-E14A-BD01-1F19461064D7}">
      <dgm:prSet/>
      <dgm:spPr/>
      <dgm:t>
        <a:bodyPr/>
        <a:lstStyle/>
        <a:p>
          <a:pPr rtl="0"/>
          <a:r>
            <a:rPr lang="ru-RU"/>
            <a:t>Инвариантность по отношению к предметной области </a:t>
          </a:r>
        </a:p>
      </dgm:t>
    </dgm:pt>
    <dgm:pt modelId="{723A2756-8FE7-D649-8363-84EADE54C010}" type="parTrans" cxnId="{99C0A2D1-2432-EA46-97C3-BBEE7D7B8E60}">
      <dgm:prSet/>
      <dgm:spPr/>
      <dgm:t>
        <a:bodyPr/>
        <a:lstStyle/>
        <a:p>
          <a:endParaRPr lang="ru-RU"/>
        </a:p>
      </dgm:t>
    </dgm:pt>
    <dgm:pt modelId="{213926E0-123C-1440-85A3-0E43B2E00E39}" type="sibTrans" cxnId="{99C0A2D1-2432-EA46-97C3-BBEE7D7B8E60}">
      <dgm:prSet/>
      <dgm:spPr/>
      <dgm:t>
        <a:bodyPr/>
        <a:lstStyle/>
        <a:p>
          <a:endParaRPr lang="ru-RU"/>
        </a:p>
      </dgm:t>
    </dgm:pt>
    <dgm:pt modelId="{8B62A303-B2DF-C440-9C52-206259A5E9D8}">
      <dgm:prSet/>
      <dgm:spPr/>
      <dgm:t>
        <a:bodyPr/>
        <a:lstStyle/>
        <a:p>
          <a:pPr rtl="0"/>
          <a:r>
            <a:rPr lang="ru-RU"/>
            <a:t>Множественность методов </a:t>
          </a:r>
        </a:p>
      </dgm:t>
    </dgm:pt>
    <dgm:pt modelId="{176D090A-2927-BD4E-ABF2-F1DFF33456B7}" type="parTrans" cxnId="{2B75919D-9056-4142-89FB-CE56B22BDFCF}">
      <dgm:prSet/>
      <dgm:spPr/>
      <dgm:t>
        <a:bodyPr/>
        <a:lstStyle/>
        <a:p>
          <a:endParaRPr lang="ru-RU"/>
        </a:p>
      </dgm:t>
    </dgm:pt>
    <dgm:pt modelId="{776925F8-2C02-8F43-9A98-2EF2A6510BFD}" type="sibTrans" cxnId="{2B75919D-9056-4142-89FB-CE56B22BDFCF}">
      <dgm:prSet/>
      <dgm:spPr/>
      <dgm:t>
        <a:bodyPr/>
        <a:lstStyle/>
        <a:p>
          <a:endParaRPr lang="ru-RU"/>
        </a:p>
      </dgm:t>
    </dgm:pt>
    <dgm:pt modelId="{1457CBEF-137B-A94A-860E-97BE589C4DF9}">
      <dgm:prSet/>
      <dgm:spPr/>
      <dgm:t>
        <a:bodyPr/>
        <a:lstStyle/>
        <a:p>
          <a:pPr rtl="0"/>
          <a:r>
            <a:rPr lang="ru-RU"/>
            <a:t>Учет субъективизма ЛПР</a:t>
          </a:r>
        </a:p>
      </dgm:t>
    </dgm:pt>
    <dgm:pt modelId="{1C1F2ED5-1B43-E143-B900-5200664DC032}" type="parTrans" cxnId="{3D0AE648-9A8F-EF42-B0FE-CC0C6C5D5FC1}">
      <dgm:prSet/>
      <dgm:spPr/>
      <dgm:t>
        <a:bodyPr/>
        <a:lstStyle/>
        <a:p>
          <a:endParaRPr lang="ru-RU"/>
        </a:p>
      </dgm:t>
    </dgm:pt>
    <dgm:pt modelId="{6D5EB585-5307-C445-A36C-7F1F0FD5F60C}" type="sibTrans" cxnId="{3D0AE648-9A8F-EF42-B0FE-CC0C6C5D5FC1}">
      <dgm:prSet/>
      <dgm:spPr/>
      <dgm:t>
        <a:bodyPr/>
        <a:lstStyle/>
        <a:p>
          <a:endParaRPr lang="ru-RU"/>
        </a:p>
      </dgm:t>
    </dgm:pt>
    <dgm:pt modelId="{3E8D02CC-035C-9645-98BF-1B1442E106BE}">
      <dgm:prSet/>
      <dgm:spPr/>
      <dgm:t>
        <a:bodyPr/>
        <a:lstStyle/>
        <a:p>
          <a:pPr rtl="0"/>
          <a:r>
            <a:rPr lang="ru-RU"/>
            <a:t>Дружелюбность</a:t>
          </a:r>
        </a:p>
      </dgm:t>
    </dgm:pt>
    <dgm:pt modelId="{BBD0F27F-0913-6D41-BF2F-2EA0EA47CA35}" type="parTrans" cxnId="{B0EC15E4-5913-914E-8FF9-C1AB9EC2F36B}">
      <dgm:prSet/>
      <dgm:spPr/>
      <dgm:t>
        <a:bodyPr/>
        <a:lstStyle/>
        <a:p>
          <a:endParaRPr lang="ru-RU"/>
        </a:p>
      </dgm:t>
    </dgm:pt>
    <dgm:pt modelId="{90443A9A-7281-5C48-A803-83E56EFB4D0A}" type="sibTrans" cxnId="{B0EC15E4-5913-914E-8FF9-C1AB9EC2F36B}">
      <dgm:prSet/>
      <dgm:spPr/>
      <dgm:t>
        <a:bodyPr/>
        <a:lstStyle/>
        <a:p>
          <a:endParaRPr lang="ru-RU"/>
        </a:p>
      </dgm:t>
    </dgm:pt>
    <dgm:pt modelId="{949A8F23-2371-F240-A7AD-D96E24407D62}">
      <dgm:prSet/>
      <dgm:spPr/>
      <dgm:t>
        <a:bodyPr/>
        <a:lstStyle/>
        <a:p>
          <a:pPr rtl="0"/>
          <a:r>
            <a:rPr lang="ru-RU" dirty="0"/>
            <a:t>Данные принципы в достаточной мере определяют особенности разработки СППР</a:t>
          </a:r>
        </a:p>
      </dgm:t>
    </dgm:pt>
    <dgm:pt modelId="{516FCC81-F727-A04B-A3D5-212E166B7561}" type="parTrans" cxnId="{39C61B95-89A3-564D-AF8E-5C2161E42F1C}">
      <dgm:prSet/>
      <dgm:spPr/>
      <dgm:t>
        <a:bodyPr/>
        <a:lstStyle/>
        <a:p>
          <a:endParaRPr lang="ru-RU"/>
        </a:p>
      </dgm:t>
    </dgm:pt>
    <dgm:pt modelId="{499A3733-650C-0543-87E4-03BE6C11BC4E}" type="sibTrans" cxnId="{39C61B95-89A3-564D-AF8E-5C2161E42F1C}">
      <dgm:prSet/>
      <dgm:spPr/>
      <dgm:t>
        <a:bodyPr/>
        <a:lstStyle/>
        <a:p>
          <a:endParaRPr lang="ru-RU"/>
        </a:p>
      </dgm:t>
    </dgm:pt>
    <dgm:pt modelId="{92E6D38F-8B79-8D45-B9B7-D4197DA60AE5}">
      <dgm:prSet/>
      <dgm:spPr/>
      <dgm:t>
        <a:bodyPr/>
        <a:lstStyle/>
        <a:p>
          <a:pPr rtl="0"/>
          <a:r>
            <a:rPr lang="ru-RU" dirty="0"/>
            <a:t>Архитектура СППР строится на основе каркасного подхода, который заключается в создании:</a:t>
          </a:r>
        </a:p>
      </dgm:t>
    </dgm:pt>
    <dgm:pt modelId="{37817997-94ED-5B4D-8441-2A2C7277A3D2}" type="parTrans" cxnId="{5290DD17-4059-ED47-B95F-48B72E0E043A}">
      <dgm:prSet/>
      <dgm:spPr/>
      <dgm:t>
        <a:bodyPr/>
        <a:lstStyle/>
        <a:p>
          <a:endParaRPr lang="ru-RU"/>
        </a:p>
      </dgm:t>
    </dgm:pt>
    <dgm:pt modelId="{6F07F9A6-E1BA-5943-83F2-ADBDE4663A47}" type="sibTrans" cxnId="{5290DD17-4059-ED47-B95F-48B72E0E043A}">
      <dgm:prSet/>
      <dgm:spPr/>
      <dgm:t>
        <a:bodyPr/>
        <a:lstStyle/>
        <a:p>
          <a:endParaRPr lang="ru-RU"/>
        </a:p>
      </dgm:t>
    </dgm:pt>
    <dgm:pt modelId="{19A9EA74-4032-5F49-9945-82CF9C2021EE}">
      <dgm:prSet/>
      <dgm:spPr/>
      <dgm:t>
        <a:bodyPr/>
        <a:lstStyle/>
        <a:p>
          <a:pPr rtl="0"/>
          <a:r>
            <a:rPr lang="ru-RU"/>
            <a:t>каркаса СППР, отвечающего за базовое функционирование </a:t>
          </a:r>
        </a:p>
      </dgm:t>
    </dgm:pt>
    <dgm:pt modelId="{5AB15DDE-877B-0044-A999-71B86B2B2DFD}" type="parTrans" cxnId="{EBCA4FFF-4247-1C40-83F0-6B2EB86F36BF}">
      <dgm:prSet/>
      <dgm:spPr/>
      <dgm:t>
        <a:bodyPr/>
        <a:lstStyle/>
        <a:p>
          <a:endParaRPr lang="ru-RU"/>
        </a:p>
      </dgm:t>
    </dgm:pt>
    <dgm:pt modelId="{1C342360-3384-8E43-8F87-BF70B132A502}" type="sibTrans" cxnId="{EBCA4FFF-4247-1C40-83F0-6B2EB86F36BF}">
      <dgm:prSet/>
      <dgm:spPr/>
      <dgm:t>
        <a:bodyPr/>
        <a:lstStyle/>
        <a:p>
          <a:endParaRPr lang="ru-RU"/>
        </a:p>
      </dgm:t>
    </dgm:pt>
    <dgm:pt modelId="{16AD091E-5156-D34E-85A2-712F2E7A3B40}">
      <dgm:prSet/>
      <dgm:spPr/>
      <dgm:t>
        <a:bodyPr/>
        <a:lstStyle/>
        <a:p>
          <a:pPr rtl="0"/>
          <a:r>
            <a:rPr lang="ru-RU"/>
            <a:t>множества вариативных модулей СППР, которые подключаются через точки расширения каркаса </a:t>
          </a:r>
        </a:p>
      </dgm:t>
    </dgm:pt>
    <dgm:pt modelId="{18A9252D-427D-BC47-B877-7107529CBEA0}" type="parTrans" cxnId="{7A37A5A4-CBA5-6449-A745-01622A2E92B3}">
      <dgm:prSet/>
      <dgm:spPr/>
      <dgm:t>
        <a:bodyPr/>
        <a:lstStyle/>
        <a:p>
          <a:endParaRPr lang="ru-RU"/>
        </a:p>
      </dgm:t>
    </dgm:pt>
    <dgm:pt modelId="{42798A9B-4ACD-3F49-A785-BCD19301F116}" type="sibTrans" cxnId="{7A37A5A4-CBA5-6449-A745-01622A2E92B3}">
      <dgm:prSet/>
      <dgm:spPr/>
      <dgm:t>
        <a:bodyPr/>
        <a:lstStyle/>
        <a:p>
          <a:endParaRPr lang="ru-RU"/>
        </a:p>
      </dgm:t>
    </dgm:pt>
    <dgm:pt modelId="{E924B3D8-A143-CB40-99FD-93D984CD1986}" type="pres">
      <dgm:prSet presAssocID="{372B2BDF-5021-8745-84FD-744AFB3D021D}" presName="linear" presStyleCnt="0">
        <dgm:presLayoutVars>
          <dgm:animLvl val="lvl"/>
          <dgm:resizeHandles val="exact"/>
        </dgm:presLayoutVars>
      </dgm:prSet>
      <dgm:spPr/>
    </dgm:pt>
    <dgm:pt modelId="{DACB4194-C691-CA4D-9D3A-CBC514613980}" type="pres">
      <dgm:prSet presAssocID="{69732765-82EF-4E4F-B73F-E83F1F65B158}" presName="parentText" presStyleLbl="node1" presStyleIdx="0" presStyleCnt="3">
        <dgm:presLayoutVars>
          <dgm:chMax val="0"/>
          <dgm:bulletEnabled val="1"/>
        </dgm:presLayoutVars>
      </dgm:prSet>
      <dgm:spPr/>
    </dgm:pt>
    <dgm:pt modelId="{9860EE53-9E96-7F40-BB3C-D40D22DEB2AA}" type="pres">
      <dgm:prSet presAssocID="{69732765-82EF-4E4F-B73F-E83F1F65B158}" presName="childText" presStyleLbl="revTx" presStyleIdx="0" presStyleCnt="2">
        <dgm:presLayoutVars>
          <dgm:bulletEnabled val="1"/>
        </dgm:presLayoutVars>
      </dgm:prSet>
      <dgm:spPr/>
    </dgm:pt>
    <dgm:pt modelId="{3614840F-9421-0F48-BC0C-3E3B945EF70F}" type="pres">
      <dgm:prSet presAssocID="{949A8F23-2371-F240-A7AD-D96E24407D62}" presName="parentText" presStyleLbl="node1" presStyleIdx="1" presStyleCnt="3">
        <dgm:presLayoutVars>
          <dgm:chMax val="0"/>
          <dgm:bulletEnabled val="1"/>
        </dgm:presLayoutVars>
      </dgm:prSet>
      <dgm:spPr/>
    </dgm:pt>
    <dgm:pt modelId="{6FF04B94-32C8-484C-AEDA-DCE0AC3CE41B}" type="pres">
      <dgm:prSet presAssocID="{499A3733-650C-0543-87E4-03BE6C11BC4E}" presName="spacer" presStyleCnt="0"/>
      <dgm:spPr/>
    </dgm:pt>
    <dgm:pt modelId="{1895B811-44DA-3A4F-B9E0-9D71BA92E8B5}" type="pres">
      <dgm:prSet presAssocID="{92E6D38F-8B79-8D45-B9B7-D4197DA60AE5}" presName="parentText" presStyleLbl="node1" presStyleIdx="2" presStyleCnt="3">
        <dgm:presLayoutVars>
          <dgm:chMax val="0"/>
          <dgm:bulletEnabled val="1"/>
        </dgm:presLayoutVars>
      </dgm:prSet>
      <dgm:spPr/>
    </dgm:pt>
    <dgm:pt modelId="{7CCCA3FA-5A88-354A-9AB2-0F9D10854C2D}" type="pres">
      <dgm:prSet presAssocID="{92E6D38F-8B79-8D45-B9B7-D4197DA60AE5}" presName="childText" presStyleLbl="revTx" presStyleIdx="1" presStyleCnt="2">
        <dgm:presLayoutVars>
          <dgm:bulletEnabled val="1"/>
        </dgm:presLayoutVars>
      </dgm:prSet>
      <dgm:spPr/>
    </dgm:pt>
  </dgm:ptLst>
  <dgm:cxnLst>
    <dgm:cxn modelId="{16BD2409-29C6-944F-B23B-8AAE70B79BA3}" type="presOf" srcId="{6FAEA0BE-FA16-6441-87CE-F8625E28C398}" destId="{9860EE53-9E96-7F40-BB3C-D40D22DEB2AA}" srcOrd="0" destOrd="0" presId="urn:microsoft.com/office/officeart/2005/8/layout/vList2"/>
    <dgm:cxn modelId="{01FCF30A-6D5A-5941-B66C-84B6979960F1}" type="presOf" srcId="{3E8D02CC-035C-9645-98BF-1B1442E106BE}" destId="{9860EE53-9E96-7F40-BB3C-D40D22DEB2AA}" srcOrd="0" destOrd="4" presId="urn:microsoft.com/office/officeart/2005/8/layout/vList2"/>
    <dgm:cxn modelId="{B5C2B916-278D-C64A-AF53-FEC3480CAE94}" srcId="{69732765-82EF-4E4F-B73F-E83F1F65B158}" destId="{6FAEA0BE-FA16-6441-87CE-F8625E28C398}" srcOrd="0" destOrd="0" parTransId="{1361D250-AD4F-234A-A30C-0775A64D8BDE}" sibTransId="{79222BBF-E878-6D4E-995F-B0661618B21C}"/>
    <dgm:cxn modelId="{5290DD17-4059-ED47-B95F-48B72E0E043A}" srcId="{372B2BDF-5021-8745-84FD-744AFB3D021D}" destId="{92E6D38F-8B79-8D45-B9B7-D4197DA60AE5}" srcOrd="2" destOrd="0" parTransId="{37817997-94ED-5B4D-8441-2A2C7277A3D2}" sibTransId="{6F07F9A6-E1BA-5943-83F2-ADBDE4663A47}"/>
    <dgm:cxn modelId="{65F34D44-569D-6A46-9505-0A2C564FE048}" type="presOf" srcId="{69732765-82EF-4E4F-B73F-E83F1F65B158}" destId="{DACB4194-C691-CA4D-9D3A-CBC514613980}" srcOrd="0" destOrd="0" presId="urn:microsoft.com/office/officeart/2005/8/layout/vList2"/>
    <dgm:cxn modelId="{CCC6A346-71DE-874C-BF38-F25F599D5DA3}" type="presOf" srcId="{92E6D38F-8B79-8D45-B9B7-D4197DA60AE5}" destId="{1895B811-44DA-3A4F-B9E0-9D71BA92E8B5}" srcOrd="0" destOrd="0" presId="urn:microsoft.com/office/officeart/2005/8/layout/vList2"/>
    <dgm:cxn modelId="{3D0AE648-9A8F-EF42-B0FE-CC0C6C5D5FC1}" srcId="{69732765-82EF-4E4F-B73F-E83F1F65B158}" destId="{1457CBEF-137B-A94A-860E-97BE589C4DF9}" srcOrd="3" destOrd="0" parTransId="{1C1F2ED5-1B43-E143-B900-5200664DC032}" sibTransId="{6D5EB585-5307-C445-A36C-7F1F0FD5F60C}"/>
    <dgm:cxn modelId="{5DA22157-9ECE-7B4F-8C57-B77BD3A39840}" type="presOf" srcId="{8B62A303-B2DF-C440-9C52-206259A5E9D8}" destId="{9860EE53-9E96-7F40-BB3C-D40D22DEB2AA}" srcOrd="0" destOrd="2" presId="urn:microsoft.com/office/officeart/2005/8/layout/vList2"/>
    <dgm:cxn modelId="{032E2A63-D682-0942-8C64-1D90F9E47907}" type="presOf" srcId="{949A8F23-2371-F240-A7AD-D96E24407D62}" destId="{3614840F-9421-0F48-BC0C-3E3B945EF70F}" srcOrd="0" destOrd="0" presId="urn:microsoft.com/office/officeart/2005/8/layout/vList2"/>
    <dgm:cxn modelId="{44EE9D83-9719-CE42-B166-A6ACEE1CF166}" type="presOf" srcId="{19A9EA74-4032-5F49-9945-82CF9C2021EE}" destId="{7CCCA3FA-5A88-354A-9AB2-0F9D10854C2D}" srcOrd="0" destOrd="0" presId="urn:microsoft.com/office/officeart/2005/8/layout/vList2"/>
    <dgm:cxn modelId="{67CB818E-9FC1-4543-8C3A-2FBA0791FD59}" srcId="{372B2BDF-5021-8745-84FD-744AFB3D021D}" destId="{69732765-82EF-4E4F-B73F-E83F1F65B158}" srcOrd="0" destOrd="0" parTransId="{F487EDEB-20E5-9543-8001-C1981DF3E301}" sibTransId="{D626EB16-88AA-0A43-93C3-9B8E94CF47E0}"/>
    <dgm:cxn modelId="{39C61B95-89A3-564D-AF8E-5C2161E42F1C}" srcId="{372B2BDF-5021-8745-84FD-744AFB3D021D}" destId="{949A8F23-2371-F240-A7AD-D96E24407D62}" srcOrd="1" destOrd="0" parTransId="{516FCC81-F727-A04B-A3D5-212E166B7561}" sibTransId="{499A3733-650C-0543-87E4-03BE6C11BC4E}"/>
    <dgm:cxn modelId="{2B75919D-9056-4142-89FB-CE56B22BDFCF}" srcId="{69732765-82EF-4E4F-B73F-E83F1F65B158}" destId="{8B62A303-B2DF-C440-9C52-206259A5E9D8}" srcOrd="2" destOrd="0" parTransId="{176D090A-2927-BD4E-ABF2-F1DFF33456B7}" sibTransId="{776925F8-2C02-8F43-9A98-2EF2A6510BFD}"/>
    <dgm:cxn modelId="{7A37A5A4-CBA5-6449-A745-01622A2E92B3}" srcId="{92E6D38F-8B79-8D45-B9B7-D4197DA60AE5}" destId="{16AD091E-5156-D34E-85A2-712F2E7A3B40}" srcOrd="1" destOrd="0" parTransId="{18A9252D-427D-BC47-B877-7107529CBEA0}" sibTransId="{42798A9B-4ACD-3F49-A785-BCD19301F116}"/>
    <dgm:cxn modelId="{B84166AF-0292-784F-934B-BADE1DEB3643}" type="presOf" srcId="{1457CBEF-137B-A94A-860E-97BE589C4DF9}" destId="{9860EE53-9E96-7F40-BB3C-D40D22DEB2AA}" srcOrd="0" destOrd="3" presId="urn:microsoft.com/office/officeart/2005/8/layout/vList2"/>
    <dgm:cxn modelId="{4019A7CF-575B-AF42-86C1-97F53921C545}" type="presOf" srcId="{372B2BDF-5021-8745-84FD-744AFB3D021D}" destId="{E924B3D8-A143-CB40-99FD-93D984CD1986}" srcOrd="0" destOrd="0" presId="urn:microsoft.com/office/officeart/2005/8/layout/vList2"/>
    <dgm:cxn modelId="{99C0A2D1-2432-EA46-97C3-BBEE7D7B8E60}" srcId="{69732765-82EF-4E4F-B73F-E83F1F65B158}" destId="{3022EF47-3BB8-E14A-BD01-1F19461064D7}" srcOrd="1" destOrd="0" parTransId="{723A2756-8FE7-D649-8363-84EADE54C010}" sibTransId="{213926E0-123C-1440-85A3-0E43B2E00E39}"/>
    <dgm:cxn modelId="{AC6236E1-94D1-CA48-9407-E58AD7AECBBE}" type="presOf" srcId="{3022EF47-3BB8-E14A-BD01-1F19461064D7}" destId="{9860EE53-9E96-7F40-BB3C-D40D22DEB2AA}" srcOrd="0" destOrd="1" presId="urn:microsoft.com/office/officeart/2005/8/layout/vList2"/>
    <dgm:cxn modelId="{B0EC15E4-5913-914E-8FF9-C1AB9EC2F36B}" srcId="{69732765-82EF-4E4F-B73F-E83F1F65B158}" destId="{3E8D02CC-035C-9645-98BF-1B1442E106BE}" srcOrd="4" destOrd="0" parTransId="{BBD0F27F-0913-6D41-BF2F-2EA0EA47CA35}" sibTransId="{90443A9A-7281-5C48-A803-83E56EFB4D0A}"/>
    <dgm:cxn modelId="{A01B8EFC-7001-234E-AE61-5130360B4A2F}" type="presOf" srcId="{16AD091E-5156-D34E-85A2-712F2E7A3B40}" destId="{7CCCA3FA-5A88-354A-9AB2-0F9D10854C2D}" srcOrd="0" destOrd="1" presId="urn:microsoft.com/office/officeart/2005/8/layout/vList2"/>
    <dgm:cxn modelId="{EBCA4FFF-4247-1C40-83F0-6B2EB86F36BF}" srcId="{92E6D38F-8B79-8D45-B9B7-D4197DA60AE5}" destId="{19A9EA74-4032-5F49-9945-82CF9C2021EE}" srcOrd="0" destOrd="0" parTransId="{5AB15DDE-877B-0044-A999-71B86B2B2DFD}" sibTransId="{1C342360-3384-8E43-8F87-BF70B132A502}"/>
    <dgm:cxn modelId="{1A76AF94-37B9-8F4F-B675-0723743ADC50}" type="presParOf" srcId="{E924B3D8-A143-CB40-99FD-93D984CD1986}" destId="{DACB4194-C691-CA4D-9D3A-CBC514613980}" srcOrd="0" destOrd="0" presId="urn:microsoft.com/office/officeart/2005/8/layout/vList2"/>
    <dgm:cxn modelId="{5DD7B1EA-BEE6-0B40-BC50-3E87CC923FB2}" type="presParOf" srcId="{E924B3D8-A143-CB40-99FD-93D984CD1986}" destId="{9860EE53-9E96-7F40-BB3C-D40D22DEB2AA}" srcOrd="1" destOrd="0" presId="urn:microsoft.com/office/officeart/2005/8/layout/vList2"/>
    <dgm:cxn modelId="{09289BE1-D496-5440-8E97-9F81F377A43F}" type="presParOf" srcId="{E924B3D8-A143-CB40-99FD-93D984CD1986}" destId="{3614840F-9421-0F48-BC0C-3E3B945EF70F}" srcOrd="2" destOrd="0" presId="urn:microsoft.com/office/officeart/2005/8/layout/vList2"/>
    <dgm:cxn modelId="{95119A98-BED4-1949-B7BD-1C2399A23FE2}" type="presParOf" srcId="{E924B3D8-A143-CB40-99FD-93D984CD1986}" destId="{6FF04B94-32C8-484C-AEDA-DCE0AC3CE41B}" srcOrd="3" destOrd="0" presId="urn:microsoft.com/office/officeart/2005/8/layout/vList2"/>
    <dgm:cxn modelId="{F4946BB0-3E21-DE47-8669-C7CEF8350102}" type="presParOf" srcId="{E924B3D8-A143-CB40-99FD-93D984CD1986}" destId="{1895B811-44DA-3A4F-B9E0-9D71BA92E8B5}" srcOrd="4" destOrd="0" presId="urn:microsoft.com/office/officeart/2005/8/layout/vList2"/>
    <dgm:cxn modelId="{C132022E-FDFC-2F4A-8671-75AC35A0E02B}" type="presParOf" srcId="{E924B3D8-A143-CB40-99FD-93D984CD1986}" destId="{7CCCA3FA-5A88-354A-9AB2-0F9D10854C2D}"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3DE858-03AD-684A-AB9A-F49E56D11B8F}">
      <dsp:nvSpPr>
        <dsp:cNvPr id="0" name=""/>
        <dsp:cNvSpPr/>
      </dsp:nvSpPr>
      <dsp:spPr>
        <a:xfrm>
          <a:off x="2950388" y="2364822"/>
          <a:ext cx="1985923" cy="1985923"/>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ru-RU" sz="1700" kern="1200" dirty="0"/>
            <a:t>Поиск решений (оптимизация)</a:t>
          </a:r>
        </a:p>
      </dsp:txBody>
      <dsp:txXfrm>
        <a:off x="3241220" y="2655654"/>
        <a:ext cx="1404259" cy="1404259"/>
      </dsp:txXfrm>
    </dsp:sp>
    <dsp:sp modelId="{74148ABB-2276-0C4A-AF71-1C1DDA514857}">
      <dsp:nvSpPr>
        <dsp:cNvPr id="0" name=""/>
        <dsp:cNvSpPr/>
      </dsp:nvSpPr>
      <dsp:spPr>
        <a:xfrm rot="12900000">
          <a:off x="1673933" y="2018253"/>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1D2BDB6-BEBD-3949-91B2-DFC2409FB495}">
      <dsp:nvSpPr>
        <dsp:cNvPr id="0" name=""/>
        <dsp:cNvSpPr/>
      </dsp:nvSpPr>
      <dsp:spPr>
        <a:xfrm>
          <a:off x="868159" y="1110376"/>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Эксперты ЭС</a:t>
          </a:r>
        </a:p>
      </dsp:txBody>
      <dsp:txXfrm>
        <a:off x="912365" y="1154582"/>
        <a:ext cx="1798215" cy="1420889"/>
      </dsp:txXfrm>
    </dsp:sp>
    <dsp:sp modelId="{08CA93C2-E7AB-944A-89E4-95437DAE86F8}">
      <dsp:nvSpPr>
        <dsp:cNvPr id="0" name=""/>
        <dsp:cNvSpPr/>
      </dsp:nvSpPr>
      <dsp:spPr>
        <a:xfrm rot="16200000">
          <a:off x="3182823" y="1232775"/>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483A487-FC0C-3F46-9267-27B28B2EF3AE}">
      <dsp:nvSpPr>
        <dsp:cNvPr id="0" name=""/>
        <dsp:cNvSpPr/>
      </dsp:nvSpPr>
      <dsp:spPr>
        <a:xfrm>
          <a:off x="3000036" y="592"/>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ЛПР СППР</a:t>
          </a:r>
        </a:p>
      </dsp:txBody>
      <dsp:txXfrm>
        <a:off x="3044242" y="44798"/>
        <a:ext cx="1798215" cy="1420889"/>
      </dsp:txXfrm>
    </dsp:sp>
    <dsp:sp modelId="{FFDC4AAC-B597-AE4D-BF7C-DADE408762B4}">
      <dsp:nvSpPr>
        <dsp:cNvPr id="0" name=""/>
        <dsp:cNvSpPr/>
      </dsp:nvSpPr>
      <dsp:spPr>
        <a:xfrm rot="19500000">
          <a:off x="4691713" y="2018253"/>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33A11BE-AA8B-2245-8A6C-E98A5D26194C}">
      <dsp:nvSpPr>
        <dsp:cNvPr id="0" name=""/>
        <dsp:cNvSpPr/>
      </dsp:nvSpPr>
      <dsp:spPr>
        <a:xfrm>
          <a:off x="5131913" y="1110376"/>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Машинное обучение</a:t>
          </a:r>
        </a:p>
      </dsp:txBody>
      <dsp:txXfrm>
        <a:off x="5176119" y="1154582"/>
        <a:ext cx="1798215" cy="142088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311F80-6076-5147-BD7A-9A55DBF9143A}">
      <dsp:nvSpPr>
        <dsp:cNvPr id="0" name=""/>
        <dsp:cNvSpPr/>
      </dsp:nvSpPr>
      <dsp:spPr>
        <a:xfrm>
          <a:off x="0" y="60053"/>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Реализует в единой информационной среде механизм описания: </a:t>
          </a:r>
        </a:p>
      </dsp:txBody>
      <dsp:txXfrm>
        <a:off x="38784" y="98837"/>
        <a:ext cx="8718089" cy="716935"/>
      </dsp:txXfrm>
    </dsp:sp>
    <dsp:sp modelId="{805A0D29-E0A9-8446-96CC-D93970250762}">
      <dsp:nvSpPr>
        <dsp:cNvPr id="0" name=""/>
        <dsp:cNvSpPr/>
      </dsp:nvSpPr>
      <dsp:spPr>
        <a:xfrm>
          <a:off x="0" y="854556"/>
          <a:ext cx="8795657" cy="828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пространства критериев включая шкалы,</a:t>
          </a:r>
        </a:p>
        <a:p>
          <a:pPr marL="171450" lvl="1" indent="-171450" algn="l" defTabSz="711200" rtl="0">
            <a:lnSpc>
              <a:spcPct val="90000"/>
            </a:lnSpc>
            <a:spcBef>
              <a:spcPct val="0"/>
            </a:spcBef>
            <a:spcAft>
              <a:spcPct val="20000"/>
            </a:spcAft>
            <a:buChar char="•"/>
          </a:pPr>
          <a:r>
            <a:rPr lang="ru-RU" sz="1600" kern="1200"/>
            <a:t>многоуровневого дерева агрегирования критериев, </a:t>
          </a:r>
        </a:p>
        <a:p>
          <a:pPr marL="171450" lvl="1" indent="-171450" algn="l" defTabSz="711200" rtl="0">
            <a:lnSpc>
              <a:spcPct val="90000"/>
            </a:lnSpc>
            <a:spcBef>
              <a:spcPct val="0"/>
            </a:spcBef>
            <a:spcAft>
              <a:spcPct val="20000"/>
            </a:spcAft>
            <a:buChar char="•"/>
          </a:pPr>
          <a:r>
            <a:rPr lang="ru-RU" sz="1600" kern="1200"/>
            <a:t>параметров модели предметной области.</a:t>
          </a:r>
        </a:p>
      </dsp:txBody>
      <dsp:txXfrm>
        <a:off x="0" y="854556"/>
        <a:ext cx="8795657" cy="828000"/>
      </dsp:txXfrm>
    </dsp:sp>
    <dsp:sp modelId="{DF8CB282-DEAC-7C4F-B193-A3535022A5F0}">
      <dsp:nvSpPr>
        <dsp:cNvPr id="0" name=""/>
        <dsp:cNvSpPr/>
      </dsp:nvSpPr>
      <dsp:spPr>
        <a:xfrm>
          <a:off x="0" y="1682556"/>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Позволяет пользователю выбирать методы поддержки решений и организует информационный обмен между ними</a:t>
          </a:r>
        </a:p>
      </dsp:txBody>
      <dsp:txXfrm>
        <a:off x="38784" y="1721340"/>
        <a:ext cx="8718089" cy="716935"/>
      </dsp:txXfrm>
    </dsp:sp>
    <dsp:sp modelId="{B1ADF905-352A-CD43-B98E-FC9E7A6FDF95}">
      <dsp:nvSpPr>
        <dsp:cNvPr id="0" name=""/>
        <dsp:cNvSpPr/>
      </dsp:nvSpPr>
      <dsp:spPr>
        <a:xfrm>
          <a:off x="0" y="2534659"/>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dirty="0"/>
            <a:t>Обеспечивает хранение, отображение и редактирование справочника альтернатив</a:t>
          </a:r>
        </a:p>
      </dsp:txBody>
      <dsp:txXfrm>
        <a:off x="38784" y="2573443"/>
        <a:ext cx="8718089" cy="716935"/>
      </dsp:txXfrm>
    </dsp:sp>
    <dsp:sp modelId="{0A1E1F63-CED1-BE43-8196-6B01FEA30444}">
      <dsp:nvSpPr>
        <dsp:cNvPr id="0" name=""/>
        <dsp:cNvSpPr/>
      </dsp:nvSpPr>
      <dsp:spPr>
        <a:xfrm>
          <a:off x="0" y="3386762"/>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контроль доступа на уровне групп пользователей:</a:t>
          </a:r>
        </a:p>
      </dsp:txBody>
      <dsp:txXfrm>
        <a:off x="38784" y="3425546"/>
        <a:ext cx="8718089" cy="716935"/>
      </dsp:txXfrm>
    </dsp:sp>
    <dsp:sp modelId="{636A7C9F-D35E-504F-8C77-1906121A0926}">
      <dsp:nvSpPr>
        <dsp:cNvPr id="0" name=""/>
        <dsp:cNvSpPr/>
      </dsp:nvSpPr>
      <dsp:spPr>
        <a:xfrm>
          <a:off x="0" y="4181265"/>
          <a:ext cx="8795657" cy="5485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к отдельным командам, пунктам меню, кнопкам в интерфейсе,</a:t>
          </a:r>
        </a:p>
        <a:p>
          <a:pPr marL="171450" lvl="1" indent="-171450" algn="l" defTabSz="711200" rtl="0">
            <a:lnSpc>
              <a:spcPct val="90000"/>
            </a:lnSpc>
            <a:spcBef>
              <a:spcPct val="0"/>
            </a:spcBef>
            <a:spcAft>
              <a:spcPct val="20000"/>
            </a:spcAft>
            <a:buChar char="•"/>
          </a:pPr>
          <a:r>
            <a:rPr lang="ru-RU" sz="1600" kern="1200"/>
            <a:t>к отдельным альтернативам, группам критериев.</a:t>
          </a:r>
        </a:p>
      </dsp:txBody>
      <dsp:txXfrm>
        <a:off x="0" y="4181265"/>
        <a:ext cx="8795657" cy="548550"/>
      </dsp:txXfrm>
    </dsp:sp>
    <dsp:sp modelId="{C330B655-2129-D844-A1FB-EBC50F4661A8}">
      <dsp:nvSpPr>
        <dsp:cNvPr id="0" name=""/>
        <dsp:cNvSpPr/>
      </dsp:nvSpPr>
      <dsp:spPr>
        <a:xfrm>
          <a:off x="0" y="4729815"/>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регистрацию пользователей и протоколирование их действий</a:t>
          </a:r>
        </a:p>
      </dsp:txBody>
      <dsp:txXfrm>
        <a:off x="38784" y="4768599"/>
        <a:ext cx="8718089" cy="7169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9C6978-5E8A-A14A-AEEF-5F029D29833D}">
      <dsp:nvSpPr>
        <dsp:cNvPr id="0" name=""/>
        <dsp:cNvSpPr/>
      </dsp:nvSpPr>
      <dsp:spPr>
        <a:xfrm>
          <a:off x="76242"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Ввод и редактирование предпочтений ЛПР. </a:t>
          </a:r>
        </a:p>
      </dsp:txBody>
      <dsp:txXfrm>
        <a:off x="76242" y="3881"/>
        <a:ext cx="2724803" cy="1634882"/>
      </dsp:txXfrm>
    </dsp:sp>
    <dsp:sp modelId="{183CCD86-480D-D340-B86D-516FD7D33401}">
      <dsp:nvSpPr>
        <dsp:cNvPr id="0" name=""/>
        <dsp:cNvSpPr/>
      </dsp:nvSpPr>
      <dsp:spPr>
        <a:xfrm>
          <a:off x="3073526"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Формирование альтернатив.</a:t>
          </a:r>
        </a:p>
      </dsp:txBody>
      <dsp:txXfrm>
        <a:off x="3073526" y="3881"/>
        <a:ext cx="2724803" cy="1634882"/>
      </dsp:txXfrm>
    </dsp:sp>
    <dsp:sp modelId="{ECCB160F-DEF0-8A47-8AF3-7FB5DB080F9C}">
      <dsp:nvSpPr>
        <dsp:cNvPr id="0" name=""/>
        <dsp:cNvSpPr/>
      </dsp:nvSpPr>
      <dsp:spPr>
        <a:xfrm>
          <a:off x="6070810"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системы ограничений модели предметной области, с целью определения множества допустимых решений. </a:t>
          </a:r>
        </a:p>
      </dsp:txBody>
      <dsp:txXfrm>
        <a:off x="6070810" y="3881"/>
        <a:ext cx="2724803" cy="1634882"/>
      </dsp:txXfrm>
    </dsp:sp>
    <dsp:sp modelId="{92E28C56-F7D2-9744-A762-E45B10EF32AD}">
      <dsp:nvSpPr>
        <dsp:cNvPr id="0" name=""/>
        <dsp:cNvSpPr/>
      </dsp:nvSpPr>
      <dsp:spPr>
        <a:xfrm>
          <a:off x="76242"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sp:txBody>
      <dsp:txXfrm>
        <a:off x="76242" y="1911244"/>
        <a:ext cx="2724803" cy="1634882"/>
      </dsp:txXfrm>
    </dsp:sp>
    <dsp:sp modelId="{EB95CC76-9B5D-6C4C-A9CE-FEFBCA26DC0F}">
      <dsp:nvSpPr>
        <dsp:cNvPr id="0" name=""/>
        <dsp:cNvSpPr/>
      </dsp:nvSpPr>
      <dsp:spPr>
        <a:xfrm>
          <a:off x="3073526"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Многокритериальная оценка или кластеризация альтернатив с учетом введенных предпочтений.</a:t>
          </a:r>
        </a:p>
      </dsp:txBody>
      <dsp:txXfrm>
        <a:off x="3073526" y="1911244"/>
        <a:ext cx="2724803" cy="1634882"/>
      </dsp:txXfrm>
    </dsp:sp>
    <dsp:sp modelId="{C2501182-CF7F-1943-B8AC-E7AD0B291D9C}">
      <dsp:nvSpPr>
        <dsp:cNvPr id="0" name=""/>
        <dsp:cNvSpPr/>
      </dsp:nvSpPr>
      <dsp:spPr>
        <a:xfrm>
          <a:off x="6070810"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Поиск допустимых решений выбранным методом оптимизации.</a:t>
          </a:r>
        </a:p>
      </dsp:txBody>
      <dsp:txXfrm>
        <a:off x="6070810" y="1911244"/>
        <a:ext cx="2724803" cy="1634882"/>
      </dsp:txXfrm>
    </dsp:sp>
    <dsp:sp modelId="{E32CA3AD-8188-2C4D-8F59-D735BD97C398}">
      <dsp:nvSpPr>
        <dsp:cNvPr id="0" name=""/>
        <dsp:cNvSpPr/>
      </dsp:nvSpPr>
      <dsp:spPr>
        <a:xfrm>
          <a:off x="3073526" y="3818606"/>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Экспорт и импорт данных.</a:t>
          </a:r>
        </a:p>
      </dsp:txBody>
      <dsp:txXfrm>
        <a:off x="3073526" y="3818606"/>
        <a:ext cx="2724803" cy="163488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F5CF3-36FF-0648-BA49-2E00E533C7FA}">
      <dsp:nvSpPr>
        <dsp:cNvPr id="0" name=""/>
        <dsp:cNvSpPr/>
      </dsp:nvSpPr>
      <dsp:spPr>
        <a:xfrm>
          <a:off x="3484"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критериев</a:t>
          </a:r>
          <a:endParaRPr lang="en-US" sz="1300" kern="1200" dirty="0">
            <a:solidFill>
              <a:schemeClr val="tx1"/>
            </a:solidFill>
          </a:endParaRPr>
        </a:p>
      </dsp:txBody>
      <dsp:txXfrm>
        <a:off x="24249" y="408073"/>
        <a:ext cx="1038795" cy="667433"/>
      </dsp:txXfrm>
    </dsp:sp>
    <dsp:sp modelId="{10FCBA19-D881-104D-AADE-20525E3A181E}">
      <dsp:nvSpPr>
        <dsp:cNvPr id="0" name=""/>
        <dsp:cNvSpPr/>
      </dsp:nvSpPr>
      <dsp:spPr>
        <a:xfrm>
          <a:off x="1191842"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1191842" y="661414"/>
        <a:ext cx="160320" cy="160752"/>
      </dsp:txXfrm>
    </dsp:sp>
    <dsp:sp modelId="{20CC5D9B-DA43-9746-B552-82D134DFA9B1}">
      <dsp:nvSpPr>
        <dsp:cNvPr id="0" name=""/>
        <dsp:cNvSpPr/>
      </dsp:nvSpPr>
      <dsp:spPr>
        <a:xfrm>
          <a:off x="1515940"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системы ценностей</a:t>
          </a:r>
          <a:endParaRPr lang="en-US" sz="1300" kern="1200" dirty="0">
            <a:solidFill>
              <a:schemeClr val="tx1"/>
            </a:solidFill>
          </a:endParaRPr>
        </a:p>
      </dsp:txBody>
      <dsp:txXfrm>
        <a:off x="1536705" y="408073"/>
        <a:ext cx="1038795" cy="667433"/>
      </dsp:txXfrm>
    </dsp:sp>
    <dsp:sp modelId="{45BF4EB0-AD7E-0648-A135-56868F7C51BE}">
      <dsp:nvSpPr>
        <dsp:cNvPr id="0" name=""/>
        <dsp:cNvSpPr/>
      </dsp:nvSpPr>
      <dsp:spPr>
        <a:xfrm>
          <a:off x="2704298"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2704298" y="661414"/>
        <a:ext cx="160320" cy="160752"/>
      </dsp:txXfrm>
    </dsp:sp>
    <dsp:sp modelId="{9A3D898E-E4BC-A34A-9BA7-299CB384394F}">
      <dsp:nvSpPr>
        <dsp:cNvPr id="0" name=""/>
        <dsp:cNvSpPr/>
      </dsp:nvSpPr>
      <dsp:spPr>
        <a:xfrm>
          <a:off x="3028395"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альтернатив</a:t>
          </a:r>
          <a:endParaRPr lang="en-US" sz="1300" kern="1200" dirty="0">
            <a:solidFill>
              <a:schemeClr val="tx1"/>
            </a:solidFill>
          </a:endParaRPr>
        </a:p>
      </dsp:txBody>
      <dsp:txXfrm>
        <a:off x="3049160" y="408073"/>
        <a:ext cx="1038795" cy="667433"/>
      </dsp:txXfrm>
    </dsp:sp>
    <dsp:sp modelId="{A40514F0-178F-8342-A165-87999FDFA95D}">
      <dsp:nvSpPr>
        <dsp:cNvPr id="0" name=""/>
        <dsp:cNvSpPr/>
      </dsp:nvSpPr>
      <dsp:spPr>
        <a:xfrm>
          <a:off x="4216753"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4216753" y="661414"/>
        <a:ext cx="160320" cy="160752"/>
      </dsp:txXfrm>
    </dsp:sp>
    <dsp:sp modelId="{B2189AF4-07BC-8645-A2B0-802F777C8EBA}">
      <dsp:nvSpPr>
        <dsp:cNvPr id="0" name=""/>
        <dsp:cNvSpPr/>
      </dsp:nvSpPr>
      <dsp:spPr>
        <a:xfrm>
          <a:off x="4540851"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оценок альтернатив</a:t>
          </a:r>
          <a:endParaRPr lang="en-US" sz="1300" kern="1200" dirty="0">
            <a:solidFill>
              <a:schemeClr val="tx1"/>
            </a:solidFill>
          </a:endParaRPr>
        </a:p>
      </dsp:txBody>
      <dsp:txXfrm>
        <a:off x="4561616" y="408073"/>
        <a:ext cx="1038795" cy="667433"/>
      </dsp:txXfrm>
    </dsp:sp>
    <dsp:sp modelId="{CD1B44A0-2C05-C942-8DA7-D2F9D73EF643}">
      <dsp:nvSpPr>
        <dsp:cNvPr id="0" name=""/>
        <dsp:cNvSpPr/>
      </dsp:nvSpPr>
      <dsp:spPr>
        <a:xfrm>
          <a:off x="5729209"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5729209" y="661414"/>
        <a:ext cx="160320" cy="160752"/>
      </dsp:txXfrm>
    </dsp:sp>
    <dsp:sp modelId="{B3EF9A4C-DA52-0F4F-BB09-7219BFBF1935}">
      <dsp:nvSpPr>
        <dsp:cNvPr id="0" name=""/>
        <dsp:cNvSpPr/>
      </dsp:nvSpPr>
      <dsp:spPr>
        <a:xfrm>
          <a:off x="6053306"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Мониторинг результатов</a:t>
          </a:r>
          <a:endParaRPr lang="en-US" sz="1300" kern="1200" dirty="0">
            <a:solidFill>
              <a:schemeClr val="tx1"/>
            </a:solidFill>
          </a:endParaRPr>
        </a:p>
      </dsp:txBody>
      <dsp:txXfrm>
        <a:off x="6074071" y="408073"/>
        <a:ext cx="1038795" cy="667433"/>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52A9B4-FA61-9C47-8AE5-5E619B3B3722}">
      <dsp:nvSpPr>
        <dsp:cNvPr id="0" name=""/>
        <dsp:cNvSpPr/>
      </dsp:nvSpPr>
      <dsp:spPr>
        <a:xfrm>
          <a:off x="3219374" y="184483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методов</a:t>
          </a:r>
        </a:p>
      </dsp:txBody>
      <dsp:txXfrm>
        <a:off x="3236207" y="1861672"/>
        <a:ext cx="1115756" cy="541045"/>
      </dsp:txXfrm>
    </dsp:sp>
    <dsp:sp modelId="{C85EE461-17F2-AC4A-961B-FCFAEF6E7F9D}">
      <dsp:nvSpPr>
        <dsp:cNvPr id="0" name=""/>
        <dsp:cNvSpPr/>
      </dsp:nvSpPr>
      <dsp:spPr>
        <a:xfrm rot="15323157">
          <a:off x="2077132" y="1239310"/>
          <a:ext cx="1824221" cy="20566"/>
        </a:xfrm>
        <a:custGeom>
          <a:avLst/>
          <a:gdLst/>
          <a:ahLst/>
          <a:cxnLst/>
          <a:rect l="0" t="0" r="0" b="0"/>
          <a:pathLst>
            <a:path>
              <a:moveTo>
                <a:pt x="0" y="10283"/>
              </a:moveTo>
              <a:lnTo>
                <a:pt x="1824221"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3637" y="1203988"/>
        <a:ext cx="91211" cy="91211"/>
      </dsp:txXfrm>
    </dsp:sp>
    <dsp:sp modelId="{D1385D91-2284-C84E-A858-2FCB79E8F7E9}">
      <dsp:nvSpPr>
        <dsp:cNvPr id="0" name=""/>
        <dsp:cNvSpPr/>
      </dsp:nvSpPr>
      <dsp:spPr>
        <a:xfrm>
          <a:off x="1609688" y="79636"/>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очность</a:t>
          </a:r>
        </a:p>
      </dsp:txBody>
      <dsp:txXfrm>
        <a:off x="1626521" y="96469"/>
        <a:ext cx="1115756" cy="541045"/>
      </dsp:txXfrm>
    </dsp:sp>
    <dsp:sp modelId="{3E1AF11A-7EA1-6E4F-955D-CD8874A13188}">
      <dsp:nvSpPr>
        <dsp:cNvPr id="0" name=""/>
        <dsp:cNvSpPr/>
      </dsp:nvSpPr>
      <dsp:spPr>
        <a:xfrm rot="14842424">
          <a:off x="2391060" y="1569769"/>
          <a:ext cx="1196364" cy="20566"/>
        </a:xfrm>
        <a:custGeom>
          <a:avLst/>
          <a:gdLst/>
          <a:ahLst/>
          <a:cxnLst/>
          <a:rect l="0" t="0" r="0" b="0"/>
          <a:pathLst>
            <a:path>
              <a:moveTo>
                <a:pt x="0" y="10283"/>
              </a:moveTo>
              <a:lnTo>
                <a:pt x="119636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59333" y="1550143"/>
        <a:ext cx="59818" cy="59818"/>
      </dsp:txXfrm>
    </dsp:sp>
    <dsp:sp modelId="{F229C303-7ACD-CB4C-8765-CE3300FE6589}">
      <dsp:nvSpPr>
        <dsp:cNvPr id="0" name=""/>
        <dsp:cNvSpPr/>
      </dsp:nvSpPr>
      <dsp:spPr>
        <a:xfrm>
          <a:off x="1609688" y="740554"/>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удоемкость</a:t>
          </a:r>
        </a:p>
      </dsp:txBody>
      <dsp:txXfrm>
        <a:off x="1626521" y="757387"/>
        <a:ext cx="1115756" cy="541045"/>
      </dsp:txXfrm>
    </dsp:sp>
    <dsp:sp modelId="{19B342FD-1AD4-314C-A0CC-68F4B2F97C8F}">
      <dsp:nvSpPr>
        <dsp:cNvPr id="0" name=""/>
        <dsp:cNvSpPr/>
      </dsp:nvSpPr>
      <dsp:spPr>
        <a:xfrm rot="13435727">
          <a:off x="2669705" y="1900228"/>
          <a:ext cx="639074" cy="20566"/>
        </a:xfrm>
        <a:custGeom>
          <a:avLst/>
          <a:gdLst/>
          <a:ahLst/>
          <a:cxnLst/>
          <a:rect l="0" t="0" r="0" b="0"/>
          <a:pathLst>
            <a:path>
              <a:moveTo>
                <a:pt x="0" y="10283"/>
              </a:moveTo>
              <a:lnTo>
                <a:pt x="63907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3266" y="1894535"/>
        <a:ext cx="31953" cy="31953"/>
      </dsp:txXfrm>
    </dsp:sp>
    <dsp:sp modelId="{232CE20B-6A95-9441-BB04-8595DA714E43}">
      <dsp:nvSpPr>
        <dsp:cNvPr id="0" name=""/>
        <dsp:cNvSpPr/>
      </dsp:nvSpPr>
      <dsp:spPr>
        <a:xfrm>
          <a:off x="1609688" y="1401472"/>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Размерность</a:t>
          </a:r>
        </a:p>
      </dsp:txBody>
      <dsp:txXfrm>
        <a:off x="1626521" y="1418305"/>
        <a:ext cx="1115756" cy="541045"/>
      </dsp:txXfrm>
    </dsp:sp>
    <dsp:sp modelId="{37B537DA-F47F-3F48-813E-5BECC3B30E4F}">
      <dsp:nvSpPr>
        <dsp:cNvPr id="0" name=""/>
        <dsp:cNvSpPr/>
      </dsp:nvSpPr>
      <dsp:spPr>
        <a:xfrm rot="14707178">
          <a:off x="833403" y="1182856"/>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1165819"/>
        <a:ext cx="54640" cy="54640"/>
      </dsp:txXfrm>
    </dsp:sp>
    <dsp:sp modelId="{28657F12-82A0-1542-B517-ECECBBCEEE15}">
      <dsp:nvSpPr>
        <dsp:cNvPr id="0" name=""/>
        <dsp:cNvSpPr/>
      </dsp:nvSpPr>
      <dsp:spPr>
        <a:xfrm>
          <a:off x="497" y="41009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критериев</a:t>
          </a:r>
        </a:p>
      </dsp:txBody>
      <dsp:txXfrm>
        <a:off x="17330" y="426928"/>
        <a:ext cx="1115756" cy="541045"/>
      </dsp:txXfrm>
    </dsp:sp>
    <dsp:sp modelId="{B74A9C13-57BB-EE4B-B0D5-CAEDC8E694A8}">
      <dsp:nvSpPr>
        <dsp:cNvPr id="0" name=""/>
        <dsp:cNvSpPr/>
      </dsp:nvSpPr>
      <dsp:spPr>
        <a:xfrm rot="12942401">
          <a:off x="1096700" y="1513315"/>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509443"/>
        <a:ext cx="28310" cy="28310"/>
      </dsp:txXfrm>
    </dsp:sp>
    <dsp:sp modelId="{DAD8F5D3-E21A-3742-906C-757F17094347}">
      <dsp:nvSpPr>
        <dsp:cNvPr id="0" name=""/>
        <dsp:cNvSpPr/>
      </dsp:nvSpPr>
      <dsp:spPr>
        <a:xfrm>
          <a:off x="497" y="107101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градаций</a:t>
          </a:r>
        </a:p>
      </dsp:txBody>
      <dsp:txXfrm>
        <a:off x="17330" y="1087846"/>
        <a:ext cx="1115756" cy="541045"/>
      </dsp:txXfrm>
    </dsp:sp>
    <dsp:sp modelId="{F00A5E92-9F1C-7444-B0C5-D7202871FB87}">
      <dsp:nvSpPr>
        <dsp:cNvPr id="0" name=""/>
        <dsp:cNvSpPr/>
      </dsp:nvSpPr>
      <dsp:spPr>
        <a:xfrm rot="8657599">
          <a:off x="1096700" y="1843774"/>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839902"/>
        <a:ext cx="28310" cy="28310"/>
      </dsp:txXfrm>
    </dsp:sp>
    <dsp:sp modelId="{A90B1E47-1996-4B4B-830E-05831245112C}">
      <dsp:nvSpPr>
        <dsp:cNvPr id="0" name=""/>
        <dsp:cNvSpPr/>
      </dsp:nvSpPr>
      <dsp:spPr>
        <a:xfrm>
          <a:off x="497" y="1731931"/>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альтернатив</a:t>
          </a:r>
        </a:p>
      </dsp:txBody>
      <dsp:txXfrm>
        <a:off x="17330" y="1748764"/>
        <a:ext cx="1115756" cy="541045"/>
      </dsp:txXfrm>
    </dsp:sp>
    <dsp:sp modelId="{6AB859E8-C62F-D140-80FD-B964C09A433C}">
      <dsp:nvSpPr>
        <dsp:cNvPr id="0" name=""/>
        <dsp:cNvSpPr/>
      </dsp:nvSpPr>
      <dsp:spPr>
        <a:xfrm rot="6892822">
          <a:off x="833403" y="2174233"/>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2157196"/>
        <a:ext cx="54640" cy="54640"/>
      </dsp:txXfrm>
    </dsp:sp>
    <dsp:sp modelId="{118476E8-8EF9-9D4F-987C-021D26C848E7}">
      <dsp:nvSpPr>
        <dsp:cNvPr id="0" name=""/>
        <dsp:cNvSpPr/>
      </dsp:nvSpPr>
      <dsp:spPr>
        <a:xfrm>
          <a:off x="497" y="239284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Алгоритмичес</a:t>
          </a:r>
          <a:r>
            <a:rPr lang="ru-RU" sz="1200" kern="1200" dirty="0">
              <a:solidFill>
                <a:schemeClr val="tx1"/>
              </a:solidFill>
            </a:rPr>
            <a:t>-кая сложность</a:t>
          </a:r>
        </a:p>
      </dsp:txBody>
      <dsp:txXfrm>
        <a:off x="17330" y="2409682"/>
        <a:ext cx="1115756" cy="541045"/>
      </dsp:txXfrm>
    </dsp:sp>
    <dsp:sp modelId="{6B40329D-8B62-9F40-A4E4-3C717FC7861A}">
      <dsp:nvSpPr>
        <dsp:cNvPr id="0" name=""/>
        <dsp:cNvSpPr/>
      </dsp:nvSpPr>
      <dsp:spPr>
        <a:xfrm rot="9282087">
          <a:off x="2734698" y="2230687"/>
          <a:ext cx="509088" cy="20566"/>
        </a:xfrm>
        <a:custGeom>
          <a:avLst/>
          <a:gdLst/>
          <a:ahLst/>
          <a:cxnLst/>
          <a:rect l="0" t="0" r="0" b="0"/>
          <a:pathLst>
            <a:path>
              <a:moveTo>
                <a:pt x="0" y="10283"/>
              </a:moveTo>
              <a:lnTo>
                <a:pt x="509088"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6515" y="2228243"/>
        <a:ext cx="25454" cy="25454"/>
      </dsp:txXfrm>
    </dsp:sp>
    <dsp:sp modelId="{B0DB3C8D-5F65-2F48-B48D-CEB5F6C5A0A0}">
      <dsp:nvSpPr>
        <dsp:cNvPr id="0" name=""/>
        <dsp:cNvSpPr/>
      </dsp:nvSpPr>
      <dsp:spPr>
        <a:xfrm>
          <a:off x="1609688" y="2062390"/>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нятность</a:t>
          </a:r>
        </a:p>
      </dsp:txBody>
      <dsp:txXfrm>
        <a:off x="1626521" y="2079223"/>
        <a:ext cx="1115756" cy="541045"/>
      </dsp:txXfrm>
    </dsp:sp>
    <dsp:sp modelId="{66ABB413-1E56-154D-812C-884A060D38A4}">
      <dsp:nvSpPr>
        <dsp:cNvPr id="0" name=""/>
        <dsp:cNvSpPr/>
      </dsp:nvSpPr>
      <dsp:spPr>
        <a:xfrm rot="6229708">
          <a:off x="2026412" y="3056835"/>
          <a:ext cx="1925660" cy="20566"/>
        </a:xfrm>
        <a:custGeom>
          <a:avLst/>
          <a:gdLst/>
          <a:ahLst/>
          <a:cxnLst/>
          <a:rect l="0" t="0" r="0" b="0"/>
          <a:pathLst>
            <a:path>
              <a:moveTo>
                <a:pt x="0" y="10283"/>
              </a:moveTo>
              <a:lnTo>
                <a:pt x="1925660"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1101" y="3018976"/>
        <a:ext cx="96283" cy="96283"/>
      </dsp:txXfrm>
    </dsp:sp>
    <dsp:sp modelId="{112D9C71-8BD3-6242-9BDC-4F527F63C759}">
      <dsp:nvSpPr>
        <dsp:cNvPr id="0" name=""/>
        <dsp:cNvSpPr/>
      </dsp:nvSpPr>
      <dsp:spPr>
        <a:xfrm>
          <a:off x="1609688"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ебования к исходным данным</a:t>
          </a:r>
        </a:p>
      </dsp:txBody>
      <dsp:txXfrm>
        <a:off x="1626521" y="3731518"/>
        <a:ext cx="1115756" cy="541045"/>
      </dsp:txXfrm>
    </dsp:sp>
    <dsp:sp modelId="{71CD8F5A-2BA1-EC48-81D3-726A963D05D2}">
      <dsp:nvSpPr>
        <dsp:cNvPr id="0" name=""/>
        <dsp:cNvSpPr/>
      </dsp:nvSpPr>
      <dsp:spPr>
        <a:xfrm rot="14110531">
          <a:off x="977249" y="3661299"/>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3651454"/>
        <a:ext cx="40255" cy="40255"/>
      </dsp:txXfrm>
    </dsp:sp>
    <dsp:sp modelId="{E9DBA96E-4D3E-A242-9C34-E72C133F168B}">
      <dsp:nvSpPr>
        <dsp:cNvPr id="0" name=""/>
        <dsp:cNvSpPr/>
      </dsp:nvSpPr>
      <dsp:spPr>
        <a:xfrm>
          <a:off x="497" y="3053767"/>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ачественные оценки</a:t>
          </a:r>
        </a:p>
      </dsp:txBody>
      <dsp:txXfrm>
        <a:off x="17330" y="3070600"/>
        <a:ext cx="1115756" cy="541045"/>
      </dsp:txXfrm>
    </dsp:sp>
    <dsp:sp modelId="{2977A94D-EF10-1141-A0DC-89E4200D3A48}">
      <dsp:nvSpPr>
        <dsp:cNvPr id="0" name=""/>
        <dsp:cNvSpPr/>
      </dsp:nvSpPr>
      <dsp:spPr>
        <a:xfrm rot="10800000">
          <a:off x="1149919" y="3991758"/>
          <a:ext cx="459769" cy="20566"/>
        </a:xfrm>
        <a:custGeom>
          <a:avLst/>
          <a:gdLst/>
          <a:ahLst/>
          <a:cxnLst/>
          <a:rect l="0" t="0" r="0" b="0"/>
          <a:pathLst>
            <a:path>
              <a:moveTo>
                <a:pt x="0" y="10283"/>
              </a:moveTo>
              <a:lnTo>
                <a:pt x="459769"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8309" y="3990547"/>
        <a:ext cx="22988" cy="22988"/>
      </dsp:txXfrm>
    </dsp:sp>
    <dsp:sp modelId="{5E7B2880-64B9-7046-A29E-B5E32FCEFC5C}">
      <dsp:nvSpPr>
        <dsp:cNvPr id="0" name=""/>
        <dsp:cNvSpPr/>
      </dsp:nvSpPr>
      <dsp:spPr>
        <a:xfrm>
          <a:off x="497"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оличественные оценки</a:t>
          </a:r>
        </a:p>
      </dsp:txBody>
      <dsp:txXfrm>
        <a:off x="17330" y="3731518"/>
        <a:ext cx="1115756" cy="541045"/>
      </dsp:txXfrm>
    </dsp:sp>
    <dsp:sp modelId="{30D848BA-E956-184B-81EF-78EB95FAAF78}">
      <dsp:nvSpPr>
        <dsp:cNvPr id="0" name=""/>
        <dsp:cNvSpPr/>
      </dsp:nvSpPr>
      <dsp:spPr>
        <a:xfrm rot="7489469">
          <a:off x="977249" y="4322217"/>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4312372"/>
        <a:ext cx="40255" cy="40255"/>
      </dsp:txXfrm>
    </dsp:sp>
    <dsp:sp modelId="{B2C5F378-AE86-1E44-B401-51C208A5C55A}">
      <dsp:nvSpPr>
        <dsp:cNvPr id="0" name=""/>
        <dsp:cNvSpPr/>
      </dsp:nvSpPr>
      <dsp:spPr>
        <a:xfrm>
          <a:off x="497" y="437560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ечеткие оценки</a:t>
          </a:r>
        </a:p>
      </dsp:txBody>
      <dsp:txXfrm>
        <a:off x="17330" y="4392436"/>
        <a:ext cx="1115756" cy="54104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1BCCD9-442C-6E4F-A03F-DE75434B39AF}">
      <dsp:nvSpPr>
        <dsp:cNvPr id="0" name=""/>
        <dsp:cNvSpPr/>
      </dsp:nvSpPr>
      <dsp:spPr>
        <a:xfrm>
          <a:off x="0" y="242636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программной реализации</a:t>
          </a:r>
        </a:p>
      </dsp:txBody>
      <dsp:txXfrm>
        <a:off x="16526" y="2442893"/>
        <a:ext cx="1095447" cy="531197"/>
      </dsp:txXfrm>
    </dsp:sp>
    <dsp:sp modelId="{34BC774D-EBCE-4B49-B7D3-328469EBD793}">
      <dsp:nvSpPr>
        <dsp:cNvPr id="0" name=""/>
        <dsp:cNvSpPr/>
      </dsp:nvSpPr>
      <dsp:spPr>
        <a:xfrm rot="17196440">
          <a:off x="562663" y="1940727"/>
          <a:ext cx="1584555" cy="17072"/>
        </a:xfrm>
        <a:custGeom>
          <a:avLst/>
          <a:gdLst/>
          <a:ahLst/>
          <a:cxnLst/>
          <a:rect l="0" t="0" r="0" b="0"/>
          <a:pathLst>
            <a:path>
              <a:moveTo>
                <a:pt x="0" y="8536"/>
              </a:moveTo>
              <a:lnTo>
                <a:pt x="1584555"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5327" y="1909649"/>
        <a:ext cx="79227" cy="79227"/>
      </dsp:txXfrm>
    </dsp:sp>
    <dsp:sp modelId="{5966282E-E0EC-C24E-A932-C9FC52DFAE90}">
      <dsp:nvSpPr>
        <dsp:cNvPr id="0" name=""/>
        <dsp:cNvSpPr/>
      </dsp:nvSpPr>
      <dsp:spPr>
        <a:xfrm>
          <a:off x="1581382"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льзователь-</a:t>
          </a:r>
          <a:r>
            <a:rPr lang="ru-RU" sz="1200" kern="1200" dirty="0" err="1">
              <a:solidFill>
                <a:schemeClr val="tx1"/>
              </a:solidFill>
            </a:rPr>
            <a:t>ский</a:t>
          </a:r>
          <a:r>
            <a:rPr lang="ru-RU" sz="1200" kern="1200" dirty="0">
              <a:solidFill>
                <a:schemeClr val="tx1"/>
              </a:solidFill>
            </a:rPr>
            <a:t> интерфейс</a:t>
          </a:r>
        </a:p>
      </dsp:txBody>
      <dsp:txXfrm>
        <a:off x="1597908" y="924435"/>
        <a:ext cx="1095447" cy="531197"/>
      </dsp:txXfrm>
    </dsp:sp>
    <dsp:sp modelId="{E723A5FE-F26D-F149-BA5D-DC6E4FC2564C}">
      <dsp:nvSpPr>
        <dsp:cNvPr id="0" name=""/>
        <dsp:cNvSpPr/>
      </dsp:nvSpPr>
      <dsp:spPr>
        <a:xfrm rot="18289469">
          <a:off x="2540355" y="857054"/>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845829"/>
        <a:ext cx="39522" cy="39522"/>
      </dsp:txXfrm>
    </dsp:sp>
    <dsp:sp modelId="{A925198C-CD7E-2147-840B-6A354047ED7A}">
      <dsp:nvSpPr>
        <dsp:cNvPr id="0" name=""/>
        <dsp:cNvSpPr/>
      </dsp:nvSpPr>
      <dsp:spPr>
        <a:xfrm>
          <a:off x="3161281" y="259022"/>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Удобство</a:t>
          </a:r>
        </a:p>
      </dsp:txBody>
      <dsp:txXfrm>
        <a:off x="3177807" y="275548"/>
        <a:ext cx="1095447" cy="531197"/>
      </dsp:txXfrm>
    </dsp:sp>
    <dsp:sp modelId="{8086063C-E78D-D547-BB80-017AF75124BF}">
      <dsp:nvSpPr>
        <dsp:cNvPr id="0" name=""/>
        <dsp:cNvSpPr/>
      </dsp:nvSpPr>
      <dsp:spPr>
        <a:xfrm>
          <a:off x="2709882" y="1181498"/>
          <a:ext cx="451399" cy="17072"/>
        </a:xfrm>
        <a:custGeom>
          <a:avLst/>
          <a:gdLst/>
          <a:ahLst/>
          <a:cxnLst/>
          <a:rect l="0" t="0" r="0" b="0"/>
          <a:pathLst>
            <a:path>
              <a:moveTo>
                <a:pt x="0" y="8536"/>
              </a:moveTo>
              <a:lnTo>
                <a:pt x="451399"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4296" y="1178749"/>
        <a:ext cx="22569" cy="22569"/>
      </dsp:txXfrm>
    </dsp:sp>
    <dsp:sp modelId="{F7CEDBCD-E17A-3447-94D3-24B6482E6CE7}">
      <dsp:nvSpPr>
        <dsp:cNvPr id="0" name=""/>
        <dsp:cNvSpPr/>
      </dsp:nvSpPr>
      <dsp:spPr>
        <a:xfrm>
          <a:off x="3161281"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зучения</a:t>
          </a:r>
        </a:p>
      </dsp:txBody>
      <dsp:txXfrm>
        <a:off x="3177807" y="924435"/>
        <a:ext cx="1095447" cy="531197"/>
      </dsp:txXfrm>
    </dsp:sp>
    <dsp:sp modelId="{7BB81154-776C-7C4C-89DA-8F21210141F1}">
      <dsp:nvSpPr>
        <dsp:cNvPr id="0" name=""/>
        <dsp:cNvSpPr/>
      </dsp:nvSpPr>
      <dsp:spPr>
        <a:xfrm rot="3310531">
          <a:off x="2540355" y="1505941"/>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1494716"/>
        <a:ext cx="39522" cy="39522"/>
      </dsp:txXfrm>
    </dsp:sp>
    <dsp:sp modelId="{D45D4559-6843-554B-AB20-9B07BF5354CB}">
      <dsp:nvSpPr>
        <dsp:cNvPr id="0" name=""/>
        <dsp:cNvSpPr/>
      </dsp:nvSpPr>
      <dsp:spPr>
        <a:xfrm>
          <a:off x="3161281" y="1556796"/>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спользования</a:t>
          </a:r>
        </a:p>
      </dsp:txBody>
      <dsp:txXfrm>
        <a:off x="3177807" y="1573322"/>
        <a:ext cx="1095447" cy="531197"/>
      </dsp:txXfrm>
    </dsp:sp>
    <dsp:sp modelId="{69397274-0A94-694C-8D95-D63707FF82F4}">
      <dsp:nvSpPr>
        <dsp:cNvPr id="0" name=""/>
        <dsp:cNvSpPr/>
      </dsp:nvSpPr>
      <dsp:spPr>
        <a:xfrm rot="774257">
          <a:off x="1122632" y="2751835"/>
          <a:ext cx="464617" cy="17072"/>
        </a:xfrm>
        <a:custGeom>
          <a:avLst/>
          <a:gdLst/>
          <a:ahLst/>
          <a:cxnLst/>
          <a:rect l="0" t="0" r="0" b="0"/>
          <a:pathLst>
            <a:path>
              <a:moveTo>
                <a:pt x="0" y="8536"/>
              </a:moveTo>
              <a:lnTo>
                <a:pt x="464617"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43325" y="2748756"/>
        <a:ext cx="23230" cy="23230"/>
      </dsp:txXfrm>
    </dsp:sp>
    <dsp:sp modelId="{6A6036E1-D1EC-3142-AF82-053852640B5E}">
      <dsp:nvSpPr>
        <dsp:cNvPr id="0" name=""/>
        <dsp:cNvSpPr/>
      </dsp:nvSpPr>
      <dsp:spPr>
        <a:xfrm>
          <a:off x="1581382" y="253012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Эффективность</a:t>
          </a:r>
        </a:p>
      </dsp:txBody>
      <dsp:txXfrm>
        <a:off x="1597908" y="2546653"/>
        <a:ext cx="1095447" cy="531197"/>
      </dsp:txXfrm>
    </dsp:sp>
    <dsp:sp modelId="{6C4EB34D-B7CD-8F44-AB5F-B178F18B9C95}">
      <dsp:nvSpPr>
        <dsp:cNvPr id="0" name=""/>
        <dsp:cNvSpPr/>
      </dsp:nvSpPr>
      <dsp:spPr>
        <a:xfrm rot="19457599">
          <a:off x="2657631" y="2641494"/>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636132"/>
        <a:ext cx="27795" cy="27795"/>
      </dsp:txXfrm>
    </dsp:sp>
    <dsp:sp modelId="{41043A3A-795E-1D40-AF9D-AB4A5DF2175C}">
      <dsp:nvSpPr>
        <dsp:cNvPr id="0" name=""/>
        <dsp:cNvSpPr/>
      </dsp:nvSpPr>
      <dsp:spPr>
        <a:xfrm>
          <a:off x="3161281" y="2205683"/>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Временная эффективность</a:t>
          </a:r>
        </a:p>
      </dsp:txBody>
      <dsp:txXfrm>
        <a:off x="3177807" y="2222209"/>
        <a:ext cx="1095447" cy="531197"/>
      </dsp:txXfrm>
    </dsp:sp>
    <dsp:sp modelId="{10A76516-3E6D-AA46-AF29-DEE0BB798862}">
      <dsp:nvSpPr>
        <dsp:cNvPr id="0" name=""/>
        <dsp:cNvSpPr/>
      </dsp:nvSpPr>
      <dsp:spPr>
        <a:xfrm rot="2142401">
          <a:off x="2657631" y="2965937"/>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960576"/>
        <a:ext cx="27795" cy="27795"/>
      </dsp:txXfrm>
    </dsp:sp>
    <dsp:sp modelId="{83CCBA10-2A70-EA41-A534-D7DBAD03972D}">
      <dsp:nvSpPr>
        <dsp:cNvPr id="0" name=""/>
        <dsp:cNvSpPr/>
      </dsp:nvSpPr>
      <dsp:spPr>
        <a:xfrm>
          <a:off x="3161281" y="2854570"/>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Использование ресурсов</a:t>
          </a:r>
        </a:p>
      </dsp:txBody>
      <dsp:txXfrm>
        <a:off x="3177807" y="2871096"/>
        <a:ext cx="1095447" cy="531197"/>
      </dsp:txXfrm>
    </dsp:sp>
    <dsp:sp modelId="{A5287782-824F-5747-B1C6-6773A7453D92}">
      <dsp:nvSpPr>
        <dsp:cNvPr id="0" name=""/>
        <dsp:cNvSpPr/>
      </dsp:nvSpPr>
      <dsp:spPr>
        <a:xfrm rot="4325554">
          <a:off x="618496" y="3400722"/>
          <a:ext cx="1472888" cy="17072"/>
        </a:xfrm>
        <a:custGeom>
          <a:avLst/>
          <a:gdLst/>
          <a:ahLst/>
          <a:cxnLst/>
          <a:rect l="0" t="0" r="0" b="0"/>
          <a:pathLst>
            <a:path>
              <a:moveTo>
                <a:pt x="0" y="8536"/>
              </a:moveTo>
              <a:lnTo>
                <a:pt x="1472888"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8118" y="3372437"/>
        <a:ext cx="73644" cy="73644"/>
      </dsp:txXfrm>
    </dsp:sp>
    <dsp:sp modelId="{0CDB0501-3C81-B34F-8BA6-44EB0A66B871}">
      <dsp:nvSpPr>
        <dsp:cNvPr id="0" name=""/>
        <dsp:cNvSpPr/>
      </dsp:nvSpPr>
      <dsp:spPr>
        <a:xfrm>
          <a:off x="1581382" y="3827901"/>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ереносимость</a:t>
          </a:r>
        </a:p>
      </dsp:txBody>
      <dsp:txXfrm>
        <a:off x="1597908" y="3844427"/>
        <a:ext cx="1095447" cy="531197"/>
      </dsp:txXfrm>
    </dsp:sp>
    <dsp:sp modelId="{4459DD9F-B360-4245-A2A5-D1F5C611D5E7}">
      <dsp:nvSpPr>
        <dsp:cNvPr id="0" name=""/>
        <dsp:cNvSpPr/>
      </dsp:nvSpPr>
      <dsp:spPr>
        <a:xfrm rot="19457599">
          <a:off x="2657631" y="3939268"/>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3933907"/>
        <a:ext cx="27795" cy="27795"/>
      </dsp:txXfrm>
    </dsp:sp>
    <dsp:sp modelId="{8BE71AB1-813B-CE4D-8BB6-CDB79ED65C41}">
      <dsp:nvSpPr>
        <dsp:cNvPr id="0" name=""/>
        <dsp:cNvSpPr/>
      </dsp:nvSpPr>
      <dsp:spPr>
        <a:xfrm>
          <a:off x="3161281" y="350345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Масштабиру-емость</a:t>
          </a:r>
          <a:endParaRPr lang="ru-RU" sz="1200" kern="1200" dirty="0">
            <a:solidFill>
              <a:schemeClr val="tx1"/>
            </a:solidFill>
          </a:endParaRPr>
        </a:p>
      </dsp:txBody>
      <dsp:txXfrm>
        <a:off x="3177807" y="3519983"/>
        <a:ext cx="1095447" cy="531197"/>
      </dsp:txXfrm>
    </dsp:sp>
    <dsp:sp modelId="{7DE64330-839F-BA4E-B62E-9EC036ECA3C7}">
      <dsp:nvSpPr>
        <dsp:cNvPr id="0" name=""/>
        <dsp:cNvSpPr/>
      </dsp:nvSpPr>
      <dsp:spPr>
        <a:xfrm rot="2142401">
          <a:off x="2657631" y="4263711"/>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4258350"/>
        <a:ext cx="27795" cy="27795"/>
      </dsp:txXfrm>
    </dsp:sp>
    <dsp:sp modelId="{D1DF153E-DE7C-734F-B7FD-FE858A83B3C7}">
      <dsp:nvSpPr>
        <dsp:cNvPr id="0" name=""/>
        <dsp:cNvSpPr/>
      </dsp:nvSpPr>
      <dsp:spPr>
        <a:xfrm>
          <a:off x="3161281" y="415234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Интегрируе-мость</a:t>
          </a:r>
          <a:endParaRPr lang="ru-RU" sz="1200" kern="1200" dirty="0">
            <a:solidFill>
              <a:schemeClr val="tx1"/>
            </a:solidFill>
          </a:endParaRPr>
        </a:p>
      </dsp:txBody>
      <dsp:txXfrm>
        <a:off x="3177807" y="4168871"/>
        <a:ext cx="1095447" cy="531197"/>
      </dsp:txXfrm>
    </dsp:sp>
    <dsp:sp modelId="{5855937C-55A4-2542-9BA1-E4DDBD720E68}">
      <dsp:nvSpPr>
        <dsp:cNvPr id="0" name=""/>
        <dsp:cNvSpPr/>
      </dsp:nvSpPr>
      <dsp:spPr>
        <a:xfrm rot="4652691">
          <a:off x="305020" y="3725166"/>
          <a:ext cx="2099840" cy="17072"/>
        </a:xfrm>
        <a:custGeom>
          <a:avLst/>
          <a:gdLst/>
          <a:ahLst/>
          <a:cxnLst/>
          <a:rect l="0" t="0" r="0" b="0"/>
          <a:pathLst>
            <a:path>
              <a:moveTo>
                <a:pt x="0" y="8536"/>
              </a:moveTo>
              <a:lnTo>
                <a:pt x="2099840"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02445" y="3681206"/>
        <a:ext cx="104992" cy="104992"/>
      </dsp:txXfrm>
    </dsp:sp>
    <dsp:sp modelId="{D514B563-EA50-F649-B485-3338469EF916}">
      <dsp:nvSpPr>
        <dsp:cNvPr id="0" name=""/>
        <dsp:cNvSpPr/>
      </dsp:nvSpPr>
      <dsp:spPr>
        <a:xfrm>
          <a:off x="1581382" y="4476788"/>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адежность</a:t>
          </a:r>
        </a:p>
      </dsp:txBody>
      <dsp:txXfrm>
        <a:off x="1597908" y="4493314"/>
        <a:ext cx="1095447" cy="531197"/>
      </dsp:txXfrm>
    </dsp:sp>
    <dsp:sp modelId="{8E4CF9CB-5C35-7040-B541-789F70C43698}">
      <dsp:nvSpPr>
        <dsp:cNvPr id="0" name=""/>
        <dsp:cNvSpPr/>
      </dsp:nvSpPr>
      <dsp:spPr>
        <a:xfrm rot="4828545">
          <a:off x="-13577" y="4049609"/>
          <a:ext cx="2737036" cy="17072"/>
        </a:xfrm>
        <a:custGeom>
          <a:avLst/>
          <a:gdLst/>
          <a:ahLst/>
          <a:cxnLst/>
          <a:rect l="0" t="0" r="0" b="0"/>
          <a:pathLst>
            <a:path>
              <a:moveTo>
                <a:pt x="0" y="8536"/>
              </a:moveTo>
              <a:lnTo>
                <a:pt x="2737036"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286515" y="3989720"/>
        <a:ext cx="136851" cy="136851"/>
      </dsp:txXfrm>
    </dsp:sp>
    <dsp:sp modelId="{025D9700-1A28-E24C-A7AC-E703E7E10818}">
      <dsp:nvSpPr>
        <dsp:cNvPr id="0" name=""/>
        <dsp:cNvSpPr/>
      </dsp:nvSpPr>
      <dsp:spPr>
        <a:xfrm>
          <a:off x="1581382" y="512567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Защищенность</a:t>
          </a:r>
        </a:p>
      </dsp:txBody>
      <dsp:txXfrm>
        <a:off x="1597908" y="5142201"/>
        <a:ext cx="1095447" cy="53119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A8A8C5-0D4A-0F48-8E4C-AD53371064C2}">
      <dsp:nvSpPr>
        <dsp:cNvPr id="0" name=""/>
        <dsp:cNvSpPr/>
      </dsp:nvSpPr>
      <dsp:spPr>
        <a:xfrm>
          <a:off x="3943350" y="1933565"/>
          <a:ext cx="2789949" cy="484206"/>
        </a:xfrm>
        <a:custGeom>
          <a:avLst/>
          <a:gdLst/>
          <a:ahLst/>
          <a:cxnLst/>
          <a:rect l="0" t="0" r="0" b="0"/>
          <a:pathLst>
            <a:path>
              <a:moveTo>
                <a:pt x="0" y="0"/>
              </a:moveTo>
              <a:lnTo>
                <a:pt x="0" y="242103"/>
              </a:lnTo>
              <a:lnTo>
                <a:pt x="2789949" y="242103"/>
              </a:lnTo>
              <a:lnTo>
                <a:pt x="2789949"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92CC60-F287-8D4B-9AB2-CECD026B3F59}">
      <dsp:nvSpPr>
        <dsp:cNvPr id="0" name=""/>
        <dsp:cNvSpPr/>
      </dsp:nvSpPr>
      <dsp:spPr>
        <a:xfrm>
          <a:off x="3897630" y="1933565"/>
          <a:ext cx="91440" cy="484206"/>
        </a:xfrm>
        <a:custGeom>
          <a:avLst/>
          <a:gdLst/>
          <a:ahLst/>
          <a:cxnLst/>
          <a:rect l="0" t="0" r="0" b="0"/>
          <a:pathLst>
            <a:path>
              <a:moveTo>
                <a:pt x="45720" y="0"/>
              </a:moveTo>
              <a:lnTo>
                <a:pt x="45720"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3AE59E-97C2-464E-B037-FAEC4F81D1D1}">
      <dsp:nvSpPr>
        <dsp:cNvPr id="0" name=""/>
        <dsp:cNvSpPr/>
      </dsp:nvSpPr>
      <dsp:spPr>
        <a:xfrm>
          <a:off x="1153400" y="1933565"/>
          <a:ext cx="2789949" cy="484206"/>
        </a:xfrm>
        <a:custGeom>
          <a:avLst/>
          <a:gdLst/>
          <a:ahLst/>
          <a:cxnLst/>
          <a:rect l="0" t="0" r="0" b="0"/>
          <a:pathLst>
            <a:path>
              <a:moveTo>
                <a:pt x="2789949" y="0"/>
              </a:moveTo>
              <a:lnTo>
                <a:pt x="2789949" y="242103"/>
              </a:lnTo>
              <a:lnTo>
                <a:pt x="0" y="242103"/>
              </a:lnTo>
              <a:lnTo>
                <a:pt x="0"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08F0B9-8D06-4541-815C-7B1990E0F908}">
      <dsp:nvSpPr>
        <dsp:cNvPr id="0" name=""/>
        <dsp:cNvSpPr/>
      </dsp:nvSpPr>
      <dsp:spPr>
        <a:xfrm>
          <a:off x="2790478" y="780694"/>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Машинное обучение</a:t>
          </a:r>
        </a:p>
      </dsp:txBody>
      <dsp:txXfrm>
        <a:off x="2790478" y="780694"/>
        <a:ext cx="2305742" cy="1152871"/>
      </dsp:txXfrm>
    </dsp:sp>
    <dsp:sp modelId="{F97AE900-9DB1-4E42-9554-9580C6F9C767}">
      <dsp:nvSpPr>
        <dsp:cNvPr id="0" name=""/>
        <dsp:cNvSpPr/>
      </dsp:nvSpPr>
      <dsp:spPr>
        <a:xfrm>
          <a:off x="529"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Обучение с учителем</a:t>
          </a:r>
        </a:p>
      </dsp:txBody>
      <dsp:txXfrm>
        <a:off x="529" y="2417772"/>
        <a:ext cx="2305742" cy="1152871"/>
      </dsp:txXfrm>
    </dsp:sp>
    <dsp:sp modelId="{EF33EFF4-6893-9A46-A244-D26FF86EEADF}">
      <dsp:nvSpPr>
        <dsp:cNvPr id="0" name=""/>
        <dsp:cNvSpPr/>
      </dsp:nvSpPr>
      <dsp:spPr>
        <a:xfrm>
          <a:off x="2790478"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Обучение без учителя</a:t>
          </a:r>
        </a:p>
      </dsp:txBody>
      <dsp:txXfrm>
        <a:off x="2790478" y="2417772"/>
        <a:ext cx="2305742" cy="1152871"/>
      </dsp:txXfrm>
    </dsp:sp>
    <dsp:sp modelId="{C7355EA6-372A-7C4B-A64A-BFA911CC8D09}">
      <dsp:nvSpPr>
        <dsp:cNvPr id="0" name=""/>
        <dsp:cNvSpPr/>
      </dsp:nvSpPr>
      <dsp:spPr>
        <a:xfrm>
          <a:off x="5580427"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a:t>
          </a:r>
        </a:p>
      </dsp:txBody>
      <dsp:txXfrm>
        <a:off x="5580427" y="2417772"/>
        <a:ext cx="2305742" cy="115287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80D88A-1F72-D845-A92F-E8067E4EDE4A}">
      <dsp:nvSpPr>
        <dsp:cNvPr id="0" name=""/>
        <dsp:cNvSpPr/>
      </dsp:nvSpPr>
      <dsp:spPr>
        <a:xfrm>
          <a:off x="6856193" y="1413369"/>
          <a:ext cx="126299" cy="1253689"/>
        </a:xfrm>
        <a:custGeom>
          <a:avLst/>
          <a:gdLst/>
          <a:ahLst/>
          <a:cxnLst/>
          <a:rect l="0" t="0" r="0" b="0"/>
          <a:pathLst>
            <a:path>
              <a:moveTo>
                <a:pt x="0" y="0"/>
              </a:moveTo>
              <a:lnTo>
                <a:pt x="0" y="1253689"/>
              </a:lnTo>
              <a:lnTo>
                <a:pt x="12629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E7FE999-BD55-224E-B6AE-50299D75D46B}">
      <dsp:nvSpPr>
        <dsp:cNvPr id="0" name=""/>
        <dsp:cNvSpPr/>
      </dsp:nvSpPr>
      <dsp:spPr>
        <a:xfrm>
          <a:off x="6856193" y="1413369"/>
          <a:ext cx="223262" cy="481523"/>
        </a:xfrm>
        <a:custGeom>
          <a:avLst/>
          <a:gdLst/>
          <a:ahLst/>
          <a:cxnLst/>
          <a:rect l="0" t="0" r="0" b="0"/>
          <a:pathLst>
            <a:path>
              <a:moveTo>
                <a:pt x="0" y="0"/>
              </a:moveTo>
              <a:lnTo>
                <a:pt x="0" y="481523"/>
              </a:lnTo>
              <a:lnTo>
                <a:pt x="223262" y="48152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ABCA36-062C-8740-8D7E-0BE54B091687}">
      <dsp:nvSpPr>
        <dsp:cNvPr id="0" name=""/>
        <dsp:cNvSpPr/>
      </dsp:nvSpPr>
      <dsp:spPr>
        <a:xfrm>
          <a:off x="4184275" y="652583"/>
          <a:ext cx="3351177" cy="225021"/>
        </a:xfrm>
        <a:custGeom>
          <a:avLst/>
          <a:gdLst/>
          <a:ahLst/>
          <a:cxnLst/>
          <a:rect l="0" t="0" r="0" b="0"/>
          <a:pathLst>
            <a:path>
              <a:moveTo>
                <a:pt x="0" y="0"/>
              </a:moveTo>
              <a:lnTo>
                <a:pt x="0" y="112510"/>
              </a:lnTo>
              <a:lnTo>
                <a:pt x="3351177" y="112510"/>
              </a:lnTo>
              <a:lnTo>
                <a:pt x="3351177" y="2250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F594F6-4610-664B-A469-3A0D7357F624}">
      <dsp:nvSpPr>
        <dsp:cNvPr id="0" name=""/>
        <dsp:cNvSpPr/>
      </dsp:nvSpPr>
      <dsp:spPr>
        <a:xfrm>
          <a:off x="4218685" y="1394789"/>
          <a:ext cx="1846223" cy="232221"/>
        </a:xfrm>
        <a:custGeom>
          <a:avLst/>
          <a:gdLst/>
          <a:ahLst/>
          <a:cxnLst/>
          <a:rect l="0" t="0" r="0" b="0"/>
          <a:pathLst>
            <a:path>
              <a:moveTo>
                <a:pt x="0" y="0"/>
              </a:moveTo>
              <a:lnTo>
                <a:pt x="0" y="119711"/>
              </a:lnTo>
              <a:lnTo>
                <a:pt x="1846223" y="119711"/>
              </a:lnTo>
              <a:lnTo>
                <a:pt x="1846223" y="23222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E57FC59-7A17-FF4B-BDFB-97E2FE5D6576}">
      <dsp:nvSpPr>
        <dsp:cNvPr id="0" name=""/>
        <dsp:cNvSpPr/>
      </dsp:nvSpPr>
      <dsp:spPr>
        <a:xfrm>
          <a:off x="4218685" y="1394789"/>
          <a:ext cx="706470" cy="243601"/>
        </a:xfrm>
        <a:custGeom>
          <a:avLst/>
          <a:gdLst/>
          <a:ahLst/>
          <a:cxnLst/>
          <a:rect l="0" t="0" r="0" b="0"/>
          <a:pathLst>
            <a:path>
              <a:moveTo>
                <a:pt x="0" y="0"/>
              </a:moveTo>
              <a:lnTo>
                <a:pt x="0" y="131090"/>
              </a:lnTo>
              <a:lnTo>
                <a:pt x="706470" y="131090"/>
              </a:lnTo>
              <a:lnTo>
                <a:pt x="70647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F1EE9C1-7704-DF41-B2CA-CD86FA52DF01}">
      <dsp:nvSpPr>
        <dsp:cNvPr id="0" name=""/>
        <dsp:cNvSpPr/>
      </dsp:nvSpPr>
      <dsp:spPr>
        <a:xfrm>
          <a:off x="3628605" y="1394789"/>
          <a:ext cx="590080" cy="243601"/>
        </a:xfrm>
        <a:custGeom>
          <a:avLst/>
          <a:gdLst/>
          <a:ahLst/>
          <a:cxnLst/>
          <a:rect l="0" t="0" r="0" b="0"/>
          <a:pathLst>
            <a:path>
              <a:moveTo>
                <a:pt x="590080" y="0"/>
              </a:moveTo>
              <a:lnTo>
                <a:pt x="590080"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4AC2CC2A-AEC3-C04C-B656-D6B081A3CA5A}">
      <dsp:nvSpPr>
        <dsp:cNvPr id="0" name=""/>
        <dsp:cNvSpPr/>
      </dsp:nvSpPr>
      <dsp:spPr>
        <a:xfrm>
          <a:off x="1903442" y="2174155"/>
          <a:ext cx="160729" cy="2014475"/>
        </a:xfrm>
        <a:custGeom>
          <a:avLst/>
          <a:gdLst/>
          <a:ahLst/>
          <a:cxnLst/>
          <a:rect l="0" t="0" r="0" b="0"/>
          <a:pathLst>
            <a:path>
              <a:moveTo>
                <a:pt x="0" y="0"/>
              </a:moveTo>
              <a:lnTo>
                <a:pt x="0" y="2014475"/>
              </a:lnTo>
              <a:lnTo>
                <a:pt x="160729" y="2014475"/>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F6E7EFD-568E-484A-8D59-847C2A8BA2B1}">
      <dsp:nvSpPr>
        <dsp:cNvPr id="0" name=""/>
        <dsp:cNvSpPr/>
      </dsp:nvSpPr>
      <dsp:spPr>
        <a:xfrm>
          <a:off x="1903442" y="2174155"/>
          <a:ext cx="160729" cy="1253689"/>
        </a:xfrm>
        <a:custGeom>
          <a:avLst/>
          <a:gdLst/>
          <a:ahLst/>
          <a:cxnLst/>
          <a:rect l="0" t="0" r="0" b="0"/>
          <a:pathLst>
            <a:path>
              <a:moveTo>
                <a:pt x="0" y="0"/>
              </a:moveTo>
              <a:lnTo>
                <a:pt x="0" y="1253689"/>
              </a:lnTo>
              <a:lnTo>
                <a:pt x="16072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C0AB3DE-2F6E-D94A-A9FF-AF26CE466AF1}">
      <dsp:nvSpPr>
        <dsp:cNvPr id="0" name=""/>
        <dsp:cNvSpPr/>
      </dsp:nvSpPr>
      <dsp:spPr>
        <a:xfrm>
          <a:off x="1903442" y="2174155"/>
          <a:ext cx="160729" cy="492903"/>
        </a:xfrm>
        <a:custGeom>
          <a:avLst/>
          <a:gdLst/>
          <a:ahLst/>
          <a:cxnLst/>
          <a:rect l="0" t="0" r="0" b="0"/>
          <a:pathLst>
            <a:path>
              <a:moveTo>
                <a:pt x="0" y="0"/>
              </a:moveTo>
              <a:lnTo>
                <a:pt x="0" y="492903"/>
              </a:lnTo>
              <a:lnTo>
                <a:pt x="160729" y="49290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1C1D1CA-4B38-E043-8C6A-B95564035061}">
      <dsp:nvSpPr>
        <dsp:cNvPr id="0" name=""/>
        <dsp:cNvSpPr/>
      </dsp:nvSpPr>
      <dsp:spPr>
        <a:xfrm>
          <a:off x="2332054" y="1394789"/>
          <a:ext cx="1886631" cy="243601"/>
        </a:xfrm>
        <a:custGeom>
          <a:avLst/>
          <a:gdLst/>
          <a:ahLst/>
          <a:cxnLst/>
          <a:rect l="0" t="0" r="0" b="0"/>
          <a:pathLst>
            <a:path>
              <a:moveTo>
                <a:pt x="1886631" y="0"/>
              </a:moveTo>
              <a:lnTo>
                <a:pt x="1886631"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3889FD9-5AE6-5843-BE9E-FDE8A8C01C65}">
      <dsp:nvSpPr>
        <dsp:cNvPr id="0" name=""/>
        <dsp:cNvSpPr/>
      </dsp:nvSpPr>
      <dsp:spPr>
        <a:xfrm>
          <a:off x="4138555" y="652583"/>
          <a:ext cx="91440" cy="206440"/>
        </a:xfrm>
        <a:custGeom>
          <a:avLst/>
          <a:gdLst/>
          <a:ahLst/>
          <a:cxnLst/>
          <a:rect l="0" t="0" r="0" b="0"/>
          <a:pathLst>
            <a:path>
              <a:moveTo>
                <a:pt x="45720" y="0"/>
              </a:moveTo>
              <a:lnTo>
                <a:pt x="45720" y="93930"/>
              </a:lnTo>
              <a:lnTo>
                <a:pt x="80130" y="93930"/>
              </a:lnTo>
              <a:lnTo>
                <a:pt x="80130" y="20644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56E3FF-1AE7-6747-B3AC-937EF9AA244B}">
      <dsp:nvSpPr>
        <dsp:cNvPr id="0" name=""/>
        <dsp:cNvSpPr/>
      </dsp:nvSpPr>
      <dsp:spPr>
        <a:xfrm>
          <a:off x="217110" y="1422172"/>
          <a:ext cx="282628" cy="3527244"/>
        </a:xfrm>
        <a:custGeom>
          <a:avLst/>
          <a:gdLst/>
          <a:ahLst/>
          <a:cxnLst/>
          <a:rect l="0" t="0" r="0" b="0"/>
          <a:pathLst>
            <a:path>
              <a:moveTo>
                <a:pt x="0" y="0"/>
              </a:moveTo>
              <a:lnTo>
                <a:pt x="0" y="3527244"/>
              </a:lnTo>
              <a:lnTo>
                <a:pt x="282628" y="3527244"/>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1817445-6CCD-224A-A412-9B36487C75CE}">
      <dsp:nvSpPr>
        <dsp:cNvPr id="0" name=""/>
        <dsp:cNvSpPr/>
      </dsp:nvSpPr>
      <dsp:spPr>
        <a:xfrm>
          <a:off x="217110" y="1422172"/>
          <a:ext cx="282628" cy="2766458"/>
        </a:xfrm>
        <a:custGeom>
          <a:avLst/>
          <a:gdLst/>
          <a:ahLst/>
          <a:cxnLst/>
          <a:rect l="0" t="0" r="0" b="0"/>
          <a:pathLst>
            <a:path>
              <a:moveTo>
                <a:pt x="0" y="0"/>
              </a:moveTo>
              <a:lnTo>
                <a:pt x="0" y="2766458"/>
              </a:lnTo>
              <a:lnTo>
                <a:pt x="282628" y="2766458"/>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04EE831-480B-1047-9E83-D36605EF42B0}">
      <dsp:nvSpPr>
        <dsp:cNvPr id="0" name=""/>
        <dsp:cNvSpPr/>
      </dsp:nvSpPr>
      <dsp:spPr>
        <a:xfrm>
          <a:off x="217110" y="1422172"/>
          <a:ext cx="282628" cy="2005672"/>
        </a:xfrm>
        <a:custGeom>
          <a:avLst/>
          <a:gdLst/>
          <a:ahLst/>
          <a:cxnLst/>
          <a:rect l="0" t="0" r="0" b="0"/>
          <a:pathLst>
            <a:path>
              <a:moveTo>
                <a:pt x="0" y="0"/>
              </a:moveTo>
              <a:lnTo>
                <a:pt x="0" y="2005672"/>
              </a:lnTo>
              <a:lnTo>
                <a:pt x="282628" y="2005672"/>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EBBDD3-53A4-A140-BDEC-6F0BCF88D39A}">
      <dsp:nvSpPr>
        <dsp:cNvPr id="0" name=""/>
        <dsp:cNvSpPr/>
      </dsp:nvSpPr>
      <dsp:spPr>
        <a:xfrm>
          <a:off x="217110" y="1422172"/>
          <a:ext cx="282628" cy="1244886"/>
        </a:xfrm>
        <a:custGeom>
          <a:avLst/>
          <a:gdLst/>
          <a:ahLst/>
          <a:cxnLst/>
          <a:rect l="0" t="0" r="0" b="0"/>
          <a:pathLst>
            <a:path>
              <a:moveTo>
                <a:pt x="0" y="0"/>
              </a:moveTo>
              <a:lnTo>
                <a:pt x="0" y="1244886"/>
              </a:lnTo>
              <a:lnTo>
                <a:pt x="282628" y="1244886"/>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FD41037-D740-754A-8A1E-59B316401CB3}">
      <dsp:nvSpPr>
        <dsp:cNvPr id="0" name=""/>
        <dsp:cNvSpPr/>
      </dsp:nvSpPr>
      <dsp:spPr>
        <a:xfrm>
          <a:off x="217110" y="1422172"/>
          <a:ext cx="282628" cy="484100"/>
        </a:xfrm>
        <a:custGeom>
          <a:avLst/>
          <a:gdLst/>
          <a:ahLst/>
          <a:cxnLst/>
          <a:rect l="0" t="0" r="0" b="0"/>
          <a:pathLst>
            <a:path>
              <a:moveTo>
                <a:pt x="0" y="0"/>
              </a:moveTo>
              <a:lnTo>
                <a:pt x="0" y="484100"/>
              </a:lnTo>
              <a:lnTo>
                <a:pt x="282628" y="484100"/>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2079DB3-A6BB-6E42-BE3A-3AAF4C1A317C}">
      <dsp:nvSpPr>
        <dsp:cNvPr id="0" name=""/>
        <dsp:cNvSpPr/>
      </dsp:nvSpPr>
      <dsp:spPr>
        <a:xfrm>
          <a:off x="1010933" y="652583"/>
          <a:ext cx="3173341" cy="233823"/>
        </a:xfrm>
        <a:custGeom>
          <a:avLst/>
          <a:gdLst/>
          <a:ahLst/>
          <a:cxnLst/>
          <a:rect l="0" t="0" r="0" b="0"/>
          <a:pathLst>
            <a:path>
              <a:moveTo>
                <a:pt x="3173341" y="0"/>
              </a:moveTo>
              <a:lnTo>
                <a:pt x="3173341" y="121313"/>
              </a:lnTo>
              <a:lnTo>
                <a:pt x="0" y="121313"/>
              </a:lnTo>
              <a:lnTo>
                <a:pt x="0" y="23382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D3E0146-0A18-5D4D-96EF-C57A1FD77FED}">
      <dsp:nvSpPr>
        <dsp:cNvPr id="0" name=""/>
        <dsp:cNvSpPr/>
      </dsp:nvSpPr>
      <dsp:spPr>
        <a:xfrm>
          <a:off x="1736976" y="408800"/>
          <a:ext cx="4894596" cy="243783"/>
        </a:xfrm>
        <a:prstGeom prst="rect">
          <a:avLst/>
        </a:prstGeom>
        <a:solidFill>
          <a:schemeClr val="accent3">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ru-RU" sz="1600" kern="1200" dirty="0">
              <a:solidFill>
                <a:srgbClr val="000000"/>
              </a:solidFill>
            </a:rPr>
            <a:t>Многокритериальные методы</a:t>
          </a:r>
          <a:endParaRPr lang="en-US" sz="1600" kern="1200" dirty="0">
            <a:solidFill>
              <a:srgbClr val="000000"/>
            </a:solidFill>
          </a:endParaRPr>
        </a:p>
      </dsp:txBody>
      <dsp:txXfrm>
        <a:off x="1736976" y="408800"/>
        <a:ext cx="4894596" cy="243783"/>
      </dsp:txXfrm>
    </dsp:sp>
    <dsp:sp modelId="{10B82360-B72B-1546-B2FA-7208CCD31E8F}">
      <dsp:nvSpPr>
        <dsp:cNvPr id="0" name=""/>
        <dsp:cNvSpPr/>
      </dsp:nvSpPr>
      <dsp:spPr>
        <a:xfrm>
          <a:off x="18654" y="886407"/>
          <a:ext cx="1984558"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ачественные методы</a:t>
          </a:r>
        </a:p>
      </dsp:txBody>
      <dsp:txXfrm>
        <a:off x="18654" y="886407"/>
        <a:ext cx="1984558" cy="535764"/>
      </dsp:txXfrm>
    </dsp:sp>
    <dsp:sp modelId="{6017116A-5B3F-3E46-B687-92D117877A69}">
      <dsp:nvSpPr>
        <dsp:cNvPr id="0" name=""/>
        <dsp:cNvSpPr/>
      </dsp:nvSpPr>
      <dsp:spPr>
        <a:xfrm>
          <a:off x="49973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арето- оптимальность</a:t>
          </a:r>
        </a:p>
      </dsp:txBody>
      <dsp:txXfrm>
        <a:off x="499739" y="1638391"/>
        <a:ext cx="1071529" cy="535764"/>
      </dsp:txXfrm>
    </dsp:sp>
    <dsp:sp modelId="{7B83783B-4E97-0D4F-B0BD-2A2D4EB675A1}">
      <dsp:nvSpPr>
        <dsp:cNvPr id="0" name=""/>
        <dsp:cNvSpPr/>
      </dsp:nvSpPr>
      <dsp:spPr>
        <a:xfrm>
          <a:off x="499739"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ачественной важности </a:t>
          </a:r>
          <a:r>
            <a:rPr lang="ru-RU" sz="1100" kern="1200" dirty="0" err="1">
              <a:solidFill>
                <a:srgbClr val="000000"/>
              </a:solidFill>
            </a:rPr>
            <a:t>Подиновского</a:t>
          </a:r>
          <a:endParaRPr lang="ru-RU" sz="1100" kern="1200" dirty="0">
            <a:solidFill>
              <a:srgbClr val="000000"/>
            </a:solidFill>
          </a:endParaRPr>
        </a:p>
      </dsp:txBody>
      <dsp:txXfrm>
        <a:off x="499739" y="2399177"/>
        <a:ext cx="1071529" cy="535764"/>
      </dsp:txXfrm>
    </dsp:sp>
    <dsp:sp modelId="{F007CE28-83D3-2146-996C-2792347B3F81}">
      <dsp:nvSpPr>
        <dsp:cNvPr id="0" name=""/>
        <dsp:cNvSpPr/>
      </dsp:nvSpPr>
      <dsp:spPr>
        <a:xfrm>
          <a:off x="499739"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ЗАПРОС Ларичева</a:t>
          </a:r>
        </a:p>
      </dsp:txBody>
      <dsp:txXfrm>
        <a:off x="499739" y="3159963"/>
        <a:ext cx="1071529" cy="535764"/>
      </dsp:txXfrm>
    </dsp:sp>
    <dsp:sp modelId="{6E519E57-338D-AA44-8870-41511DCE5F06}">
      <dsp:nvSpPr>
        <dsp:cNvPr id="0" name=""/>
        <dsp:cNvSpPr/>
      </dsp:nvSpPr>
      <dsp:spPr>
        <a:xfrm>
          <a:off x="499739"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Функции предпочтений </a:t>
          </a:r>
          <a:r>
            <a:rPr lang="en-US" sz="1100" kern="1200" dirty="0">
              <a:solidFill>
                <a:srgbClr val="000000"/>
              </a:solidFill>
            </a:rPr>
            <a:t>UTES</a:t>
          </a:r>
          <a:endParaRPr lang="ru-RU" sz="1100" kern="1200" dirty="0">
            <a:solidFill>
              <a:srgbClr val="000000"/>
            </a:solidFill>
          </a:endParaRPr>
        </a:p>
      </dsp:txBody>
      <dsp:txXfrm>
        <a:off x="499739" y="3920749"/>
        <a:ext cx="1071529" cy="535764"/>
      </dsp:txXfrm>
    </dsp:sp>
    <dsp:sp modelId="{6346DA0D-9E09-EE44-817E-86BCD42F42DC}">
      <dsp:nvSpPr>
        <dsp:cNvPr id="0" name=""/>
        <dsp:cNvSpPr/>
      </dsp:nvSpPr>
      <dsp:spPr>
        <a:xfrm>
          <a:off x="499739" y="4681535"/>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Лексикографическое упорядочивание</a:t>
          </a:r>
        </a:p>
      </dsp:txBody>
      <dsp:txXfrm>
        <a:off x="499739" y="4681535"/>
        <a:ext cx="1071529" cy="535764"/>
      </dsp:txXfrm>
    </dsp:sp>
    <dsp:sp modelId="{20BD0726-ABA2-9A43-A09D-876BB24272D7}">
      <dsp:nvSpPr>
        <dsp:cNvPr id="0" name=""/>
        <dsp:cNvSpPr/>
      </dsp:nvSpPr>
      <dsp:spPr>
        <a:xfrm>
          <a:off x="3269005" y="859024"/>
          <a:ext cx="1899361"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оличественные методы</a:t>
          </a:r>
        </a:p>
      </dsp:txBody>
      <dsp:txXfrm>
        <a:off x="3269005" y="859024"/>
        <a:ext cx="1899361" cy="535764"/>
      </dsp:txXfrm>
    </dsp:sp>
    <dsp:sp modelId="{4CD6F13E-B0F7-D84F-ABE2-38A00C43ED14}">
      <dsp:nvSpPr>
        <dsp:cNvPr id="0" name=""/>
        <dsp:cNvSpPr/>
      </dsp:nvSpPr>
      <dsp:spPr>
        <a:xfrm>
          <a:off x="179628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на базе взвешенной суммы</a:t>
          </a:r>
        </a:p>
      </dsp:txBody>
      <dsp:txXfrm>
        <a:off x="1796289" y="1638391"/>
        <a:ext cx="1071529" cy="535764"/>
      </dsp:txXfrm>
    </dsp:sp>
    <dsp:sp modelId="{8332DA9D-D775-A144-A01A-59B022B1B0C1}">
      <dsp:nvSpPr>
        <dsp:cNvPr id="0" name=""/>
        <dsp:cNvSpPr/>
      </dsp:nvSpPr>
      <dsp:spPr>
        <a:xfrm>
          <a:off x="2064172"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за иерархий</a:t>
          </a:r>
        </a:p>
      </dsp:txBody>
      <dsp:txXfrm>
        <a:off x="2064172" y="2399177"/>
        <a:ext cx="1071529" cy="535764"/>
      </dsp:txXfrm>
    </dsp:sp>
    <dsp:sp modelId="{AECCA5F6-43ED-AC48-B2E7-3C024A98367A}">
      <dsp:nvSpPr>
        <dsp:cNvPr id="0" name=""/>
        <dsp:cNvSpPr/>
      </dsp:nvSpPr>
      <dsp:spPr>
        <a:xfrm>
          <a:off x="2064172"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тических сетей</a:t>
          </a:r>
        </a:p>
      </dsp:txBody>
      <dsp:txXfrm>
        <a:off x="2064172" y="3159963"/>
        <a:ext cx="1071529" cy="535764"/>
      </dsp:txXfrm>
    </dsp:sp>
    <dsp:sp modelId="{2E83A76E-1E36-3C4A-9616-53B0FBBF5B84}">
      <dsp:nvSpPr>
        <dsp:cNvPr id="0" name=""/>
        <dsp:cNvSpPr/>
      </dsp:nvSpPr>
      <dsp:spPr>
        <a:xfrm>
          <a:off x="2064172"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MART</a:t>
          </a:r>
          <a:endParaRPr lang="ru-RU" sz="1100" kern="1200" dirty="0">
            <a:solidFill>
              <a:srgbClr val="000000"/>
            </a:solidFill>
          </a:endParaRPr>
        </a:p>
      </dsp:txBody>
      <dsp:txXfrm>
        <a:off x="2064172" y="3920749"/>
        <a:ext cx="1071529" cy="535764"/>
      </dsp:txXfrm>
    </dsp:sp>
    <dsp:sp modelId="{C71D4BE9-4B90-E54E-9F3A-544148E1D990}">
      <dsp:nvSpPr>
        <dsp:cNvPr id="0" name=""/>
        <dsp:cNvSpPr/>
      </dsp:nvSpPr>
      <dsp:spPr>
        <a:xfrm>
          <a:off x="3092840"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ультипликативная свертка</a:t>
          </a:r>
        </a:p>
      </dsp:txBody>
      <dsp:txXfrm>
        <a:off x="3092840" y="1638391"/>
        <a:ext cx="1071529" cy="535764"/>
      </dsp:txXfrm>
    </dsp:sp>
    <dsp:sp modelId="{A06BD10D-BEF6-4348-92FE-A6869764BB23}">
      <dsp:nvSpPr>
        <dsp:cNvPr id="0" name=""/>
        <dsp:cNvSpPr/>
      </dsp:nvSpPr>
      <dsp:spPr>
        <a:xfrm>
          <a:off x="4389391"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Свертка </a:t>
          </a:r>
          <a:r>
            <a:rPr lang="en-US" sz="1100" kern="1200" dirty="0" err="1">
              <a:solidFill>
                <a:srgbClr val="000000"/>
              </a:solidFill>
            </a:rPr>
            <a:t>Гермейера</a:t>
          </a:r>
          <a:endParaRPr lang="ru-RU" sz="1100" kern="1200" dirty="0">
            <a:solidFill>
              <a:srgbClr val="000000"/>
            </a:solidFill>
          </a:endParaRPr>
        </a:p>
      </dsp:txBody>
      <dsp:txXfrm>
        <a:off x="4389391" y="1638391"/>
        <a:ext cx="1071529" cy="535764"/>
      </dsp:txXfrm>
    </dsp:sp>
    <dsp:sp modelId="{C5859672-FA5C-5C44-9BDB-F7A5D21859E6}">
      <dsp:nvSpPr>
        <dsp:cNvPr id="0" name=""/>
        <dsp:cNvSpPr/>
      </dsp:nvSpPr>
      <dsp:spPr>
        <a:xfrm>
          <a:off x="552914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Идеальная точка</a:t>
          </a:r>
        </a:p>
      </dsp:txBody>
      <dsp:txXfrm>
        <a:off x="5529145" y="1627011"/>
        <a:ext cx="1071529" cy="535764"/>
      </dsp:txXfrm>
    </dsp:sp>
    <dsp:sp modelId="{0F1E0840-17F2-F943-9D55-D08EF2572476}">
      <dsp:nvSpPr>
        <dsp:cNvPr id="0" name=""/>
        <dsp:cNvSpPr/>
      </dsp:nvSpPr>
      <dsp:spPr>
        <a:xfrm>
          <a:off x="6686378" y="877605"/>
          <a:ext cx="169814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Сведение к одному критерию</a:t>
          </a:r>
        </a:p>
      </dsp:txBody>
      <dsp:txXfrm>
        <a:off x="6686378" y="877605"/>
        <a:ext cx="1698149" cy="535764"/>
      </dsp:txXfrm>
    </dsp:sp>
    <dsp:sp modelId="{6F83835D-03B1-5740-AC53-39CBFA45FD06}">
      <dsp:nvSpPr>
        <dsp:cNvPr id="0" name=""/>
        <dsp:cNvSpPr/>
      </dsp:nvSpPr>
      <dsp:spPr>
        <a:xfrm>
          <a:off x="707945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Главный критерий</a:t>
          </a:r>
        </a:p>
      </dsp:txBody>
      <dsp:txXfrm>
        <a:off x="7079455" y="1627011"/>
        <a:ext cx="1071529" cy="535764"/>
      </dsp:txXfrm>
    </dsp:sp>
    <dsp:sp modelId="{96B0A25D-4FA8-F348-B93F-DA52C21764E9}">
      <dsp:nvSpPr>
        <dsp:cNvPr id="0" name=""/>
        <dsp:cNvSpPr/>
      </dsp:nvSpPr>
      <dsp:spPr>
        <a:xfrm>
          <a:off x="6982492" y="2399177"/>
          <a:ext cx="1484807"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оследовательных уступок</a:t>
          </a:r>
        </a:p>
      </dsp:txBody>
      <dsp:txXfrm>
        <a:off x="6982492" y="2399177"/>
        <a:ext cx="1484807" cy="53576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56C2F7-9EB6-BE49-9935-55DA550514B8}">
      <dsp:nvSpPr>
        <dsp:cNvPr id="0" name=""/>
        <dsp:cNvSpPr/>
      </dsp:nvSpPr>
      <dsp:spPr>
        <a:xfrm>
          <a:off x="1753708" y="1816188"/>
          <a:ext cx="197370" cy="636521"/>
        </a:xfrm>
        <a:custGeom>
          <a:avLst/>
          <a:gdLst/>
          <a:ahLst/>
          <a:cxnLst/>
          <a:rect l="0" t="0" r="0" b="0"/>
          <a:pathLst>
            <a:path>
              <a:moveTo>
                <a:pt x="0" y="0"/>
              </a:moveTo>
              <a:lnTo>
                <a:pt x="98685" y="0"/>
              </a:lnTo>
              <a:lnTo>
                <a:pt x="98685" y="636521"/>
              </a:lnTo>
              <a:lnTo>
                <a:pt x="197370" y="6365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E754A5-31D7-E14F-AA26-DE678670CB9A}">
      <dsp:nvSpPr>
        <dsp:cNvPr id="0" name=""/>
        <dsp:cNvSpPr/>
      </dsp:nvSpPr>
      <dsp:spPr>
        <a:xfrm>
          <a:off x="1753708" y="1816188"/>
          <a:ext cx="197370" cy="212173"/>
        </a:xfrm>
        <a:custGeom>
          <a:avLst/>
          <a:gdLst/>
          <a:ahLst/>
          <a:cxnLst/>
          <a:rect l="0" t="0" r="0" b="0"/>
          <a:pathLst>
            <a:path>
              <a:moveTo>
                <a:pt x="0" y="0"/>
              </a:moveTo>
              <a:lnTo>
                <a:pt x="98685" y="0"/>
              </a:lnTo>
              <a:lnTo>
                <a:pt x="98685" y="212173"/>
              </a:lnTo>
              <a:lnTo>
                <a:pt x="197370" y="21217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A06177C-76DF-454E-96FD-DA195872CC3D}">
      <dsp:nvSpPr>
        <dsp:cNvPr id="0" name=""/>
        <dsp:cNvSpPr/>
      </dsp:nvSpPr>
      <dsp:spPr>
        <a:xfrm>
          <a:off x="1753708" y="1604014"/>
          <a:ext cx="197370" cy="212173"/>
        </a:xfrm>
        <a:custGeom>
          <a:avLst/>
          <a:gdLst/>
          <a:ahLst/>
          <a:cxnLst/>
          <a:rect l="0" t="0" r="0" b="0"/>
          <a:pathLst>
            <a:path>
              <a:moveTo>
                <a:pt x="0" y="212173"/>
              </a:moveTo>
              <a:lnTo>
                <a:pt x="98685" y="212173"/>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08A50E64-CD4D-4148-A844-B5A9D03F5980}">
      <dsp:nvSpPr>
        <dsp:cNvPr id="0" name=""/>
        <dsp:cNvSpPr/>
      </dsp:nvSpPr>
      <dsp:spPr>
        <a:xfrm>
          <a:off x="1753708" y="1179667"/>
          <a:ext cx="197370" cy="636521"/>
        </a:xfrm>
        <a:custGeom>
          <a:avLst/>
          <a:gdLst/>
          <a:ahLst/>
          <a:cxnLst/>
          <a:rect l="0" t="0" r="0" b="0"/>
          <a:pathLst>
            <a:path>
              <a:moveTo>
                <a:pt x="0" y="636521"/>
              </a:moveTo>
              <a:lnTo>
                <a:pt x="98685" y="636521"/>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34BA0E7-D89E-374A-903C-F6A9FA0CD1EF}">
      <dsp:nvSpPr>
        <dsp:cNvPr id="0" name=""/>
        <dsp:cNvSpPr/>
      </dsp:nvSpPr>
      <dsp:spPr>
        <a:xfrm>
          <a:off x="1674592" y="441722"/>
          <a:ext cx="516480" cy="223506"/>
        </a:xfrm>
        <a:custGeom>
          <a:avLst/>
          <a:gdLst/>
          <a:ahLst/>
          <a:cxnLst/>
          <a:rect l="0" t="0" r="0" b="0"/>
          <a:pathLst>
            <a:path>
              <a:moveTo>
                <a:pt x="0" y="0"/>
              </a:moveTo>
              <a:lnTo>
                <a:pt x="417794" y="0"/>
              </a:lnTo>
              <a:lnTo>
                <a:pt x="417794" y="223506"/>
              </a:lnTo>
              <a:lnTo>
                <a:pt x="516480" y="223506"/>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51624A3-20A3-5A4A-A8EA-4C9FFE7A6979}">
      <dsp:nvSpPr>
        <dsp:cNvPr id="0" name=""/>
        <dsp:cNvSpPr/>
      </dsp:nvSpPr>
      <dsp:spPr>
        <a:xfrm>
          <a:off x="1674592" y="150790"/>
          <a:ext cx="516480" cy="290932"/>
        </a:xfrm>
        <a:custGeom>
          <a:avLst/>
          <a:gdLst/>
          <a:ahLst/>
          <a:cxnLst/>
          <a:rect l="0" t="0" r="0" b="0"/>
          <a:pathLst>
            <a:path>
              <a:moveTo>
                <a:pt x="0" y="290932"/>
              </a:moveTo>
              <a:lnTo>
                <a:pt x="417794" y="290932"/>
              </a:lnTo>
              <a:lnTo>
                <a:pt x="417794" y="0"/>
              </a:lnTo>
              <a:lnTo>
                <a:pt x="51648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F91D6BE-6FE4-AD4B-BAC9-9D33E716D59A}">
      <dsp:nvSpPr>
        <dsp:cNvPr id="0" name=""/>
        <dsp:cNvSpPr/>
      </dsp:nvSpPr>
      <dsp:spPr>
        <a:xfrm>
          <a:off x="211363" y="291227"/>
          <a:ext cx="1463228"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Теория полезностей</a:t>
          </a:r>
          <a:endParaRPr lang="en-US" sz="1100" kern="1200" dirty="0">
            <a:solidFill>
              <a:srgbClr val="000000"/>
            </a:solidFill>
          </a:endParaRPr>
        </a:p>
      </dsp:txBody>
      <dsp:txXfrm>
        <a:off x="211363" y="291227"/>
        <a:ext cx="1463228" cy="300990"/>
      </dsp:txXfrm>
    </dsp:sp>
    <dsp:sp modelId="{C8399969-122D-0D47-908D-E47CEC2121E4}">
      <dsp:nvSpPr>
        <dsp:cNvPr id="0" name=""/>
        <dsp:cNvSpPr/>
      </dsp:nvSpPr>
      <dsp:spPr>
        <a:xfrm>
          <a:off x="2191072" y="295"/>
          <a:ext cx="986854" cy="300990"/>
        </a:xfrm>
        <a:prstGeom prst="rect">
          <a:avLst/>
        </a:prstGeom>
        <a:solidFill>
          <a:schemeClr val="bg2">
            <a:lumMod val="20000"/>
            <a:lumOff val="80000"/>
          </a:schemeClr>
        </a:solidFill>
        <a:ln>
          <a:solidFill>
            <a:schemeClr val="tx2">
              <a:lumMod val="60000"/>
              <a:lumOff val="40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ривые безразличия</a:t>
          </a:r>
        </a:p>
      </dsp:txBody>
      <dsp:txXfrm>
        <a:off x="2191072" y="295"/>
        <a:ext cx="986854" cy="300990"/>
      </dsp:txXfrm>
    </dsp:sp>
    <dsp:sp modelId="{6EB4B79B-B228-DB4A-91EF-A14533923C6B}">
      <dsp:nvSpPr>
        <dsp:cNvPr id="0" name=""/>
        <dsp:cNvSpPr/>
      </dsp:nvSpPr>
      <dsp:spPr>
        <a:xfrm>
          <a:off x="2191072" y="424642"/>
          <a:ext cx="986854" cy="481172"/>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эталонных лотерей</a:t>
          </a:r>
        </a:p>
      </dsp:txBody>
      <dsp:txXfrm>
        <a:off x="2191072" y="424642"/>
        <a:ext cx="986854" cy="481172"/>
      </dsp:txXfrm>
    </dsp:sp>
    <dsp:sp modelId="{4779B8A8-1C1D-D746-ABCD-AD4947D083EB}">
      <dsp:nvSpPr>
        <dsp:cNvPr id="0" name=""/>
        <dsp:cNvSpPr/>
      </dsp:nvSpPr>
      <dsp:spPr>
        <a:xfrm>
          <a:off x="530472" y="726907"/>
          <a:ext cx="1306032"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арных сравнений</a:t>
          </a:r>
        </a:p>
      </dsp:txBody>
      <dsp:txXfrm>
        <a:off x="530472" y="726907"/>
        <a:ext cx="1306032" cy="300990"/>
      </dsp:txXfrm>
    </dsp:sp>
    <dsp:sp modelId="{8BB65E63-2898-4141-95C7-E5D58E45C581}">
      <dsp:nvSpPr>
        <dsp:cNvPr id="0" name=""/>
        <dsp:cNvSpPr/>
      </dsp:nvSpPr>
      <dsp:spPr>
        <a:xfrm>
          <a:off x="530472" y="1521849"/>
          <a:ext cx="1223235" cy="588677"/>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согласования групповых решений</a:t>
          </a:r>
        </a:p>
      </dsp:txBody>
      <dsp:txXfrm>
        <a:off x="530472" y="1521849"/>
        <a:ext cx="1223235" cy="588677"/>
      </dsp:txXfrm>
    </dsp:sp>
    <dsp:sp modelId="{A1354ACE-02AB-594E-A5E6-707C44DBF7D8}">
      <dsp:nvSpPr>
        <dsp:cNvPr id="0" name=""/>
        <dsp:cNvSpPr/>
      </dsp:nvSpPr>
      <dsp:spPr>
        <a:xfrm>
          <a:off x="1951079" y="1029171"/>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диана Кемени</a:t>
          </a:r>
        </a:p>
      </dsp:txBody>
      <dsp:txXfrm>
        <a:off x="1951079" y="1029171"/>
        <a:ext cx="986854" cy="300990"/>
      </dsp:txXfrm>
    </dsp:sp>
    <dsp:sp modelId="{E0CBFA21-DE7F-D44F-9308-1A9DE8BEC89A}">
      <dsp:nvSpPr>
        <dsp:cNvPr id="0" name=""/>
        <dsp:cNvSpPr/>
      </dsp:nvSpPr>
      <dsp:spPr>
        <a:xfrm>
          <a:off x="1951079" y="1453519"/>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инцип Кондорсе</a:t>
          </a:r>
        </a:p>
      </dsp:txBody>
      <dsp:txXfrm>
        <a:off x="1951079" y="1453519"/>
        <a:ext cx="986854" cy="300990"/>
      </dsp:txXfrm>
    </dsp:sp>
    <dsp:sp modelId="{5304D96E-97CD-B44E-9192-994E48270F17}">
      <dsp:nvSpPr>
        <dsp:cNvPr id="0" name=""/>
        <dsp:cNvSpPr/>
      </dsp:nvSpPr>
      <dsp:spPr>
        <a:xfrm>
          <a:off x="1951079" y="1877866"/>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Борда</a:t>
          </a:r>
          <a:endParaRPr lang="ru-RU" sz="1100" kern="1200" dirty="0">
            <a:solidFill>
              <a:srgbClr val="000000"/>
            </a:solidFill>
          </a:endParaRPr>
        </a:p>
      </dsp:txBody>
      <dsp:txXfrm>
        <a:off x="1951079" y="1877866"/>
        <a:ext cx="986854" cy="300990"/>
      </dsp:txXfrm>
    </dsp:sp>
    <dsp:sp modelId="{601D4435-576B-784E-8C20-CDE670C3AD53}">
      <dsp:nvSpPr>
        <dsp:cNvPr id="0" name=""/>
        <dsp:cNvSpPr/>
      </dsp:nvSpPr>
      <dsp:spPr>
        <a:xfrm>
          <a:off x="1951079" y="2302214"/>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Дельфи</a:t>
          </a:r>
          <a:endParaRPr lang="ru-RU" sz="1100" kern="1200" dirty="0">
            <a:solidFill>
              <a:srgbClr val="000000"/>
            </a:solidFill>
          </a:endParaRPr>
        </a:p>
      </dsp:txBody>
      <dsp:txXfrm>
        <a:off x="1951079" y="2302214"/>
        <a:ext cx="986854" cy="3009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262B67-7FBF-6042-AB53-4A1556498D01}">
      <dsp:nvSpPr>
        <dsp:cNvPr id="0" name=""/>
        <dsp:cNvSpPr/>
      </dsp:nvSpPr>
      <dsp:spPr>
        <a:xfrm>
          <a:off x="2726531" y="255476"/>
          <a:ext cx="1812251" cy="209681"/>
        </a:xfrm>
        <a:custGeom>
          <a:avLst/>
          <a:gdLst/>
          <a:ahLst/>
          <a:cxnLst/>
          <a:rect l="0" t="0" r="0" b="0"/>
          <a:pathLst>
            <a:path>
              <a:moveTo>
                <a:pt x="0" y="0"/>
              </a:moveTo>
              <a:lnTo>
                <a:pt x="0" y="104840"/>
              </a:lnTo>
              <a:lnTo>
                <a:pt x="1812251" y="104840"/>
              </a:lnTo>
              <a:lnTo>
                <a:pt x="1812251"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1CB58EA-E827-A942-838D-8FE87C34D551}">
      <dsp:nvSpPr>
        <dsp:cNvPr id="0" name=""/>
        <dsp:cNvSpPr/>
      </dsp:nvSpPr>
      <dsp:spPr>
        <a:xfrm>
          <a:off x="2726531" y="255476"/>
          <a:ext cx="604083" cy="209681"/>
        </a:xfrm>
        <a:custGeom>
          <a:avLst/>
          <a:gdLst/>
          <a:ahLst/>
          <a:cxnLst/>
          <a:rect l="0" t="0" r="0" b="0"/>
          <a:pathLst>
            <a:path>
              <a:moveTo>
                <a:pt x="0" y="0"/>
              </a:moveTo>
              <a:lnTo>
                <a:pt x="0" y="104840"/>
              </a:lnTo>
              <a:lnTo>
                <a:pt x="604083" y="104840"/>
              </a:lnTo>
              <a:lnTo>
                <a:pt x="604083"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B72104-9D64-B042-B3B4-F65F4C23D211}">
      <dsp:nvSpPr>
        <dsp:cNvPr id="0" name=""/>
        <dsp:cNvSpPr/>
      </dsp:nvSpPr>
      <dsp:spPr>
        <a:xfrm>
          <a:off x="2122447" y="255476"/>
          <a:ext cx="604083" cy="209681"/>
        </a:xfrm>
        <a:custGeom>
          <a:avLst/>
          <a:gdLst/>
          <a:ahLst/>
          <a:cxnLst/>
          <a:rect l="0" t="0" r="0" b="0"/>
          <a:pathLst>
            <a:path>
              <a:moveTo>
                <a:pt x="604083" y="0"/>
              </a:moveTo>
              <a:lnTo>
                <a:pt x="604083"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0DB3594-5D2F-D842-9265-56B38D84AEB0}">
      <dsp:nvSpPr>
        <dsp:cNvPr id="0" name=""/>
        <dsp:cNvSpPr/>
      </dsp:nvSpPr>
      <dsp:spPr>
        <a:xfrm>
          <a:off x="1023134" y="255476"/>
          <a:ext cx="1703396" cy="209681"/>
        </a:xfrm>
        <a:custGeom>
          <a:avLst/>
          <a:gdLst/>
          <a:ahLst/>
          <a:cxnLst/>
          <a:rect l="0" t="0" r="0" b="0"/>
          <a:pathLst>
            <a:path>
              <a:moveTo>
                <a:pt x="1703396" y="0"/>
              </a:moveTo>
              <a:lnTo>
                <a:pt x="1703396"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CC85E9-B5B4-D142-BBB0-39A469CBEF2C}">
      <dsp:nvSpPr>
        <dsp:cNvPr id="0" name=""/>
        <dsp:cNvSpPr/>
      </dsp:nvSpPr>
      <dsp:spPr>
        <a:xfrm>
          <a:off x="1428375" y="798"/>
          <a:ext cx="2596312" cy="254678"/>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Человеко-машинные процедуры</a:t>
          </a:r>
          <a:endParaRPr lang="en-US" sz="1100" kern="1200" dirty="0">
            <a:solidFill>
              <a:srgbClr val="000000"/>
            </a:solidFill>
          </a:endParaRPr>
        </a:p>
      </dsp:txBody>
      <dsp:txXfrm>
        <a:off x="1428375" y="798"/>
        <a:ext cx="2596312" cy="254678"/>
      </dsp:txXfrm>
    </dsp:sp>
    <dsp:sp modelId="{D51A8AEA-A3D0-DD44-8E38-BF9AC70637BC}">
      <dsp:nvSpPr>
        <dsp:cNvPr id="0" name=""/>
        <dsp:cNvSpPr/>
      </dsp:nvSpPr>
      <dsp:spPr>
        <a:xfrm>
          <a:off x="52389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TEM</a:t>
          </a:r>
          <a:endParaRPr lang="ru-RU" sz="1100" kern="1200" dirty="0">
            <a:solidFill>
              <a:srgbClr val="000000"/>
            </a:solidFill>
          </a:endParaRPr>
        </a:p>
      </dsp:txBody>
      <dsp:txXfrm>
        <a:off x="523892" y="465158"/>
        <a:ext cx="998485" cy="499242"/>
      </dsp:txXfrm>
    </dsp:sp>
    <dsp:sp modelId="{66E224DE-55EE-0E45-854F-0BF7EE0FF518}">
      <dsp:nvSpPr>
        <dsp:cNvPr id="0" name=""/>
        <dsp:cNvSpPr/>
      </dsp:nvSpPr>
      <dsp:spPr>
        <a:xfrm>
          <a:off x="1623204"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Электра</a:t>
          </a:r>
        </a:p>
      </dsp:txBody>
      <dsp:txXfrm>
        <a:off x="1623204" y="465158"/>
        <a:ext cx="998485" cy="499242"/>
      </dsp:txXfrm>
    </dsp:sp>
    <dsp:sp modelId="{393E8601-5349-B04E-925C-D106247388F6}">
      <dsp:nvSpPr>
        <dsp:cNvPr id="0" name=""/>
        <dsp:cNvSpPr/>
      </dsp:nvSpPr>
      <dsp:spPr>
        <a:xfrm>
          <a:off x="283137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оцедура </a:t>
          </a:r>
          <a:r>
            <a:rPr lang="ru-RU" sz="1100" kern="1200" dirty="0" err="1">
              <a:solidFill>
                <a:srgbClr val="000000"/>
              </a:solidFill>
            </a:rPr>
            <a:t>Дайера-Джиофриона</a:t>
          </a:r>
          <a:endParaRPr lang="ru-RU" sz="1100" kern="1200" dirty="0">
            <a:solidFill>
              <a:srgbClr val="000000"/>
            </a:solidFill>
          </a:endParaRPr>
        </a:p>
      </dsp:txBody>
      <dsp:txXfrm>
        <a:off x="2831372" y="465158"/>
        <a:ext cx="998485" cy="499242"/>
      </dsp:txXfrm>
    </dsp:sp>
    <dsp:sp modelId="{D0CAF80D-AB03-1045-9899-2292F12AC543}">
      <dsp:nvSpPr>
        <dsp:cNvPr id="0" name=""/>
        <dsp:cNvSpPr/>
      </dsp:nvSpPr>
      <dsp:spPr>
        <a:xfrm>
          <a:off x="4039540"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ЛП-поиска Соболя</a:t>
          </a:r>
        </a:p>
      </dsp:txBody>
      <dsp:txXfrm>
        <a:off x="4039540" y="465158"/>
        <a:ext cx="998485" cy="49924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DF2316-0653-1642-A5C8-8D9F2836B51E}">
      <dsp:nvSpPr>
        <dsp:cNvPr id="0" name=""/>
        <dsp:cNvSpPr/>
      </dsp:nvSpPr>
      <dsp:spPr>
        <a:xfrm>
          <a:off x="0" y="0"/>
          <a:ext cx="8229600" cy="2036683"/>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28D0EA66-BA88-0841-905F-4A1EAEBD42DB}">
      <dsp:nvSpPr>
        <dsp:cNvPr id="0" name=""/>
        <dsp:cNvSpPr/>
      </dsp:nvSpPr>
      <dsp:spPr>
        <a:xfrm>
          <a:off x="246887" y="271557"/>
          <a:ext cx="2417445" cy="1493567"/>
        </a:xfrm>
        <a:prstGeom prst="roundRect">
          <a:avLst>
            <a:gd name="adj" fmla="val 10000"/>
          </a:avLst>
        </a:prstGeom>
        <a:blipFill rotWithShape="1">
          <a:blip xmlns:r="http://schemas.openxmlformats.org/officeDocument/2006/relationships" r:embed="rId1"/>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B9871289-D076-9140-883E-EAFC3590E6E7}">
      <dsp:nvSpPr>
        <dsp:cNvPr id="0" name=""/>
        <dsp:cNvSpPr/>
      </dsp:nvSpPr>
      <dsp:spPr>
        <a:xfrm rot="10800000">
          <a:off x="24688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Позволяет осуществлять мониторинг муниципальных образований по 200-м показателям</a:t>
          </a:r>
        </a:p>
      </dsp:txBody>
      <dsp:txXfrm rot="10800000">
        <a:off x="321232" y="2036683"/>
        <a:ext cx="2268755" cy="2414934"/>
      </dsp:txXfrm>
    </dsp:sp>
    <dsp:sp modelId="{5DB6B47A-2ADE-B246-903C-93BF67DBB087}">
      <dsp:nvSpPr>
        <dsp:cNvPr id="0" name=""/>
        <dsp:cNvSpPr/>
      </dsp:nvSpPr>
      <dsp:spPr>
        <a:xfrm>
          <a:off x="2906077" y="271557"/>
          <a:ext cx="2417445" cy="1493567"/>
        </a:xfrm>
        <a:prstGeom prst="roundRect">
          <a:avLst>
            <a:gd name="adj" fmla="val 10000"/>
          </a:avLst>
        </a:prstGeom>
        <a:blipFill rotWithShape="1">
          <a:blip xmlns:r="http://schemas.openxmlformats.org/officeDocument/2006/relationships" r:embed="rId2"/>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35AC236B-4ADD-8648-94B6-7EE55BFA1462}">
      <dsp:nvSpPr>
        <dsp:cNvPr id="0" name=""/>
        <dsp:cNvSpPr/>
      </dsp:nvSpPr>
      <dsp:spPr>
        <a:xfrm rot="10800000">
          <a:off x="290607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a:t>АСМ МО создавалась по заказу МИННАЦа и эксплуатировалась в ВЦМИ и в ряде городов: Иваново, Псков, Печоры, Дзержинский</a:t>
          </a:r>
        </a:p>
      </dsp:txBody>
      <dsp:txXfrm rot="10800000">
        <a:off x="2980422" y="2036683"/>
        <a:ext cx="2268755" cy="2414934"/>
      </dsp:txXfrm>
    </dsp:sp>
    <dsp:sp modelId="{90241C08-7490-0A46-835E-670F3AD35DF4}">
      <dsp:nvSpPr>
        <dsp:cNvPr id="0" name=""/>
        <dsp:cNvSpPr/>
      </dsp:nvSpPr>
      <dsp:spPr>
        <a:xfrm>
          <a:off x="5565267" y="271557"/>
          <a:ext cx="2417445" cy="1493567"/>
        </a:xfrm>
        <a:prstGeom prst="roundRect">
          <a:avLst>
            <a:gd name="adj" fmla="val 10000"/>
          </a:avLst>
        </a:prstGeom>
        <a:blipFill rotWithShape="1">
          <a:blip xmlns:r="http://schemas.openxmlformats.org/officeDocument/2006/relationships" r:embed="rId3"/>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DC9FEC06-FFF9-5E4D-B079-67335303CFC4}">
      <dsp:nvSpPr>
        <dsp:cNvPr id="0" name=""/>
        <dsp:cNvSpPr/>
      </dsp:nvSpPr>
      <dsp:spPr>
        <a:xfrm rot="10800000">
          <a:off x="556526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Средства разработки </a:t>
          </a:r>
          <a:r>
            <a:rPr lang="ru-RU" sz="1900" kern="1200" dirty="0" err="1"/>
            <a:t>PowerBuilder</a:t>
          </a:r>
          <a:r>
            <a:rPr lang="ru-RU" sz="1900" kern="1200" dirty="0"/>
            <a:t>, MS SQL</a:t>
          </a:r>
        </a:p>
        <a:p>
          <a:pPr marL="0" lvl="0" indent="0" algn="ctr" defTabSz="844550" rtl="0">
            <a:lnSpc>
              <a:spcPct val="90000"/>
            </a:lnSpc>
            <a:spcBef>
              <a:spcPct val="0"/>
            </a:spcBef>
            <a:spcAft>
              <a:spcPct val="35000"/>
            </a:spcAft>
            <a:buNone/>
          </a:pPr>
          <a:r>
            <a:rPr lang="ru-RU" sz="1900" kern="1200" dirty="0"/>
            <a:t>Разработка БД заняла около 2-х месяцев</a:t>
          </a:r>
        </a:p>
      </dsp:txBody>
      <dsp:txXfrm rot="10800000">
        <a:off x="5639612" y="2036683"/>
        <a:ext cx="2268755" cy="24149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29E5E-054B-2E4E-9274-312087FB5185}">
      <dsp:nvSpPr>
        <dsp:cNvPr id="0" name=""/>
        <dsp:cNvSpPr/>
      </dsp:nvSpPr>
      <dsp:spPr>
        <a:xfrm>
          <a:off x="0" y="0"/>
          <a:ext cx="8559800" cy="2439488"/>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0E546AEC-036F-334D-A818-7B691F4A2DEE}">
      <dsp:nvSpPr>
        <dsp:cNvPr id="0" name=""/>
        <dsp:cNvSpPr/>
      </dsp:nvSpPr>
      <dsp:spPr>
        <a:xfrm>
          <a:off x="256793" y="325265"/>
          <a:ext cx="2514441" cy="1788958"/>
        </a:xfrm>
        <a:prstGeom prst="roundRect">
          <a:avLst>
            <a:gd name="adj" fmla="val 10000"/>
          </a:avLst>
        </a:prstGeom>
        <a:blipFill rotWithShape="1">
          <a:blip xmlns:r="http://schemas.openxmlformats.org/officeDocument/2006/relationships" r:embed="rId1"/>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7AA377C0-A007-B04C-BFD5-58633896172D}">
      <dsp:nvSpPr>
        <dsp:cNvPr id="0" name=""/>
        <dsp:cNvSpPr/>
      </dsp:nvSpPr>
      <dsp:spPr>
        <a:xfrm rot="10800000">
          <a:off x="256793"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l" defTabSz="755650" rtl="0">
            <a:lnSpc>
              <a:spcPct val="90000"/>
            </a:lnSpc>
            <a:spcBef>
              <a:spcPct val="0"/>
            </a:spcBef>
            <a:spcAft>
              <a:spcPct val="35000"/>
            </a:spcAft>
            <a:buNone/>
          </a:pPr>
          <a:r>
            <a:rPr lang="ru-RU" sz="1700" kern="1200" dirty="0"/>
            <a:t>Создана в интересах ГИЦИУ КС для решения задач:</a:t>
          </a:r>
        </a:p>
        <a:p>
          <a:pPr marL="114300" lvl="1" indent="-114300" algn="l" defTabSz="577850" rtl="0">
            <a:lnSpc>
              <a:spcPct val="90000"/>
            </a:lnSpc>
            <a:spcBef>
              <a:spcPct val="0"/>
            </a:spcBef>
            <a:spcAft>
              <a:spcPct val="15000"/>
            </a:spcAft>
            <a:buChar char="•"/>
          </a:pPr>
          <a:r>
            <a:rPr lang="ru-RU" sz="1300" kern="1200"/>
            <a:t>Оценка боевой подготовки</a:t>
          </a:r>
        </a:p>
        <a:p>
          <a:pPr marL="114300" lvl="1" indent="-114300" algn="l" defTabSz="577850" rtl="0">
            <a:lnSpc>
              <a:spcPct val="90000"/>
            </a:lnSpc>
            <a:spcBef>
              <a:spcPct val="0"/>
            </a:spcBef>
            <a:spcAft>
              <a:spcPct val="15000"/>
            </a:spcAft>
            <a:buChar char="•"/>
          </a:pPr>
          <a:r>
            <a:rPr lang="ru-RU" sz="1300" kern="1200"/>
            <a:t>Оценка безопасности военной службы</a:t>
          </a:r>
        </a:p>
        <a:p>
          <a:pPr marL="114300" lvl="1" indent="-114300" algn="l" defTabSz="577850" rtl="0">
            <a:lnSpc>
              <a:spcPct val="90000"/>
            </a:lnSpc>
            <a:spcBef>
              <a:spcPct val="0"/>
            </a:spcBef>
            <a:spcAft>
              <a:spcPct val="15000"/>
            </a:spcAft>
            <a:buChar char="•"/>
          </a:pPr>
          <a:r>
            <a:rPr lang="ru-RU" sz="1300" kern="1200"/>
            <a:t>Оценка службы войск</a:t>
          </a:r>
        </a:p>
        <a:p>
          <a:pPr marL="114300" lvl="1" indent="-114300" algn="l" defTabSz="577850" rtl="0">
            <a:lnSpc>
              <a:spcPct val="90000"/>
            </a:lnSpc>
            <a:spcBef>
              <a:spcPct val="0"/>
            </a:spcBef>
            <a:spcAft>
              <a:spcPct val="15000"/>
            </a:spcAft>
            <a:buChar char="•"/>
          </a:pPr>
          <a:r>
            <a:rPr lang="ru-RU" sz="1300" kern="1200"/>
            <a:t>Оценка полевых районов применения</a:t>
          </a:r>
        </a:p>
      </dsp:txBody>
      <dsp:txXfrm rot="10800000">
        <a:off x="334121" y="2439488"/>
        <a:ext cx="2359785" cy="2904269"/>
      </dsp:txXfrm>
    </dsp:sp>
    <dsp:sp modelId="{D6930E67-E7B8-A046-BA15-8B4B5217CDBE}">
      <dsp:nvSpPr>
        <dsp:cNvPr id="0" name=""/>
        <dsp:cNvSpPr/>
      </dsp:nvSpPr>
      <dsp:spPr>
        <a:xfrm>
          <a:off x="3022679" y="325265"/>
          <a:ext cx="2514441" cy="1788958"/>
        </a:xfrm>
        <a:prstGeom prst="roundRect">
          <a:avLst>
            <a:gd name="adj" fmla="val 10000"/>
          </a:avLst>
        </a:prstGeom>
        <a:blipFill rotWithShape="1">
          <a:blip xmlns:r="http://schemas.openxmlformats.org/officeDocument/2006/relationships" r:embed="rId2"/>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1659354-9711-D743-BAB1-BF2FC3ADE2FB}">
      <dsp:nvSpPr>
        <dsp:cNvPr id="0" name=""/>
        <dsp:cNvSpPr/>
      </dsp:nvSpPr>
      <dsp:spPr>
        <a:xfrm rot="10800000">
          <a:off x="3022679"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Предназначена для мониторинга состояния иерархии структурных подразделений космических войск (количество исходных показателей порядка 100)</a:t>
          </a:r>
        </a:p>
      </dsp:txBody>
      <dsp:txXfrm rot="10800000">
        <a:off x="3100007" y="2439488"/>
        <a:ext cx="2359785" cy="2904269"/>
      </dsp:txXfrm>
    </dsp:sp>
    <dsp:sp modelId="{C088B92B-CA9C-C24B-B122-8EF2FF1B620F}">
      <dsp:nvSpPr>
        <dsp:cNvPr id="0" name=""/>
        <dsp:cNvSpPr/>
      </dsp:nvSpPr>
      <dsp:spPr>
        <a:xfrm>
          <a:off x="5788564" y="325265"/>
          <a:ext cx="2514441" cy="1788958"/>
        </a:xfrm>
        <a:prstGeom prst="roundRect">
          <a:avLst>
            <a:gd name="adj" fmla="val 10000"/>
          </a:avLst>
        </a:prstGeom>
        <a:blipFill rotWithShape="1">
          <a:blip xmlns:r="http://schemas.openxmlformats.org/officeDocument/2006/relationships" r:embed="rId3"/>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4254752-FBB9-784B-8CD5-1C5A26CC1BC1}">
      <dsp:nvSpPr>
        <dsp:cNvPr id="0" name=""/>
        <dsp:cNvSpPr/>
      </dsp:nvSpPr>
      <dsp:spPr>
        <a:xfrm rot="10800000">
          <a:off x="5788564"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Для вычисления обобщенных показателей использовались продукционные правила ЕСЛИ…ТО. </a:t>
          </a:r>
          <a:endParaRPr lang="en-US" sz="1700" kern="1200" dirty="0"/>
        </a:p>
        <a:p>
          <a:pPr marL="0" lvl="0" indent="0" algn="ctr" defTabSz="755650" rtl="0">
            <a:lnSpc>
              <a:spcPct val="90000"/>
            </a:lnSpc>
            <a:spcBef>
              <a:spcPct val="0"/>
            </a:spcBef>
            <a:spcAft>
              <a:spcPct val="35000"/>
            </a:spcAft>
            <a:buNone/>
          </a:pPr>
          <a:r>
            <a:rPr lang="ru-RU" sz="1700" kern="1200" noProof="0" dirty="0"/>
            <a:t>Средства разработки </a:t>
          </a:r>
          <a:r>
            <a:rPr lang="en-US" sz="1700" kern="1200" dirty="0"/>
            <a:t>PowerBuilder, Oracle</a:t>
          </a:r>
          <a:endParaRPr lang="ru-RU" sz="1700" kern="1200" dirty="0"/>
        </a:p>
        <a:p>
          <a:pPr marL="0" lvl="0" indent="0" algn="ctr" defTabSz="755650" rtl="0">
            <a:lnSpc>
              <a:spcPct val="90000"/>
            </a:lnSpc>
            <a:spcBef>
              <a:spcPct val="0"/>
            </a:spcBef>
            <a:spcAft>
              <a:spcPct val="35000"/>
            </a:spcAft>
            <a:buNone/>
          </a:pPr>
          <a:r>
            <a:rPr lang="ru-RU" sz="1700" kern="1200" dirty="0"/>
            <a:t>Разработка ИО около 1,5 мес.</a:t>
          </a:r>
          <a:endParaRPr lang="en-US" sz="1700" kern="1200" dirty="0"/>
        </a:p>
      </dsp:txBody>
      <dsp:txXfrm rot="10800000">
        <a:off x="5865892" y="2439488"/>
        <a:ext cx="2359785" cy="290426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954800-9219-C645-BE2A-59C0318769E3}">
      <dsp:nvSpPr>
        <dsp:cNvPr id="0" name=""/>
        <dsp:cNvSpPr/>
      </dsp:nvSpPr>
      <dsp:spPr>
        <a:xfrm>
          <a:off x="0" y="119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a:t>Состоит из:</a:t>
          </a:r>
        </a:p>
      </dsp:txBody>
      <dsp:txXfrm>
        <a:off x="32784" y="44775"/>
        <a:ext cx="8164032" cy="606012"/>
      </dsp:txXfrm>
    </dsp:sp>
    <dsp:sp modelId="{3119FE44-98F5-A24F-8A8B-FA0B877777D0}">
      <dsp:nvSpPr>
        <dsp:cNvPr id="0" name=""/>
        <dsp:cNvSpPr/>
      </dsp:nvSpPr>
      <dsp:spPr>
        <a:xfrm>
          <a:off x="0" y="683571"/>
          <a:ext cx="8229600" cy="2144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a:t>совокупности принципов проектирования, </a:t>
          </a:r>
        </a:p>
        <a:p>
          <a:pPr marL="228600" lvl="1" indent="-228600" algn="l" defTabSz="977900" rtl="0">
            <a:lnSpc>
              <a:spcPct val="90000"/>
            </a:lnSpc>
            <a:spcBef>
              <a:spcPct val="0"/>
            </a:spcBef>
            <a:spcAft>
              <a:spcPct val="20000"/>
            </a:spcAft>
            <a:buChar char="•"/>
          </a:pPr>
          <a:r>
            <a:rPr lang="ru-RU" sz="2200" kern="1200" dirty="0"/>
            <a:t>Архитектуры СППР на основе каркасного подхода,</a:t>
          </a:r>
        </a:p>
        <a:p>
          <a:pPr marL="228600" lvl="1" indent="-228600" algn="l" defTabSz="977900" rtl="0">
            <a:lnSpc>
              <a:spcPct val="90000"/>
            </a:lnSpc>
            <a:spcBef>
              <a:spcPct val="0"/>
            </a:spcBef>
            <a:spcAft>
              <a:spcPct val="20000"/>
            </a:spcAft>
            <a:buChar char="•"/>
          </a:pPr>
          <a:r>
            <a:rPr lang="ru-RU" sz="2200" kern="1200" dirty="0"/>
            <a:t>набора правил и характеристик оценки качества СППР,</a:t>
          </a:r>
        </a:p>
        <a:p>
          <a:pPr marL="228600" lvl="1" indent="-228600" algn="l" defTabSz="977900" rtl="0">
            <a:lnSpc>
              <a:spcPct val="90000"/>
            </a:lnSpc>
            <a:spcBef>
              <a:spcPct val="0"/>
            </a:spcBef>
            <a:spcAft>
              <a:spcPct val="20000"/>
            </a:spcAft>
            <a:buChar char="•"/>
          </a:pPr>
          <a:r>
            <a:rPr lang="ru-RU" sz="2200" kern="1200" dirty="0"/>
            <a:t>программных средств поддержки унифицированного подхода, в том числе средства поддержки процесса управления разработкой ПО СППР.</a:t>
          </a:r>
        </a:p>
      </dsp:txBody>
      <dsp:txXfrm>
        <a:off x="0" y="683571"/>
        <a:ext cx="8229600" cy="2144520"/>
      </dsp:txXfrm>
    </dsp:sp>
    <dsp:sp modelId="{48EDE3E9-1EDC-6341-8D87-E387A2FDB568}">
      <dsp:nvSpPr>
        <dsp:cNvPr id="0" name=""/>
        <dsp:cNvSpPr/>
      </dsp:nvSpPr>
      <dsp:spPr>
        <a:xfrm>
          <a:off x="0" y="28280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dirty="0"/>
            <a:t>Область применения</a:t>
          </a:r>
        </a:p>
      </dsp:txBody>
      <dsp:txXfrm>
        <a:off x="32784" y="2860875"/>
        <a:ext cx="8164032" cy="606012"/>
      </dsp:txXfrm>
    </dsp:sp>
    <dsp:sp modelId="{5D88E913-39DF-EB49-8E93-054B960FF4FA}">
      <dsp:nvSpPr>
        <dsp:cNvPr id="0" name=""/>
        <dsp:cNvSpPr/>
      </dsp:nvSpPr>
      <dsp:spPr>
        <a:xfrm>
          <a:off x="0" y="3499671"/>
          <a:ext cx="8229600" cy="1014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dirty="0"/>
            <a:t>широкий спектр многокритериальных, </a:t>
          </a:r>
          <a:r>
            <a:rPr lang="ru-RU" sz="2200" kern="1200" dirty="0" err="1"/>
            <a:t>высокоразмерных</a:t>
          </a:r>
          <a:r>
            <a:rPr lang="ru-RU" sz="2200" kern="1200" dirty="0"/>
            <a:t> задач ракетно-космической отрасли, связанных с поддержкой решений </a:t>
          </a:r>
        </a:p>
      </dsp:txBody>
      <dsp:txXfrm>
        <a:off x="0" y="3499671"/>
        <a:ext cx="8229600" cy="10143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B4194-C691-CA4D-9D3A-CBC514613980}">
      <dsp:nvSpPr>
        <dsp:cNvPr id="0" name=""/>
        <dsp:cNvSpPr/>
      </dsp:nvSpPr>
      <dsp:spPr>
        <a:xfrm>
          <a:off x="0" y="41960"/>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a:t>Принципы</a:t>
          </a:r>
        </a:p>
      </dsp:txBody>
      <dsp:txXfrm>
        <a:off x="50420" y="92380"/>
        <a:ext cx="8752874" cy="932014"/>
      </dsp:txXfrm>
    </dsp:sp>
    <dsp:sp modelId="{9860EE53-9E96-7F40-BB3C-D40D22DEB2AA}">
      <dsp:nvSpPr>
        <dsp:cNvPr id="0" name=""/>
        <dsp:cNvSpPr/>
      </dsp:nvSpPr>
      <dsp:spPr>
        <a:xfrm>
          <a:off x="0" y="1074814"/>
          <a:ext cx="8853714" cy="1722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Свобода от субъективизма разработчиков</a:t>
          </a:r>
        </a:p>
        <a:p>
          <a:pPr marL="228600" lvl="1" indent="-228600" algn="l" defTabSz="889000" rtl="0">
            <a:lnSpc>
              <a:spcPct val="90000"/>
            </a:lnSpc>
            <a:spcBef>
              <a:spcPct val="0"/>
            </a:spcBef>
            <a:spcAft>
              <a:spcPct val="20000"/>
            </a:spcAft>
            <a:buChar char="•"/>
          </a:pPr>
          <a:r>
            <a:rPr lang="ru-RU" sz="2000" kern="1200"/>
            <a:t>Инвариантность по отношению к предметной области </a:t>
          </a:r>
        </a:p>
        <a:p>
          <a:pPr marL="228600" lvl="1" indent="-228600" algn="l" defTabSz="889000" rtl="0">
            <a:lnSpc>
              <a:spcPct val="90000"/>
            </a:lnSpc>
            <a:spcBef>
              <a:spcPct val="0"/>
            </a:spcBef>
            <a:spcAft>
              <a:spcPct val="20000"/>
            </a:spcAft>
            <a:buChar char="•"/>
          </a:pPr>
          <a:r>
            <a:rPr lang="ru-RU" sz="2000" kern="1200"/>
            <a:t>Множественность методов </a:t>
          </a:r>
        </a:p>
        <a:p>
          <a:pPr marL="228600" lvl="1" indent="-228600" algn="l" defTabSz="889000" rtl="0">
            <a:lnSpc>
              <a:spcPct val="90000"/>
            </a:lnSpc>
            <a:spcBef>
              <a:spcPct val="0"/>
            </a:spcBef>
            <a:spcAft>
              <a:spcPct val="20000"/>
            </a:spcAft>
            <a:buChar char="•"/>
          </a:pPr>
          <a:r>
            <a:rPr lang="ru-RU" sz="2000" kern="1200"/>
            <a:t>Учет субъективизма ЛПР</a:t>
          </a:r>
        </a:p>
        <a:p>
          <a:pPr marL="228600" lvl="1" indent="-228600" algn="l" defTabSz="889000" rtl="0">
            <a:lnSpc>
              <a:spcPct val="90000"/>
            </a:lnSpc>
            <a:spcBef>
              <a:spcPct val="0"/>
            </a:spcBef>
            <a:spcAft>
              <a:spcPct val="20000"/>
            </a:spcAft>
            <a:buChar char="•"/>
          </a:pPr>
          <a:r>
            <a:rPr lang="ru-RU" sz="2000" kern="1200"/>
            <a:t>Дружелюбность</a:t>
          </a:r>
        </a:p>
      </dsp:txBody>
      <dsp:txXfrm>
        <a:off x="0" y="1074814"/>
        <a:ext cx="8853714" cy="1722240"/>
      </dsp:txXfrm>
    </dsp:sp>
    <dsp:sp modelId="{3614840F-9421-0F48-BC0C-3E3B945EF70F}">
      <dsp:nvSpPr>
        <dsp:cNvPr id="0" name=""/>
        <dsp:cNvSpPr/>
      </dsp:nvSpPr>
      <dsp:spPr>
        <a:xfrm>
          <a:off x="0" y="2797054"/>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Данные принципы в достаточной мере определяют особенности разработки СППР</a:t>
          </a:r>
        </a:p>
      </dsp:txBody>
      <dsp:txXfrm>
        <a:off x="50420" y="2847474"/>
        <a:ext cx="8752874" cy="932014"/>
      </dsp:txXfrm>
    </dsp:sp>
    <dsp:sp modelId="{1895B811-44DA-3A4F-B9E0-9D71BA92E8B5}">
      <dsp:nvSpPr>
        <dsp:cNvPr id="0" name=""/>
        <dsp:cNvSpPr/>
      </dsp:nvSpPr>
      <dsp:spPr>
        <a:xfrm>
          <a:off x="0" y="3904789"/>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Архитектура СППР строится на основе каркасного подхода, который заключается в создании:</a:t>
          </a:r>
        </a:p>
      </dsp:txBody>
      <dsp:txXfrm>
        <a:off x="50420" y="3955209"/>
        <a:ext cx="8752874" cy="932014"/>
      </dsp:txXfrm>
    </dsp:sp>
    <dsp:sp modelId="{7CCCA3FA-5A88-354A-9AB2-0F9D10854C2D}">
      <dsp:nvSpPr>
        <dsp:cNvPr id="0" name=""/>
        <dsp:cNvSpPr/>
      </dsp:nvSpPr>
      <dsp:spPr>
        <a:xfrm>
          <a:off x="0" y="4937643"/>
          <a:ext cx="8853714" cy="968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каркаса СППР, отвечающего за базовое функционирование </a:t>
          </a:r>
        </a:p>
        <a:p>
          <a:pPr marL="228600" lvl="1" indent="-228600" algn="l" defTabSz="889000" rtl="0">
            <a:lnSpc>
              <a:spcPct val="90000"/>
            </a:lnSpc>
            <a:spcBef>
              <a:spcPct val="0"/>
            </a:spcBef>
            <a:spcAft>
              <a:spcPct val="20000"/>
            </a:spcAft>
            <a:buChar char="•"/>
          </a:pPr>
          <a:r>
            <a:rPr lang="ru-RU" sz="2000" kern="1200"/>
            <a:t>множества вариативных модулей СППР, которые подключаются через точки расширения каркаса </a:t>
          </a:r>
        </a:p>
      </dsp:txBody>
      <dsp:txXfrm>
        <a:off x="0" y="4937643"/>
        <a:ext cx="8853714" cy="968760"/>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5" Type="http://schemas.openxmlformats.org/officeDocument/2006/relationships/image" Target="../media/image45.wmf"/><Relationship Id="rId4"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970ED3-B709-994B-94E1-7B83166DD971}" type="datetimeFigureOut">
              <a:rPr lang="ru-RU" smtClean="0"/>
              <a:t>18.09.2020</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DF42F8-D251-6842-955F-B0C08B97A6EA}" type="slidenum">
              <a:rPr lang="ru-RU" smtClean="0"/>
              <a:t>‹#›</a:t>
            </a:fld>
            <a:endParaRPr lang="ru-RU"/>
          </a:p>
        </p:txBody>
      </p:sp>
    </p:spTree>
    <p:extLst>
      <p:ext uri="{BB962C8B-B14F-4D97-AF65-F5344CB8AC3E}">
        <p14:creationId xmlns:p14="http://schemas.microsoft.com/office/powerpoint/2010/main" val="20012299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ППР - "компьютерная информационная система, используемая для поддержки различных видов деятельности при принятии решения в ситуациях, где невозможно или нежелательно иметь автоматические системы, которые полностью выполняют весь процесс принятия решения". СППР не заменяет ЛПР, автоматизируя процесс принятия решения, а оказывает ему помощь в ходе решения поставленной задачи.</a:t>
            </a:r>
            <a:r>
              <a:rPr lang="ru-RU" dirty="0">
                <a:effectLst/>
              </a:rPr>
              <a:t>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Отличие от экспертных систем. СППР – помогает ЛПР. ЭС – заменяет ЛПР.</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34</a:t>
            </a:fld>
            <a:endParaRPr lang="ru-RU"/>
          </a:p>
        </p:txBody>
      </p:sp>
    </p:spTree>
    <p:extLst>
      <p:ext uri="{BB962C8B-B14F-4D97-AF65-F5344CB8AC3E}">
        <p14:creationId xmlns:p14="http://schemas.microsoft.com/office/powerpoint/2010/main" val="19509559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Граф нужно проверить на наличие циклов. И если таковые будут найдены, то следует указать на это ЛПР. Цикл в графе говорит о наличии </a:t>
            </a:r>
            <a:r>
              <a:rPr lang="ru-RU" sz="1200" kern="1200" dirty="0" err="1">
                <a:solidFill>
                  <a:schemeClr val="tx1"/>
                </a:solidFill>
                <a:effectLst/>
                <a:latin typeface="+mn-lt"/>
                <a:ea typeface="+mn-ea"/>
                <a:cs typeface="+mn-cs"/>
              </a:rPr>
              <a:t>нетранзитивности</a:t>
            </a:r>
            <a:r>
              <a:rPr lang="ru-RU" sz="1200" kern="1200" dirty="0">
                <a:solidFill>
                  <a:schemeClr val="tx1"/>
                </a:solidFill>
                <a:effectLst/>
                <a:latin typeface="+mn-lt"/>
                <a:ea typeface="+mn-ea"/>
                <a:cs typeface="+mn-cs"/>
              </a:rPr>
              <a:t> в суждениях ЛПР. Необходимо для каждого цикла определить 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i="1" kern="1200" baseline="-25000" dirty="0">
                <a:solidFill>
                  <a:schemeClr val="tx1"/>
                </a:solidFill>
                <a:effectLst/>
                <a:latin typeface="+mn-lt"/>
                <a:ea typeface="+mn-ea"/>
                <a:cs typeface="+mn-cs"/>
              </a:rPr>
              <a:t>,</a:t>
            </a:r>
            <a:r>
              <a:rPr lang="ru-RU"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которые в него входят, и сообщить пользователю, что необходимо ввести корректировки уровней предпочтений или изменить сами множества.</a:t>
            </a:r>
            <a:r>
              <a:rPr lang="ru-RU" dirty="0">
                <a:effectLst/>
              </a:rPr>
              <a:t> </a:t>
            </a:r>
            <a:endParaRPr lang="ru-RU" dirty="0"/>
          </a:p>
          <a:p>
            <a:r>
              <a:rPr lang="ru-RU" dirty="0"/>
              <a:t>Далее</a:t>
            </a:r>
            <a:r>
              <a:rPr lang="ru-RU" baseline="0" dirty="0"/>
              <a:t> осуществляется процедура разбора графа аналогично методу запрос Ларичева</a:t>
            </a:r>
          </a:p>
          <a:p>
            <a:r>
              <a:rPr lang="ru-RU" baseline="0" dirty="0"/>
              <a:t>Суть алгоритма в последовательном удалении из графа </a:t>
            </a:r>
            <a:r>
              <a:rPr lang="ru-RU" baseline="0" dirty="0" err="1"/>
              <a:t>недоминируемых</a:t>
            </a:r>
            <a:r>
              <a:rPr lang="ru-RU" baseline="0" dirty="0"/>
              <a:t> альтернатив.</a:t>
            </a: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8</a:t>
            </a:fld>
            <a:endParaRPr lang="ru-RU"/>
          </a:p>
        </p:txBody>
      </p:sp>
    </p:spTree>
    <p:extLst>
      <p:ext uri="{BB962C8B-B14F-4D97-AF65-F5344CB8AC3E}">
        <p14:creationId xmlns:p14="http://schemas.microsoft.com/office/powerpoint/2010/main" val="693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Итоговая оценка альтернативы с</a:t>
            </a:r>
            <a:r>
              <a:rPr lang="ru-RU" baseline="0" dirty="0"/>
              <a:t> векторной оценкой Х</a:t>
            </a:r>
            <a:r>
              <a:rPr lang="ru-RU" dirty="0"/>
              <a:t>:</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9</a:t>
            </a:fld>
            <a:endParaRPr lang="ru-RU"/>
          </a:p>
        </p:txBody>
      </p:sp>
    </p:spTree>
    <p:extLst>
      <p:ext uri="{BB962C8B-B14F-4D97-AF65-F5344CB8AC3E}">
        <p14:creationId xmlns:p14="http://schemas.microsoft.com/office/powerpoint/2010/main" val="12852288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a:t>
            </a:r>
            <a:r>
              <a:rPr lang="ru-RU" baseline="0" dirty="0"/>
              <a:t> общий </a:t>
            </a:r>
            <a:r>
              <a:rPr lang="ru-RU" dirty="0"/>
              <a:t>Алгоритм формирования гибридной функции предпочтений </a:t>
            </a:r>
          </a:p>
          <a:p>
            <a:r>
              <a:rPr lang="ru-RU" dirty="0"/>
              <a:t>Он 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a:p>
            <a:pPr marL="285750" indent="-285750">
              <a:buFont typeface="Arial"/>
              <a:buChar char="•"/>
            </a:pPr>
            <a:r>
              <a:rPr lang="ru-RU" dirty="0"/>
              <a:t>Получать оценку альтернатив в</a:t>
            </a:r>
            <a:r>
              <a:rPr lang="ru-RU" baseline="0" dirty="0"/>
              <a:t> автоматическом режиме после ввода всех предпочтений, практически мгновенно</a:t>
            </a:r>
          </a:p>
          <a:p>
            <a:pPr marL="0" indent="0">
              <a:buFont typeface="Arial"/>
              <a:buNone/>
            </a:pPr>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0</a:t>
            </a:fld>
            <a:endParaRPr lang="ru-RU"/>
          </a:p>
        </p:txBody>
      </p:sp>
    </p:spTree>
    <p:extLst>
      <p:ext uri="{BB962C8B-B14F-4D97-AF65-F5344CB8AC3E}">
        <p14:creationId xmlns:p14="http://schemas.microsoft.com/office/powerpoint/2010/main" val="5022786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ля</a:t>
            </a:r>
            <a:r>
              <a:rPr lang="ru-RU" baseline="0" dirty="0"/>
              <a:t> решения </a:t>
            </a:r>
            <a:r>
              <a:rPr lang="ru-RU" baseline="0" dirty="0" err="1"/>
              <a:t>высокоразмерных</a:t>
            </a:r>
            <a:r>
              <a:rPr lang="ru-RU" baseline="0" dirty="0"/>
              <a:t> задач обычно используется многоуровневое дерево агрегирования критериев. Но </a:t>
            </a:r>
            <a:r>
              <a:rPr lang="ru-RU" sz="1200" kern="1200" baseline="0" dirty="0">
                <a:solidFill>
                  <a:schemeClr val="tx1"/>
                </a:solidFill>
                <a:effectLst/>
                <a:latin typeface="+mn-lt"/>
                <a:ea typeface="+mn-ea"/>
                <a:cs typeface="+mn-cs"/>
              </a:rPr>
              <a:t>п</a:t>
            </a:r>
            <a:r>
              <a:rPr lang="ru-RU" sz="1200" kern="1200" dirty="0">
                <a:solidFill>
                  <a:schemeClr val="tx1"/>
                </a:solidFill>
                <a:effectLst/>
                <a:latin typeface="+mn-lt"/>
                <a:ea typeface="+mn-ea"/>
                <a:cs typeface="+mn-cs"/>
              </a:rPr>
              <a:t>ри агрегировании показателей, мы получаем высокую размерность шкал обобщенных показателей. Назначение предпочтений на таких шкалах затруднительно, поэтому в работе предложена процедура дискретизации шкал обобщенных показателей. Она содержит две подзадачи. Первая - выбор числа градаций, и вторая - разбиение шкалы на градации. </a:t>
            </a:r>
          </a:p>
          <a:p>
            <a:pPr marL="0" indent="0">
              <a:buNone/>
            </a:pPr>
            <a:r>
              <a:rPr lang="ru-RU" dirty="0"/>
              <a:t>Способы разбиения шкалы - это:</a:t>
            </a:r>
          </a:p>
          <a:p>
            <a:r>
              <a:rPr lang="ru-RU" dirty="0"/>
              <a:t>Разбиение на равные интервалы</a:t>
            </a:r>
          </a:p>
          <a:p>
            <a:r>
              <a:rPr lang="ru-RU" dirty="0"/>
              <a:t>Предоставление пользователю возможности самому формировать интервалы разбиения на основе содержательного анализа</a:t>
            </a:r>
          </a:p>
          <a:p>
            <a:r>
              <a:rPr lang="ru-RU" dirty="0"/>
              <a:t>Разбиение на основе минимизации информационных потерь</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t>Оценить потери информации, возникающие в процессе дискретизации шкалы, можно с помощью энтропии</a:t>
            </a:r>
          </a:p>
          <a:p>
            <a:r>
              <a:rPr lang="ru-RU" dirty="0"/>
              <a:t>На слайде приведены исходные обозначения в задаче дискретизации.</a:t>
            </a:r>
          </a:p>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sz="1200" i="1"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 число градаций в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е</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может варьироваться, некоторые соображения по выбору этого числа приведены ниже</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1</a:t>
            </a:fld>
            <a:endParaRPr lang="ru-RU"/>
          </a:p>
        </p:txBody>
      </p:sp>
    </p:spTree>
    <p:extLst>
      <p:ext uri="{BB962C8B-B14F-4D97-AF65-F5344CB8AC3E}">
        <p14:creationId xmlns:p14="http://schemas.microsoft.com/office/powerpoint/2010/main" val="15553193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ормальная постановка задаче показана на слайде. Дана</a:t>
            </a:r>
            <a:r>
              <a:rPr lang="ru-RU" baseline="0" dirty="0"/>
              <a:t> сложная сепарабельная целевая функция и одно простое ограничение. </a:t>
            </a:r>
            <a:r>
              <a:rPr lang="ru-RU" sz="1200" kern="1200" dirty="0">
                <a:solidFill>
                  <a:schemeClr val="tx1"/>
                </a:solidFill>
                <a:effectLst/>
                <a:latin typeface="+mn-lt"/>
                <a:ea typeface="+mn-ea"/>
                <a:cs typeface="+mn-cs"/>
              </a:rPr>
              <a:t>Поставленная оптимизационная задача относится к классу задач дискретного динамического программирования.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2</a:t>
            </a:fld>
            <a:endParaRPr lang="ru-RU"/>
          </a:p>
        </p:txBody>
      </p:sp>
    </p:spTree>
    <p:extLst>
      <p:ext uri="{BB962C8B-B14F-4D97-AF65-F5344CB8AC3E}">
        <p14:creationId xmlns:p14="http://schemas.microsoft.com/office/powerpoint/2010/main" val="4766673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Для решения данной задачи необходимо составить функцию состояния (функцию Беллмана) </a:t>
            </a:r>
            <a:r>
              <a:rPr lang="en-US" sz="1200" kern="1200" dirty="0">
                <a:solidFill>
                  <a:schemeClr val="tx1"/>
                </a:solidFill>
                <a:effectLst/>
                <a:latin typeface="+mn-lt"/>
                <a:ea typeface="+mn-ea"/>
                <a:cs typeface="+mn-cs"/>
                <a:sym typeface="Symbol"/>
              </a:rPr>
              <a:t></a:t>
            </a:r>
            <a:r>
              <a:rPr lang="en-US" sz="1200" kern="1200" baseline="-250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Она представляет собой максимальную энтропию </a:t>
            </a:r>
            <a:r>
              <a:rPr lang="ru-RU" sz="1200" kern="1200" dirty="0" err="1">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 вычисленных при условии, что </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градаций исходной шкалы объединяются в </a:t>
            </a:r>
            <a:r>
              <a:rPr lang="en-US" sz="1200" kern="12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a:t>
            </a:r>
            <a:r>
              <a:rPr lang="ru-RU" dirty="0">
                <a:effectLst/>
              </a:rPr>
              <a:t> </a:t>
            </a:r>
          </a:p>
          <a:p>
            <a:r>
              <a:rPr lang="ru-RU" sz="1200" kern="1200" dirty="0">
                <a:solidFill>
                  <a:schemeClr val="tx1"/>
                </a:solidFill>
                <a:effectLst/>
                <a:latin typeface="+mn-lt"/>
                <a:ea typeface="+mn-ea"/>
                <a:cs typeface="+mn-cs"/>
              </a:rPr>
              <a:t>В работе проведен расчет выигрыша от оптимального разбиения, на примере задачи оценки прикладного эффекта космического эксперимента (КЭ) планируемого для поведения на российском сегменте МКС. Прикладной эффект КЭ – востребованность (хотя бы потенциальная) эксперимента министерствами, ведомствами, частными организациями и т.п. Для определения </a:t>
            </a:r>
            <a:r>
              <a:rPr lang="en-US" sz="1200" i="1" kern="1200" dirty="0" err="1">
                <a:solidFill>
                  <a:schemeClr val="tx1"/>
                </a:solidFill>
                <a:effectLst/>
                <a:latin typeface="+mn-lt"/>
                <a:ea typeface="+mn-ea"/>
                <a:cs typeface="+mn-cs"/>
              </a:rPr>
              <a:t>p</a:t>
            </a:r>
            <a:r>
              <a:rPr lang="en-US" sz="1200" i="1" kern="1200" baseline="-25000" dirty="0" err="1">
                <a:solidFill>
                  <a:schemeClr val="tx1"/>
                </a:solidFill>
                <a:effectLst/>
                <a:latin typeface="+mn-lt"/>
                <a:ea typeface="+mn-ea"/>
                <a:cs typeface="+mn-cs"/>
              </a:rPr>
              <a:t>k</a:t>
            </a:r>
            <a:r>
              <a:rPr lang="ru-RU" sz="1200" kern="1200" dirty="0">
                <a:solidFill>
                  <a:schemeClr val="tx1"/>
                </a:solidFill>
                <a:effectLst/>
                <a:latin typeface="+mn-lt"/>
                <a:ea typeface="+mn-ea"/>
                <a:cs typeface="+mn-cs"/>
              </a:rPr>
              <a:t> использовались данные по оценкам прикладного эффекта по 93 космическим экспериментам</a:t>
            </a:r>
            <a:r>
              <a:rPr lang="ru-RU" dirty="0">
                <a:effectLst/>
              </a:rPr>
              <a:t> </a:t>
            </a:r>
          </a:p>
          <a:p>
            <a:r>
              <a:rPr lang="ru-RU" sz="1200" kern="1200" dirty="0">
                <a:solidFill>
                  <a:schemeClr val="tx1"/>
                </a:solidFill>
                <a:effectLst/>
                <a:latin typeface="+mn-lt"/>
                <a:ea typeface="+mn-ea"/>
                <a:cs typeface="+mn-cs"/>
              </a:rPr>
              <a:t>На графике показана зависимость энтропии </a:t>
            </a:r>
            <a:r>
              <a:rPr lang="en-US" sz="1200" i="1" kern="1200" dirty="0">
                <a:solidFill>
                  <a:schemeClr val="tx1"/>
                </a:solidFill>
                <a:effectLst/>
                <a:latin typeface="+mn-lt"/>
                <a:ea typeface="+mn-ea"/>
                <a:cs typeface="+mn-cs"/>
              </a:rPr>
              <a:t>I</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от числа градаций </a:t>
            </a:r>
            <a:r>
              <a:rPr lang="en-US" sz="1200" i="1" kern="1200" dirty="0">
                <a:solidFill>
                  <a:schemeClr val="tx1"/>
                </a:solidFill>
                <a:effectLst/>
                <a:latin typeface="+mn-lt"/>
                <a:ea typeface="+mn-ea"/>
                <a:cs typeface="+mn-cs"/>
              </a:rPr>
              <a:t>m</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По нему видно, что в данном примере не целесообразно использовать больше 36 градаций, так как энтропия перестает возрастать. Однако при большом числе градаций строить функцию предпочтений затруднительно, так как требуется задать предпочтения для большого количества областей. Разбиение на 16 градаций позволяет достичь 83% от максимума, что является хорошим компромиссом между информационными потерями и сокращением шкалы в 16 раз от исходной. Для 16 градаций информационные потери при равномерном разбиении шкалы критерия составляют 28 %, в то время как потери в оптимизированной шкале составили 17 % .</a:t>
            </a:r>
            <a:r>
              <a:rPr lang="ru-RU" dirty="0">
                <a:effectLst/>
              </a:rPr>
              <a:t> </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3</a:t>
            </a:fld>
            <a:endParaRPr lang="ru-RU"/>
          </a:p>
        </p:txBody>
      </p:sp>
    </p:spTree>
    <p:extLst>
      <p:ext uri="{BB962C8B-B14F-4D97-AF65-F5344CB8AC3E}">
        <p14:creationId xmlns:p14="http://schemas.microsoft.com/office/powerpoint/2010/main" val="2604012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реди СППР, созданных по принципу оболочек, можно выделить следующие системы, которые представлены на коммерческом рынке и успешно эксплуатируются: </a:t>
            </a:r>
          </a:p>
          <a:p>
            <a:pPr lvl="0"/>
            <a:r>
              <a:rPr lang="ru-RU" sz="1200" kern="1200" dirty="0" err="1">
                <a:solidFill>
                  <a:schemeClr val="tx1"/>
                </a:solidFill>
                <a:effectLst/>
                <a:latin typeface="+mn-lt"/>
                <a:ea typeface="+mn-ea"/>
                <a:cs typeface="+mn-cs"/>
              </a:rPr>
              <a:t>Expert</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Choice</a:t>
            </a:r>
            <a:r>
              <a:rPr lang="ru-RU" sz="1200" kern="1200" dirty="0">
                <a:solidFill>
                  <a:schemeClr val="tx1"/>
                </a:solidFill>
                <a:effectLst/>
                <a:latin typeface="+mn-lt"/>
                <a:ea typeface="+mn-ea"/>
                <a:cs typeface="+mn-cs"/>
              </a:rPr>
              <a:t> – система, созданная при участии видного американского ученого </a:t>
            </a:r>
            <a:r>
              <a:rPr lang="ru-RU" sz="1200" kern="1200" dirty="0" err="1">
                <a:solidFill>
                  <a:schemeClr val="tx1"/>
                </a:solidFill>
                <a:effectLst/>
                <a:latin typeface="+mn-lt"/>
                <a:ea typeface="+mn-ea"/>
                <a:cs typeface="+mn-cs"/>
              </a:rPr>
              <a:t>Т.Саати</a:t>
            </a:r>
            <a:r>
              <a:rPr lang="ru-RU" sz="1200" kern="1200" dirty="0">
                <a:solidFill>
                  <a:schemeClr val="tx1"/>
                </a:solidFill>
                <a:effectLst/>
                <a:latin typeface="+mn-lt"/>
                <a:ea typeface="+mn-ea"/>
                <a:cs typeface="+mn-cs"/>
              </a:rPr>
              <a:t>, автора метода анализа иерархий, и получившая широкое распространение. </a:t>
            </a:r>
          </a:p>
          <a:p>
            <a:pPr lvl="0"/>
            <a:r>
              <a:rPr lang="ru-RU" sz="1200" kern="1200" dirty="0" err="1">
                <a:solidFill>
                  <a:schemeClr val="tx1"/>
                </a:solidFill>
                <a:effectLst/>
                <a:latin typeface="+mn-lt"/>
                <a:ea typeface="+mn-ea"/>
                <a:cs typeface="+mn-cs"/>
              </a:rPr>
              <a:t>Super</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Decisions</a:t>
            </a:r>
            <a:r>
              <a:rPr lang="ru-RU" sz="1200" kern="1200" dirty="0">
                <a:solidFill>
                  <a:schemeClr val="tx1"/>
                </a:solidFill>
                <a:effectLst/>
                <a:latin typeface="+mn-lt"/>
                <a:ea typeface="+mn-ea"/>
                <a:cs typeface="+mn-cs"/>
              </a:rPr>
              <a:t> - в основе системы лежит метод аналитических сетей (МАС) – обобщение метода анализа иерархий.</a:t>
            </a:r>
          </a:p>
          <a:p>
            <a:pPr lvl="0"/>
            <a:r>
              <a:rPr lang="ru-RU" sz="1200" kern="1200" dirty="0">
                <a:solidFill>
                  <a:schemeClr val="tx1"/>
                </a:solidFill>
                <a:effectLst/>
                <a:latin typeface="+mn-lt"/>
                <a:ea typeface="+mn-ea"/>
                <a:cs typeface="+mn-cs"/>
              </a:rPr>
              <a:t>DASS – отечественная разработка, использующая метод качественного учета важностей по отдельным компонентам векторного критерия В.В. </a:t>
            </a:r>
            <a:r>
              <a:rPr lang="ru-RU" sz="1200" kern="1200" dirty="0" err="1">
                <a:solidFill>
                  <a:schemeClr val="tx1"/>
                </a:solidFill>
                <a:effectLst/>
                <a:latin typeface="+mn-lt"/>
                <a:ea typeface="+mn-ea"/>
                <a:cs typeface="+mn-cs"/>
              </a:rPr>
              <a:t>Подиновского</a:t>
            </a:r>
            <a:r>
              <a:rPr lang="ru-RU" sz="1200" kern="1200" dirty="0">
                <a:solidFill>
                  <a:schemeClr val="tx1"/>
                </a:solidFill>
                <a:effectLst/>
                <a:latin typeface="+mn-lt"/>
                <a:ea typeface="+mn-ea"/>
                <a:cs typeface="+mn-cs"/>
              </a:rPr>
              <a:t>.</a:t>
            </a:r>
          </a:p>
          <a:p>
            <a:pPr lvl="0"/>
            <a:r>
              <a:rPr lang="ru-RU" sz="1200" kern="1200" dirty="0">
                <a:solidFill>
                  <a:schemeClr val="tx1"/>
                </a:solidFill>
                <a:effectLst/>
                <a:latin typeface="+mn-lt"/>
                <a:ea typeface="+mn-ea"/>
                <a:cs typeface="+mn-cs"/>
              </a:rPr>
              <a:t>FEASIBLE GOALS – программное обеспечение решения линейных многокритериальных задач оптимизации, использует метод А.В. </a:t>
            </a:r>
            <a:r>
              <a:rPr lang="ru-RU" sz="1200" kern="1200" dirty="0" err="1">
                <a:solidFill>
                  <a:schemeClr val="tx1"/>
                </a:solidFill>
                <a:effectLst/>
                <a:latin typeface="+mn-lt"/>
                <a:ea typeface="+mn-ea"/>
                <a:cs typeface="+mn-cs"/>
              </a:rPr>
              <a:t>Лотова</a:t>
            </a:r>
            <a:r>
              <a:rPr lang="ru-RU" sz="1200" kern="1200" dirty="0">
                <a:solidFill>
                  <a:schemeClr val="tx1"/>
                </a:solidFill>
                <a:effectLst/>
                <a:latin typeface="+mn-lt"/>
                <a:ea typeface="+mn-ea"/>
                <a:cs typeface="+mn-cs"/>
              </a:rPr>
              <a:t> для визуализации границы Парето.</a:t>
            </a:r>
          </a:p>
          <a:p>
            <a:r>
              <a:rPr lang="ru-RU" sz="1200" kern="1200" dirty="0">
                <a:solidFill>
                  <a:schemeClr val="tx1"/>
                </a:solidFill>
                <a:effectLst/>
                <a:latin typeface="+mn-lt"/>
                <a:ea typeface="+mn-ea"/>
                <a:cs typeface="+mn-cs"/>
              </a:rPr>
              <a:t>Как показал проведенный анализ, поддержка решений в многокритериальных задачах разрабатывается достаточно активно. </a:t>
            </a:r>
            <a:r>
              <a:rPr lang="ru-RU" sz="1200" dirty="0"/>
              <a:t>Многие имеющиеся образцы СППР обладают целым рядом недостатков:</a:t>
            </a:r>
          </a:p>
          <a:p>
            <a:pPr marL="171450" lvl="0" indent="-171450">
              <a:buFont typeface="Arial"/>
              <a:buChar char="•"/>
            </a:pPr>
            <a:r>
              <a:rPr lang="ru-RU" sz="1200" dirty="0"/>
              <a:t>отсутствует возможность применения широкого спектра методов;</a:t>
            </a:r>
          </a:p>
          <a:p>
            <a:pPr marL="171450" lvl="0" indent="-171450">
              <a:buFont typeface="Arial"/>
              <a:buChar char="•"/>
            </a:pPr>
            <a:r>
              <a:rPr lang="ru-RU" sz="1200" dirty="0"/>
              <a:t>возможность их настройки на решение какой-либо конкретной многокритериальной задачи связана с большими дополнительными работами по созданию математического, алгоритмического и информационного обеспечения, реализующего такую настройку;</a:t>
            </a:r>
          </a:p>
          <a:p>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CDB1E557-48EB-024B-B863-44479EC12230}" type="slidenum">
              <a:rPr lang="ru-RU" smtClean="0"/>
              <a:t>64</a:t>
            </a:fld>
            <a:endParaRPr lang="ru-RU"/>
          </a:p>
        </p:txBody>
      </p:sp>
    </p:spTree>
    <p:extLst>
      <p:ext uri="{BB962C8B-B14F-4D97-AF65-F5344CB8AC3E}">
        <p14:creationId xmlns:p14="http://schemas.microsoft.com/office/powerpoint/2010/main" val="524688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Рассмотрим оболочку СППР DSS-UTES, идеология которой создана коллективом сотрудников МАИ под руководством проф. В.В. </a:t>
            </a:r>
            <a:r>
              <a:rPr lang="ru-RU" sz="1200" kern="1200" dirty="0" err="1">
                <a:solidFill>
                  <a:schemeClr val="tx1"/>
                </a:solidFill>
                <a:effectLst/>
                <a:latin typeface="+mn-lt"/>
                <a:ea typeface="+mn-ea"/>
                <a:cs typeface="+mn-cs"/>
              </a:rPr>
              <a:t>Бомасом</a:t>
            </a:r>
            <a:r>
              <a:rPr lang="ru-RU" sz="1200" kern="1200" dirty="0">
                <a:solidFill>
                  <a:schemeClr val="tx1"/>
                </a:solidFill>
                <a:effectLst/>
                <a:latin typeface="+mn-lt"/>
                <a:ea typeface="+mn-ea"/>
                <a:cs typeface="+mn-cs"/>
              </a:rPr>
              <a:t>, а программное, алгоритмическое и информационное обеспечение разработано автором. Оригинальность системы заключается в процедуре выявления предпочтений ЛПР. При этом предполагается, что, рассматривая значения двух совокупностей показателей, пользователь всегда может сказать, какая из них, с его точки зрения, предпочтительнее, или же они равноценны. Весьма существенно, что эта процедура не требует от него количественных оценок степени предпочтений, что всегда затруднительно, достаточно лишь их сопоставления. В системе DSS-UTES такие сопоставления выполняются на плоских (двумерных) сечениях функции предпочтений. </a:t>
            </a:r>
          </a:p>
          <a:p>
            <a:pPr marL="0" lvl="0" indent="0">
              <a:buNone/>
            </a:pPr>
            <a:r>
              <a:rPr lang="ru-RU" sz="1800" dirty="0"/>
              <a:t>Наибольшими возможностями, которые могут быть использованы при создании методологии унифицированной разработки, обладает СППР DSS/UTES:</a:t>
            </a:r>
          </a:p>
          <a:p>
            <a:pPr lvl="1"/>
            <a:r>
              <a:rPr lang="ru-RU" sz="1800" dirty="0"/>
              <a:t>возможностями использования различных методов;</a:t>
            </a:r>
          </a:p>
          <a:p>
            <a:pPr lvl="1"/>
            <a:r>
              <a:rPr lang="ru-RU" sz="1800" dirty="0"/>
              <a:t>возможностями работы с разнородными показателями;</a:t>
            </a:r>
          </a:p>
          <a:p>
            <a:pPr lvl="1"/>
            <a:r>
              <a:rPr lang="ru-RU" sz="1800" dirty="0"/>
              <a:t>возможностями использования наиболее адекватного учета мнения ЛПР в виде ФП;</a:t>
            </a:r>
          </a:p>
          <a:p>
            <a:pPr lvl="1"/>
            <a:r>
              <a:rPr lang="ru-RU" sz="1800" dirty="0"/>
              <a:t>возможностями интеграции новых методов</a:t>
            </a:r>
            <a:r>
              <a:rPr lang="ru-RU" sz="1800" baseline="0" dirty="0"/>
              <a:t> ТПР</a:t>
            </a:r>
            <a:r>
              <a:rPr lang="ru-RU" sz="1800" dirty="0"/>
              <a:t>.</a:t>
            </a:r>
          </a:p>
          <a:p>
            <a:pPr marL="0" indent="0">
              <a:buNone/>
            </a:pPr>
            <a:r>
              <a:rPr lang="ru-RU" sz="1800" dirty="0"/>
              <a:t>Однако и </a:t>
            </a:r>
            <a:r>
              <a:rPr lang="en-US" sz="1800" dirty="0"/>
              <a:t>DSS</a:t>
            </a:r>
            <a:r>
              <a:rPr lang="ru-RU" sz="1800" dirty="0"/>
              <a:t>/</a:t>
            </a:r>
            <a:r>
              <a:rPr lang="en-US" sz="1800" dirty="0"/>
              <a:t>UTES </a:t>
            </a:r>
            <a:r>
              <a:rPr lang="ru-RU" sz="1800" dirty="0"/>
              <a:t>свойственны недостатки. </a:t>
            </a:r>
            <a:r>
              <a:rPr lang="ru-RU" sz="1800" dirty="0" err="1"/>
              <a:t>Основной:трудоемкая</a:t>
            </a:r>
            <a:r>
              <a:rPr lang="ru-RU" sz="1800" dirty="0"/>
              <a:t> процедура построения ФП по сечениям.</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1</a:t>
            </a:fld>
            <a:endParaRPr lang="ru-RU"/>
          </a:p>
        </p:txBody>
      </p:sp>
    </p:spTree>
    <p:extLst>
      <p:ext uri="{BB962C8B-B14F-4D97-AF65-F5344CB8AC3E}">
        <p14:creationId xmlns:p14="http://schemas.microsoft.com/office/powerpoint/2010/main" val="15662888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a:t>Автоматизированная система мониторинга муниципальных образований (АСМ МО)</a:t>
            </a:r>
          </a:p>
          <a:p>
            <a:r>
              <a:rPr lang="ru-RU" dirty="0"/>
              <a:t>Позволяет осуществлять мониторинг муниципальных образований по большой иерархии показателей. </a:t>
            </a:r>
          </a:p>
          <a:p>
            <a:r>
              <a:rPr lang="ru-RU" dirty="0"/>
              <a:t>Общее количество исходных показателей превышало 200.</a:t>
            </a:r>
          </a:p>
          <a:p>
            <a:r>
              <a:rPr lang="ru-RU" dirty="0"/>
              <a:t>АСМ МО создавалась по заказу Министерства по делам федераций, национальной и миграционной политики Российской Федерации в рамках федеральной программы «Совершенствование управления сферой социально-экономического развития муниципальных образований на основе разработки и внедрения современных информационных технологий». </a:t>
            </a:r>
          </a:p>
          <a:p>
            <a:r>
              <a:rPr lang="ru-RU" dirty="0"/>
              <a:t>Эксплуатировалась в ВЦМИ и в ряде городов: Иваново, Псков, Печоры, Дзержинский</a:t>
            </a:r>
          </a:p>
        </p:txBody>
      </p:sp>
      <p:sp>
        <p:nvSpPr>
          <p:cNvPr id="4" name="Номер слайда 3"/>
          <p:cNvSpPr>
            <a:spLocks noGrp="1"/>
          </p:cNvSpPr>
          <p:nvPr>
            <p:ph type="sldNum" sz="quarter" idx="10"/>
          </p:nvPr>
        </p:nvSpPr>
        <p:spPr/>
        <p:txBody>
          <a:bodyPr/>
          <a:lstStyle/>
          <a:p>
            <a:fld id="{CDB1E557-48EB-024B-B863-44479EC12230}" type="slidenum">
              <a:rPr lang="ru-RU" smtClean="0"/>
              <a:t>72</a:t>
            </a:fld>
            <a:endParaRPr lang="ru-RU"/>
          </a:p>
        </p:txBody>
      </p:sp>
    </p:spTree>
    <p:extLst>
      <p:ext uri="{BB962C8B-B14F-4D97-AF65-F5344CB8AC3E}">
        <p14:creationId xmlns:p14="http://schemas.microsoft.com/office/powerpoint/2010/main" val="21149377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75BD4F-8CE1-8F45-B684-90AD54DA92C0}" type="slidenum">
              <a:rPr lang="ru-RU" altLang="ru-RU">
                <a:solidFill>
                  <a:srgbClr val="000000"/>
                </a:solidFill>
              </a:rPr>
              <a:pPr/>
              <a:t>73</a:t>
            </a:fld>
            <a:endParaRPr lang="ru-RU" altLang="ru-RU">
              <a:solidFill>
                <a:srgbClr val="000000"/>
              </a:solidFill>
            </a:endParaRPr>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Академией им. Плеханова была разработана Система основных показателей для оценки состояния муниципальных образований (МО). Показатели организованы в качестве дерева часть которого приведена на слайде. Показатели делятся на исходные и обобщенные, которые вычисляются путем агрегирования либо исходных показателей, либо обобщенных показателей более низкого уровня. Исходные показатели вводятся в базу данных, обобщенные вычисляются в системе. В системе имеется 384 показателя из них 261 показатель исходный и 123 показателя обобщенные. Для вычисления обобщенных показателей на основе исходных была привлечена СППР </a:t>
            </a:r>
            <a:r>
              <a:rPr lang="en-US" altLang="ru-RU" sz="1400"/>
              <a:t>DSS-UTES.</a:t>
            </a:r>
          </a:p>
          <a:p>
            <a:r>
              <a:rPr lang="ru-RU" altLang="ru-RU" sz="1400"/>
              <a:t>В данном примере иллюстрируется вычисление оценки состояния МО в режиме зависимых предпочтений и вычисление показателя «Незастроенные территории» в режиме взвешенной суммы на основе парных сравнений.</a:t>
            </a:r>
          </a:p>
        </p:txBody>
      </p:sp>
    </p:spTree>
    <p:extLst>
      <p:ext uri="{BB962C8B-B14F-4D97-AF65-F5344CB8AC3E}">
        <p14:creationId xmlns:p14="http://schemas.microsoft.com/office/powerpoint/2010/main" val="431530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о технологиям выделяют	</a:t>
            </a:r>
          </a:p>
          <a:p>
            <a:pPr lvl="0"/>
            <a:r>
              <a:rPr lang="ru-RU" sz="1200" kern="1200" dirty="0">
                <a:solidFill>
                  <a:schemeClr val="tx1"/>
                </a:solidFill>
                <a:effectLst/>
                <a:latin typeface="+mn-lt"/>
                <a:ea typeface="+mn-ea"/>
                <a:cs typeface="+mn-cs"/>
              </a:rPr>
              <a:t>СППР на базе </a:t>
            </a:r>
            <a:r>
              <a:rPr lang="ru-RU" sz="1200" kern="1200" dirty="0" err="1">
                <a:solidFill>
                  <a:schemeClr val="tx1"/>
                </a:solidFill>
                <a:effectLst/>
                <a:latin typeface="+mn-lt"/>
                <a:ea typeface="+mn-ea"/>
                <a:cs typeface="+mn-cs"/>
              </a:rPr>
              <a:t>Web</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Web-Based</a:t>
            </a:r>
            <a:r>
              <a:rPr lang="ru-RU" sz="1200" kern="1200" dirty="0">
                <a:solidFill>
                  <a:schemeClr val="tx1"/>
                </a:solidFill>
                <a:effectLst/>
                <a:latin typeface="+mn-lt"/>
                <a:ea typeface="+mn-ea"/>
                <a:cs typeface="+mn-cs"/>
              </a:rPr>
              <a:t> DSS).</a:t>
            </a:r>
          </a:p>
          <a:p>
            <a:r>
              <a:rPr lang="ru-RU" sz="1200" kern="1200" dirty="0">
                <a:solidFill>
                  <a:schemeClr val="tx1"/>
                </a:solidFill>
                <a:effectLst/>
                <a:latin typeface="+mn-lt"/>
                <a:ea typeface="+mn-ea"/>
                <a:cs typeface="+mn-cs"/>
              </a:rPr>
              <a:t>В зависимости от данных, с которыми эти системы работают, СППР условно можно разделить на </a:t>
            </a:r>
          </a:p>
          <a:p>
            <a:pPr lvl="0"/>
            <a:r>
              <a:rPr lang="ru-RU" sz="1200" kern="1200" dirty="0">
                <a:solidFill>
                  <a:schemeClr val="tx1"/>
                </a:solidFill>
                <a:effectLst/>
                <a:latin typeface="+mn-lt"/>
                <a:ea typeface="+mn-ea"/>
                <a:cs typeface="+mn-cs"/>
              </a:rPr>
              <a:t>оперативные и </a:t>
            </a:r>
          </a:p>
          <a:p>
            <a:pPr lvl="0"/>
            <a:r>
              <a:rPr lang="ru-RU" sz="1200" kern="1200" dirty="0">
                <a:solidFill>
                  <a:schemeClr val="tx1"/>
                </a:solidFill>
                <a:effectLst/>
                <a:latin typeface="+mn-lt"/>
                <a:ea typeface="+mn-ea"/>
                <a:cs typeface="+mn-cs"/>
              </a:rPr>
              <a:t>стратегические. </a:t>
            </a:r>
          </a:p>
          <a:p>
            <a:r>
              <a:rPr lang="ru-RU" sz="1200" kern="1200" dirty="0">
                <a:solidFill>
                  <a:schemeClr val="tx1"/>
                </a:solidFill>
                <a:effectLst/>
                <a:latin typeface="+mn-lt"/>
                <a:ea typeface="+mn-ea"/>
                <a:cs typeface="+mn-cs"/>
              </a:rPr>
              <a:t>Оперативные СППР предназначены для немедленного реагирования на изменения текущей ситуации в управлении финансово-хозяйственными процессами компании. Стратегические СППР ориентированы на анализ значительных объемов разнородной информации, собираемых из различных источников. Важнейшей целью этих СППР является поиск наиболее рациональных вариантов развития бизнеса компании с учетом влияния различных факторов, таких как конъюнктура целевых для компании рынков, изменения финансовых рынков и рынков капиталов, изменения в законодательстве и др.</a:t>
            </a:r>
          </a:p>
          <a:p>
            <a:r>
              <a:rPr lang="ru-RU" sz="1200" kern="1200" dirty="0">
                <a:solidFill>
                  <a:schemeClr val="tx1"/>
                </a:solidFill>
                <a:effectLst/>
                <a:latin typeface="+mn-lt"/>
                <a:ea typeface="+mn-ea"/>
                <a:cs typeface="+mn-cs"/>
              </a:rPr>
              <a:t>Существующие многокритериальные СППР обычно делят на специализированные  и оболочки.  Первые обладают тем недостатком, что создание конкретной специализированной СППР каждый раз требует больших временных и соответственно финансовых затрат. Кроме того, в них обычно жестко прописан алгоритм, либо структура решения задачи, которые, как правило, более отражают взгляд на задачу разработчика системы, чем будущего пользователя (ЛПР). </a:t>
            </a:r>
          </a:p>
          <a:p>
            <a:r>
              <a:rPr lang="ru-RU" sz="1200" kern="1200" dirty="0">
                <a:solidFill>
                  <a:schemeClr val="tx1"/>
                </a:solidFill>
                <a:effectLst/>
                <a:latin typeface="+mn-lt"/>
                <a:ea typeface="+mn-ea"/>
                <a:cs typeface="+mn-cs"/>
              </a:rPr>
              <a:t>В отличие от специализированных систем оболочки инвариантны по отношению к предметной области. Приобретение инвариантной СППР может быть выгодней в эксплуатационном и финансовом плане, чем заказ на изготовление специализированной. При подобном решении нужно также учитывать стоимость интеграции СППР и управляемой системы. Исключение может составлять случай, когда СППР для данной предметной области уже создана и нет необходимости решать задачи из других областей. Но даже и в этой ситуации специализированная СППР не всегда будет лучше. Так, специализированная СППР в области экономики потребует серьезной перенастройки и адаптации своих частей в случае изменений в  законодательстве.</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36</a:t>
            </a:fld>
            <a:endParaRPr lang="ru-RU"/>
          </a:p>
        </p:txBody>
      </p:sp>
    </p:spTree>
    <p:extLst>
      <p:ext uri="{BB962C8B-B14F-4D97-AF65-F5344CB8AC3E}">
        <p14:creationId xmlns:p14="http://schemas.microsoft.com/office/powerpoint/2010/main" val="8615439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7B6EEE-9FC0-EC42-9B1D-F396B8A6D78E}" type="slidenum">
              <a:rPr lang="ru-RU" altLang="ru-RU"/>
              <a:pPr/>
              <a:t>74</a:t>
            </a:fld>
            <a:endParaRPr lang="ru-RU" altLang="ru-RU"/>
          </a:p>
        </p:txBody>
      </p:sp>
      <p:sp>
        <p:nvSpPr>
          <p:cNvPr id="472066" name="Rectangle 2"/>
          <p:cNvSpPr>
            <a:spLocks noGrp="1" noRot="1" noChangeAspect="1" noChangeArrowheads="1" noTextEdit="1"/>
          </p:cNvSpPr>
          <p:nvPr>
            <p:ph type="sldImg"/>
          </p:nvPr>
        </p:nvSpPr>
        <p:spPr>
          <a:ln/>
        </p:spPr>
      </p:sp>
      <p:sp>
        <p:nvSpPr>
          <p:cNvPr id="472067"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бобщенного показателя состояния МО (среднесписочное число машин городского пассажирского транспорта).</a:t>
            </a:r>
          </a:p>
        </p:txBody>
      </p:sp>
    </p:spTree>
    <p:extLst>
      <p:ext uri="{BB962C8B-B14F-4D97-AF65-F5344CB8AC3E}">
        <p14:creationId xmlns:p14="http://schemas.microsoft.com/office/powerpoint/2010/main" val="16159357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FCCD-30A9-5B4C-9892-24DC34F5AC99}" type="slidenum">
              <a:rPr lang="ru-RU" altLang="ru-RU"/>
              <a:pPr/>
              <a:t>75</a:t>
            </a:fld>
            <a:endParaRPr lang="ru-RU" altLang="ru-RU"/>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В данном примере показана часть системы основных показателей. Часть из них исходные (показаны курсивом), часть обобщенных показателей задано для простоты гипотетически произвольно (отмечены звездочкой), остальные определены на основе предпочтений пользователя и вычисляются СППР </a:t>
            </a:r>
            <a:r>
              <a:rPr lang="en-US" altLang="ru-RU" sz="1400"/>
              <a:t>DSS-UTES.</a:t>
            </a:r>
          </a:p>
          <a:p>
            <a:r>
              <a:rPr lang="ru-RU" altLang="ru-RU" sz="1400"/>
              <a:t>На слайде показано как можно наблюдать как изменение исходных показателе, характеризующих качество незастроенных территорий, влияет на интегральные показатели: Земельные ресурсы, Ресурсы МО, Состояние МО и д.р.</a:t>
            </a:r>
          </a:p>
        </p:txBody>
      </p:sp>
    </p:spTree>
    <p:extLst>
      <p:ext uri="{BB962C8B-B14F-4D97-AF65-F5344CB8AC3E}">
        <p14:creationId xmlns:p14="http://schemas.microsoft.com/office/powerpoint/2010/main" val="17381102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767247-BA94-4441-996B-2B986094CC41}" type="slidenum">
              <a:rPr lang="ru-RU" altLang="ru-RU"/>
              <a:pPr/>
              <a:t>76</a:t>
            </a:fld>
            <a:endParaRPr lang="ru-RU" altLang="ru-RU"/>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дного из показателей состояния МО для разных моментов времени (мониторинг).</a:t>
            </a:r>
          </a:p>
        </p:txBody>
      </p:sp>
    </p:spTree>
    <p:extLst>
      <p:ext uri="{BB962C8B-B14F-4D97-AF65-F5344CB8AC3E}">
        <p14:creationId xmlns:p14="http://schemas.microsoft.com/office/powerpoint/2010/main" val="12694003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2E3524C-D6FE-DB47-AB07-2BD3C10A398F}" type="slidenum">
              <a:rPr lang="ru-RU" altLang="ru-RU"/>
              <a:pPr/>
              <a:t>77</a:t>
            </a:fld>
            <a:endParaRPr lang="ru-RU" altLang="ru-RU"/>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 </a:t>
            </a:r>
          </a:p>
        </p:txBody>
      </p:sp>
      <p:sp>
        <p:nvSpPr>
          <p:cNvPr id="484356" name="Rectangle 4"/>
          <p:cNvSpPr>
            <a:spLocks noChangeArrowheads="1"/>
          </p:cNvSpPr>
          <p:nvPr/>
        </p:nvSpPr>
        <p:spPr bwMode="auto">
          <a:xfrm>
            <a:off x="1066800" y="4495800"/>
            <a:ext cx="50292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lvl1pPr>
              <a:spcBef>
                <a:spcPct val="30000"/>
              </a:spcBef>
              <a:defRPr kumimoji="1" sz="1200">
                <a:solidFill>
                  <a:schemeClr val="tx1"/>
                </a:solidFill>
                <a:latin typeface="Times New Roman" charset="0"/>
              </a:defRPr>
            </a:lvl1pPr>
            <a:lvl2pPr>
              <a:spcBef>
                <a:spcPct val="30000"/>
              </a:spcBef>
              <a:defRPr kumimoji="1" sz="1200">
                <a:solidFill>
                  <a:schemeClr val="tx1"/>
                </a:solidFill>
                <a:latin typeface="Times New Roman" charset="0"/>
              </a:defRPr>
            </a:lvl2pPr>
            <a:lvl3pPr>
              <a:spcBef>
                <a:spcPct val="30000"/>
              </a:spcBef>
              <a:defRPr kumimoji="1" sz="1200">
                <a:solidFill>
                  <a:schemeClr val="tx1"/>
                </a:solidFill>
                <a:latin typeface="Times New Roman" charset="0"/>
              </a:defRPr>
            </a:lvl3pPr>
            <a:lvl4pPr>
              <a:spcBef>
                <a:spcPct val="30000"/>
              </a:spcBef>
              <a:defRPr kumimoji="1" sz="1200">
                <a:solidFill>
                  <a:schemeClr val="tx1"/>
                </a:solidFill>
                <a:latin typeface="Times New Roman" charset="0"/>
              </a:defRPr>
            </a:lvl4pPr>
            <a:lvl5pPr>
              <a:spcBef>
                <a:spcPct val="30000"/>
              </a:spcBef>
              <a:defRPr kumimoji="1" sz="1200">
                <a:solidFill>
                  <a:schemeClr val="tx1"/>
                </a:solidFill>
                <a:latin typeface="Times New Roman" charset="0"/>
              </a:defRPr>
            </a:lvl5pPr>
            <a:lvl6pPr eaLnBrk="0" fontAlgn="base" hangingPunct="0">
              <a:spcBef>
                <a:spcPct val="30000"/>
              </a:spcBef>
              <a:spcAft>
                <a:spcPct val="0"/>
              </a:spcAft>
              <a:defRPr kumimoji="1" sz="1200">
                <a:solidFill>
                  <a:schemeClr val="tx1"/>
                </a:solidFill>
                <a:latin typeface="Times New Roman" charset="0"/>
              </a:defRPr>
            </a:lvl6pPr>
            <a:lvl7pPr eaLnBrk="0" fontAlgn="base" hangingPunct="0">
              <a:spcBef>
                <a:spcPct val="30000"/>
              </a:spcBef>
              <a:spcAft>
                <a:spcPct val="0"/>
              </a:spcAft>
              <a:defRPr kumimoji="1" sz="1200">
                <a:solidFill>
                  <a:schemeClr val="tx1"/>
                </a:solidFill>
                <a:latin typeface="Times New Roman" charset="0"/>
              </a:defRPr>
            </a:lvl7pPr>
            <a:lvl8pPr eaLnBrk="0" fontAlgn="base" hangingPunct="0">
              <a:spcBef>
                <a:spcPct val="30000"/>
              </a:spcBef>
              <a:spcAft>
                <a:spcPct val="0"/>
              </a:spcAft>
              <a:defRPr kumimoji="1" sz="1200">
                <a:solidFill>
                  <a:schemeClr val="tx1"/>
                </a:solidFill>
                <a:latin typeface="Times New Roman" charset="0"/>
              </a:defRPr>
            </a:lvl8pPr>
            <a:lvl9pPr eaLnBrk="0" fontAlgn="base" hangingPunct="0">
              <a:spcBef>
                <a:spcPct val="30000"/>
              </a:spcBef>
              <a:spcAft>
                <a:spcPct val="0"/>
              </a:spcAft>
              <a:defRPr kumimoji="1" sz="1200">
                <a:solidFill>
                  <a:schemeClr val="tx1"/>
                </a:solidFill>
                <a:latin typeface="Times New Roman" charset="0"/>
              </a:defRPr>
            </a:lvl9pPr>
          </a:lstStyle>
          <a:p>
            <a:pPr>
              <a:buFontTx/>
              <a:buNone/>
            </a:pPr>
            <a:r>
              <a:rPr lang="ru-RU" altLang="ru-RU" sz="1400"/>
              <a:t>На слайде иллюстрируется последовательность парных сравнений показателей.</a:t>
            </a:r>
          </a:p>
          <a:p>
            <a:pPr>
              <a:buFontTx/>
              <a:buNone/>
            </a:pPr>
            <a:r>
              <a:rPr lang="ru-RU" altLang="ru-RU" sz="1400"/>
              <a:t>В результате сопоставлений появляется таблица (матрица парных сравнений), выражающая предпочтения пользователя. Заполнение матрицы можно упростить заполнив только одну строку (любую) - система автоматически заполнит таблицу исходя из предположения о монотонности шкал показателей.</a:t>
            </a:r>
          </a:p>
        </p:txBody>
      </p:sp>
    </p:spTree>
    <p:extLst>
      <p:ext uri="{BB962C8B-B14F-4D97-AF65-F5344CB8AC3E}">
        <p14:creationId xmlns:p14="http://schemas.microsoft.com/office/powerpoint/2010/main" val="19868940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Автоматизированная система контроля и управления (АСКУ) </a:t>
            </a:r>
          </a:p>
          <a:p>
            <a:r>
              <a:rPr lang="ru-RU" dirty="0"/>
              <a:t>Создана в интересах Главного испытательного центра испытаний и управления космическими средствами (ГИЦИУ КС) для решения задач:</a:t>
            </a:r>
          </a:p>
          <a:p>
            <a:pPr lvl="1"/>
            <a:r>
              <a:rPr lang="ru-RU" dirty="0"/>
              <a:t>Оценка боевой подготовки</a:t>
            </a:r>
          </a:p>
          <a:p>
            <a:pPr lvl="1"/>
            <a:r>
              <a:rPr lang="ru-RU" dirty="0"/>
              <a:t>Оценка безопасности военной службы</a:t>
            </a:r>
          </a:p>
          <a:p>
            <a:pPr lvl="1"/>
            <a:r>
              <a:rPr lang="ru-RU" dirty="0"/>
              <a:t>Оценка службы войск</a:t>
            </a:r>
          </a:p>
          <a:p>
            <a:pPr lvl="1"/>
            <a:r>
              <a:rPr lang="ru-RU" dirty="0"/>
              <a:t>Оценка полевых районов применения</a:t>
            </a:r>
          </a:p>
          <a:p>
            <a:r>
              <a:rPr lang="ru-RU" dirty="0"/>
              <a:t>Предназначена для мониторинга состояния иерархических систем по многим показателям, имеющим древовидную структуру</a:t>
            </a:r>
          </a:p>
          <a:p>
            <a:r>
              <a:rPr lang="ru-RU" dirty="0"/>
              <a:t>Количество исходных показателей для оценки структурных подразделений космических войск было порядка 100 </a:t>
            </a:r>
          </a:p>
          <a:p>
            <a:r>
              <a:rPr lang="ru-RU" dirty="0"/>
              <a:t>Для вычисления обобщенных показателей использовались продукционные правила ЕСЛИ…ТО </a:t>
            </a:r>
            <a:endParaRPr lang="en-US"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8</a:t>
            </a:fld>
            <a:endParaRPr lang="ru-RU"/>
          </a:p>
        </p:txBody>
      </p:sp>
    </p:spTree>
    <p:extLst>
      <p:ext uri="{BB962C8B-B14F-4D97-AF65-F5344CB8AC3E}">
        <p14:creationId xmlns:p14="http://schemas.microsoft.com/office/powerpoint/2010/main" val="19274959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последней части</a:t>
            </a:r>
            <a:r>
              <a:rPr lang="ru-RU" sz="1200" kern="1200" baseline="0" dirty="0">
                <a:solidFill>
                  <a:schemeClr val="tx1"/>
                </a:solidFill>
                <a:effectLst/>
                <a:latin typeface="+mn-lt"/>
                <a:ea typeface="+mn-ea"/>
                <a:cs typeface="+mn-cs"/>
              </a:rPr>
              <a:t> доклада р</a:t>
            </a:r>
            <a:r>
              <a:rPr lang="ru-RU" sz="1200" kern="1200" dirty="0">
                <a:solidFill>
                  <a:schemeClr val="tx1"/>
                </a:solidFill>
                <a:effectLst/>
                <a:latin typeface="+mn-lt"/>
                <a:ea typeface="+mn-ea"/>
                <a:cs typeface="+mn-cs"/>
              </a:rPr>
              <a:t>ассмотрены вопросы информатизации и автоматизации формирования Этапной программы (ЭП) научно-прикладных исследований и экспериментов, планируемых на российском сегменте МКС. Осуществлена разработка СППР «КОСМОС» для определения приоритетности космических экспериментов и разработана методика составления ЭП на основе предпочтений пользователя. СППР «Космос» использует все методологические рекомендации по разработке программного обеспечения СППР</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98</a:t>
            </a:fld>
            <a:endParaRPr lang="ru-RU">
              <a:solidFill>
                <a:prstClr val="black"/>
              </a:solidFill>
            </a:endParaRPr>
          </a:p>
        </p:txBody>
      </p:sp>
    </p:spTree>
    <p:extLst>
      <p:ext uri="{BB962C8B-B14F-4D97-AF65-F5344CB8AC3E}">
        <p14:creationId xmlns:p14="http://schemas.microsoft.com/office/powerpoint/2010/main" val="3013735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риведен</a:t>
            </a:r>
            <a:r>
              <a:rPr lang="ru-RU" baseline="0" dirty="0"/>
              <a:t> редактор критериев. В процессе работы критерии уточнялись. Критерии носили разнородный характер, были как числовые так и лексические критерии. Суммарно более 40 критериев.</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99</a:t>
            </a:fld>
            <a:endParaRPr lang="ru-RU">
              <a:solidFill>
                <a:prstClr val="black"/>
              </a:solidFill>
            </a:endParaRPr>
          </a:p>
        </p:txBody>
      </p:sp>
    </p:spTree>
    <p:extLst>
      <p:ext uri="{BB962C8B-B14F-4D97-AF65-F5344CB8AC3E}">
        <p14:creationId xmlns:p14="http://schemas.microsoft.com/office/powerpoint/2010/main" val="222028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оставленная задача была формализована как</a:t>
            </a:r>
            <a:r>
              <a:rPr lang="ru-RU" baseline="0" dirty="0"/>
              <a:t> задача с двумя критериями:</a:t>
            </a:r>
          </a:p>
          <a:p>
            <a:pPr marL="171450" indent="-171450">
              <a:buFont typeface="Arial"/>
              <a:buChar char="•"/>
            </a:pPr>
            <a:r>
              <a:rPr lang="ru-RU" baseline="0" dirty="0"/>
              <a:t> Максимизация суммарной полезности КЭ</a:t>
            </a:r>
          </a:p>
          <a:p>
            <a:pPr marL="171450" indent="-171450">
              <a:buFont typeface="Arial"/>
              <a:buChar char="•"/>
            </a:pPr>
            <a:r>
              <a:rPr lang="ru-RU" baseline="0" dirty="0"/>
              <a:t> минимизация времени ожидания начала КЭ с учетом приоритетов.</a:t>
            </a:r>
          </a:p>
          <a:p>
            <a:r>
              <a:rPr lang="ru-RU" baseline="0" dirty="0"/>
              <a:t>Даны ограничения</a:t>
            </a:r>
          </a:p>
          <a:p>
            <a:pPr marL="171450" indent="-171450">
              <a:buFont typeface="Arial"/>
              <a:buChar char="•"/>
            </a:pPr>
            <a:r>
              <a:rPr lang="ru-RU" baseline="0" dirty="0"/>
              <a:t>На складируемые ресурсы</a:t>
            </a:r>
          </a:p>
          <a:p>
            <a:pPr marL="171450" indent="-171450">
              <a:buFont typeface="Arial"/>
              <a:buChar char="•"/>
            </a:pPr>
            <a:r>
              <a:rPr lang="ru-RU" baseline="0" dirty="0"/>
              <a:t>На мощностные ресурсы</a:t>
            </a:r>
          </a:p>
          <a:p>
            <a:pPr marL="171450" indent="-171450">
              <a:buFont typeface="Arial"/>
              <a:buChar char="•"/>
            </a:pPr>
            <a:r>
              <a:rPr lang="ru-RU" baseline="0" dirty="0"/>
              <a:t>На последовательность работ</a:t>
            </a:r>
          </a:p>
          <a:p>
            <a:pPr marL="171450" indent="-171450">
              <a:buFont typeface="Arial"/>
              <a:buChar char="•"/>
            </a:pPr>
            <a:r>
              <a:rPr lang="ru-RU" baseline="0" dirty="0"/>
              <a:t>Ограничения на время начала КЭ</a:t>
            </a:r>
          </a:p>
          <a:p>
            <a:pPr marL="171450" indent="-171450">
              <a:buFont typeface="Arial"/>
              <a:buChar char="•"/>
            </a:pPr>
            <a:r>
              <a:rPr lang="ru-RU" baseline="0" dirty="0"/>
              <a:t>Ограничения определяющие дискретный характер оптимизационных переменных</a:t>
            </a:r>
          </a:p>
          <a:p>
            <a:r>
              <a:rPr lang="ru-RU" sz="1200" kern="1200" dirty="0">
                <a:solidFill>
                  <a:schemeClr val="tx1"/>
                </a:solidFill>
                <a:effectLst/>
                <a:latin typeface="+mn-lt"/>
                <a:ea typeface="+mn-ea"/>
                <a:cs typeface="+mn-cs"/>
              </a:rPr>
              <a:t>Данная задача планирования относятся к классу многокритериальных нелинейных задач дискретного целочисленного (комбинаторного по</a:t>
            </a:r>
            <a:r>
              <a:rPr lang="ru-RU" sz="1200" i="1" kern="1200" dirty="0">
                <a:solidFill>
                  <a:schemeClr val="tx1"/>
                </a:solidFill>
                <a:effectLst/>
                <a:latin typeface="+mn-lt"/>
                <a:ea typeface="+mn-ea"/>
                <a:cs typeface="+mn-cs"/>
              </a:rPr>
              <a:t> </a:t>
            </a:r>
            <a:r>
              <a:rPr lang="ru-RU" sz="1200" i="1" kern="1200" dirty="0" err="1">
                <a:solidFill>
                  <a:schemeClr val="tx1"/>
                </a:solidFill>
                <a:effectLst/>
                <a:latin typeface="+mn-lt"/>
                <a:ea typeface="+mn-ea"/>
                <a:cs typeface="+mn-cs"/>
              </a:rPr>
              <a:t>x</a:t>
            </a:r>
            <a:r>
              <a:rPr lang="ru-RU" sz="1200" i="1" kern="1200" baseline="-25000" dirty="0" err="1">
                <a:solidFill>
                  <a:schemeClr val="tx1"/>
                </a:solidFill>
                <a:effectLst/>
                <a:latin typeface="+mn-lt"/>
                <a:ea typeface="+mn-ea"/>
                <a:cs typeface="+mn-cs"/>
              </a:rPr>
              <a:t>j</a:t>
            </a:r>
            <a:r>
              <a:rPr lang="ru-RU" sz="1200" kern="1200" dirty="0">
                <a:solidFill>
                  <a:schemeClr val="tx1"/>
                </a:solidFill>
                <a:effectLst/>
                <a:latin typeface="+mn-lt"/>
                <a:ea typeface="+mn-ea"/>
                <a:cs typeface="+mn-cs"/>
              </a:rPr>
              <a:t>) программирования. Наиболее подходящим методом решения данной задачи является метод неявного перебора, основанный на локальной стратегии поиска. Этот метод, хотя и не гарантирует нахождения точного оптимального решения, как показывает опыт его использования, но позволяет находить с приемлемыми вычислительными затратами </a:t>
            </a:r>
            <a:r>
              <a:rPr lang="ru-RU" sz="1200" kern="1200" dirty="0" err="1">
                <a:solidFill>
                  <a:schemeClr val="tx1"/>
                </a:solidFill>
                <a:effectLst/>
                <a:latin typeface="+mn-lt"/>
                <a:ea typeface="+mn-ea"/>
                <a:cs typeface="+mn-cs"/>
              </a:rPr>
              <a:t>субоптимальные</a:t>
            </a:r>
            <a:r>
              <a:rPr lang="ru-RU" sz="1200" kern="1200" dirty="0">
                <a:solidFill>
                  <a:schemeClr val="tx1"/>
                </a:solidFill>
                <a:effectLst/>
                <a:latin typeface="+mn-lt"/>
                <a:ea typeface="+mn-ea"/>
                <a:cs typeface="+mn-cs"/>
              </a:rPr>
              <a:t> решения. Достоинством метода является возможность эффективного использования эвристик, учитывающих свойства решаемой задачи, при нахождении допустимых решений, при определении области перебора в районе рассматриваемой точки. </a:t>
            </a:r>
            <a:endParaRPr lang="ru-RU" baseline="0" dirty="0"/>
          </a:p>
          <a:p>
            <a:endParaRPr lang="ru-RU" baseline="0" dirty="0"/>
          </a:p>
          <a:p>
            <a:endParaRPr lang="ru-RU" baseline="0" dirty="0"/>
          </a:p>
          <a:p>
            <a:endParaRPr lang="ru-RU" baseline="0" dirty="0"/>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00</a:t>
            </a:fld>
            <a:endParaRPr lang="ru-RU">
              <a:solidFill>
                <a:prstClr val="black"/>
              </a:solidFill>
            </a:endParaRPr>
          </a:p>
        </p:txBody>
      </p:sp>
    </p:spTree>
    <p:extLst>
      <p:ext uri="{BB962C8B-B14F-4D97-AF65-F5344CB8AC3E}">
        <p14:creationId xmlns:p14="http://schemas.microsoft.com/office/powerpoint/2010/main" val="20781072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интерфейс</a:t>
            </a:r>
            <a:r>
              <a:rPr lang="ru-RU" baseline="0" dirty="0"/>
              <a:t> ввода ресурсных ограничений</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01</a:t>
            </a:fld>
            <a:endParaRPr lang="ru-RU">
              <a:solidFill>
                <a:prstClr val="black"/>
              </a:solidFill>
            </a:endParaRPr>
          </a:p>
        </p:txBody>
      </p:sp>
    </p:spTree>
    <p:extLst>
      <p:ext uri="{BB962C8B-B14F-4D97-AF65-F5344CB8AC3E}">
        <p14:creationId xmlns:p14="http://schemas.microsoft.com/office/powerpoint/2010/main" val="18663558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 результате решения </a:t>
            </a:r>
            <a:r>
              <a:rPr lang="ru-RU" baseline="0" dirty="0"/>
              <a:t>задачи оптимизации формируется проект плана этапной программы показанный на слайде и пользователь может его самостоятельно корректировать.</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02</a:t>
            </a:fld>
            <a:endParaRPr lang="ru-RU">
              <a:solidFill>
                <a:prstClr val="black"/>
              </a:solidFill>
            </a:endParaRPr>
          </a:p>
        </p:txBody>
      </p:sp>
    </p:spTree>
    <p:extLst>
      <p:ext uri="{BB962C8B-B14F-4D97-AF65-F5344CB8AC3E}">
        <p14:creationId xmlns:p14="http://schemas.microsoft.com/office/powerpoint/2010/main" val="1723578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В общем случае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векторный критерий  -   </a:t>
            </a:r>
            <a:r>
              <a:rPr lang="ru-RU"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1</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2</a:t>
            </a:r>
            <a:r>
              <a:rPr lang="ru-RU" sz="1200" b="1" kern="1200" dirty="0">
                <a:solidFill>
                  <a:schemeClr val="tx1"/>
                </a:solidFill>
                <a:effectLst/>
                <a:latin typeface="+mn-lt"/>
                <a:ea typeface="+mn-ea"/>
                <a:cs typeface="+mn-cs"/>
              </a:rPr>
              <a:t>...</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 .   </a:t>
            </a:r>
            <a:r>
              <a:rPr lang="ru-RU" sz="1200" kern="1200" dirty="0">
                <a:solidFill>
                  <a:schemeClr val="tx1"/>
                </a:solidFill>
                <a:effectLst/>
                <a:latin typeface="+mn-lt"/>
                <a:ea typeface="+mn-ea"/>
                <a:cs typeface="+mn-cs"/>
              </a:rPr>
              <a:t> Его можно рассматривать как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мерный вектор, или как точку в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 мерном пространстве, где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1</a:t>
            </a:r>
            <a:r>
              <a:rPr lang="ru-RU"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2</a:t>
            </a:r>
            <a:r>
              <a:rPr lang="ru-RU" sz="1200" kern="1200" dirty="0">
                <a:solidFill>
                  <a:schemeClr val="tx1"/>
                </a:solidFill>
                <a:effectLst/>
                <a:latin typeface="+mn-lt"/>
                <a:ea typeface="+mn-ea"/>
                <a:cs typeface="+mn-cs"/>
              </a:rPr>
              <a:t> ...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ее координаты. Образованное таким образом пространство принято называть </a:t>
            </a:r>
            <a:r>
              <a:rPr lang="ru-RU" sz="1200" kern="1200" dirty="0" err="1">
                <a:solidFill>
                  <a:schemeClr val="tx1"/>
                </a:solidFill>
                <a:effectLst/>
                <a:latin typeface="+mn-lt"/>
                <a:ea typeface="+mn-ea"/>
                <a:cs typeface="+mn-cs"/>
              </a:rPr>
              <a:t>критериальным</a:t>
            </a:r>
            <a:r>
              <a:rPr lang="ru-RU" sz="1200" kern="1200" dirty="0">
                <a:solidFill>
                  <a:schemeClr val="tx1"/>
                </a:solidFill>
                <a:effectLst/>
                <a:latin typeface="+mn-lt"/>
                <a:ea typeface="+mn-ea"/>
                <a:cs typeface="+mn-cs"/>
              </a:rPr>
              <a:t>. Размерность его равна числу показателей (их часто называют локальными критериями, в отличие от глобального векторного). Все возможные решения, независимо от их реализуемости, составляют гиперкуб, ребра которого отображают значения соответствующих показателей.</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Существенным недостатком векторного критерия  является то, что мы не можем решать оптимизационные задачи традиционными регулярными методами, т.к. современный математический аппарат не располагает универсальным способом сопоставления векторов.</a:t>
            </a:r>
          </a:p>
          <a:p>
            <a:pPr marL="0" marR="0" indent="0" algn="l" defTabSz="914400" rtl="0" eaLnBrk="1" fontAlgn="auto" latinLnBrk="0" hangingPunct="1">
              <a:lnSpc>
                <a:spcPct val="100000"/>
              </a:lnSpc>
              <a:spcBef>
                <a:spcPts val="0"/>
              </a:spcBef>
              <a:spcAft>
                <a:spcPts val="0"/>
              </a:spcAft>
              <a:buClrTx/>
              <a:buSzTx/>
              <a:buFontTx/>
              <a:buNone/>
              <a:tabLst/>
              <a:defRPr/>
            </a:pPr>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41</a:t>
            </a:fld>
            <a:endParaRPr lang="ru-RU"/>
          </a:p>
        </p:txBody>
      </p:sp>
    </p:spTree>
    <p:extLst>
      <p:ext uri="{BB962C8B-B14F-4D97-AF65-F5344CB8AC3E}">
        <p14:creationId xmlns:p14="http://schemas.microsoft.com/office/powerpoint/2010/main" val="3183220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Унифицированный подход к разработке алгоритмического и методического обеспечения СППР состоит из:</a:t>
            </a:r>
          </a:p>
          <a:p>
            <a:pPr lvl="0"/>
            <a:r>
              <a:rPr lang="ru-RU" dirty="0"/>
              <a:t>совокупности принципов проектирования, </a:t>
            </a:r>
          </a:p>
          <a:p>
            <a:pPr lvl="0"/>
            <a:r>
              <a:rPr lang="ru-RU" dirty="0"/>
              <a:t>Архитектуры ПО СППР на основе каркасного подхода,</a:t>
            </a:r>
          </a:p>
          <a:p>
            <a:pPr lvl="0"/>
            <a:r>
              <a:rPr lang="ru-RU" dirty="0"/>
              <a:t>шаблона правил качественного кодирования,</a:t>
            </a:r>
          </a:p>
          <a:p>
            <a:pPr lvl="0"/>
            <a:r>
              <a:rPr lang="ru-RU" dirty="0"/>
              <a:t>набора характеристик оценки качества программного обеспечения СППР,</a:t>
            </a:r>
          </a:p>
          <a:p>
            <a:pPr lvl="0"/>
            <a:r>
              <a:rPr lang="ru-RU" dirty="0"/>
              <a:t>программных средств поддержки унифицированного обхода, в том числе средства поддержки процесса управления разработкой ПО СППР.</a:t>
            </a:r>
          </a:p>
          <a:p>
            <a:pPr marL="0" lvl="0" indent="0">
              <a:buNone/>
            </a:pPr>
            <a:r>
              <a:rPr lang="ru-RU" dirty="0"/>
              <a:t>Унификация заключается в том, что все эти методические рекомендации применимы к широкому спектру многокритериальных, </a:t>
            </a:r>
            <a:r>
              <a:rPr lang="ru-RU" dirty="0" err="1"/>
              <a:t>высокоразмерных</a:t>
            </a:r>
            <a:r>
              <a:rPr lang="ru-RU" dirty="0"/>
              <a:t> задач ракетно-космической отрасли, связанных с поддержкой решений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3</a:t>
            </a:fld>
            <a:endParaRPr lang="ru-RU"/>
          </a:p>
        </p:txBody>
      </p:sp>
    </p:spTree>
    <p:extLst>
      <p:ext uri="{BB962C8B-B14F-4D97-AF65-F5344CB8AC3E}">
        <p14:creationId xmlns:p14="http://schemas.microsoft.com/office/powerpoint/2010/main" val="19989943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u="sng" kern="1200" dirty="0">
                <a:solidFill>
                  <a:schemeClr val="tx1"/>
                </a:solidFill>
                <a:effectLst/>
                <a:latin typeface="+mn-lt"/>
                <a:ea typeface="+mn-ea"/>
                <a:cs typeface="+mn-cs"/>
              </a:rPr>
              <a:t>Принцип свободы от субъективизма разработчиков</a:t>
            </a:r>
            <a:r>
              <a:rPr lang="ru-RU" sz="1200" kern="1200" dirty="0">
                <a:solidFill>
                  <a:schemeClr val="tx1"/>
                </a:solidFill>
                <a:effectLst/>
                <a:latin typeface="+mn-lt"/>
                <a:ea typeface="+mn-ea"/>
                <a:cs typeface="+mn-cs"/>
              </a:rPr>
              <a:t>. Система должна быть максимально гибкой и подстраиваться под нужды и потребности ЛПР. При этом настройка решающих правил должна выполняться в интерфейсе системы пользователем, без необходимости изменения исходных текстов программного обеспечения. </a:t>
            </a:r>
          </a:p>
          <a:p>
            <a:r>
              <a:rPr lang="ru-RU" sz="1200" u="sng" kern="1200" dirty="0">
                <a:solidFill>
                  <a:schemeClr val="tx1"/>
                </a:solidFill>
                <a:effectLst/>
                <a:latin typeface="+mn-lt"/>
                <a:ea typeface="+mn-ea"/>
                <a:cs typeface="+mn-cs"/>
              </a:rPr>
              <a:t>Принцип инвариантности по отношению к предметной области.</a:t>
            </a:r>
            <a:r>
              <a:rPr lang="ru-RU" sz="1200" kern="1200" dirty="0">
                <a:solidFill>
                  <a:schemeClr val="tx1"/>
                </a:solidFill>
                <a:effectLst/>
                <a:latin typeface="+mn-lt"/>
                <a:ea typeface="+mn-ea"/>
                <a:cs typeface="+mn-cs"/>
              </a:rPr>
              <a:t> Программное обеспечение СППР должно включать реализацию широкого набора методов работы с векторным критерием, методов оптимизации, содержать инструменты выявления предпочтений пользователя. Программная реализация этих методов достаточно трудоемка, при этом сами методы не привязаны к конкретной предметной области. Целесообразно реализовать</a:t>
            </a:r>
            <a:r>
              <a:rPr lang="ru-RU" sz="1200" kern="1200" baseline="0" dirty="0">
                <a:solidFill>
                  <a:schemeClr val="tx1"/>
                </a:solidFill>
                <a:effectLst/>
                <a:latin typeface="+mn-lt"/>
                <a:ea typeface="+mn-ea"/>
                <a:cs typeface="+mn-cs"/>
              </a:rPr>
              <a:t> каркас </a:t>
            </a:r>
            <a:r>
              <a:rPr lang="ru-RU" sz="1200" kern="1200" dirty="0">
                <a:solidFill>
                  <a:schemeClr val="tx1"/>
                </a:solidFill>
                <a:effectLst/>
                <a:latin typeface="+mn-lt"/>
                <a:ea typeface="+mn-ea"/>
                <a:cs typeface="+mn-cs"/>
              </a:rPr>
              <a:t>СППР, который способен работать с произвольной предметной задачей. </a:t>
            </a:r>
          </a:p>
          <a:p>
            <a:r>
              <a:rPr lang="ru-RU" sz="1200" u="sng" kern="1200" dirty="0">
                <a:solidFill>
                  <a:schemeClr val="tx1"/>
                </a:solidFill>
                <a:effectLst/>
                <a:latin typeface="+mn-lt"/>
                <a:ea typeface="+mn-ea"/>
                <a:cs typeface="+mn-cs"/>
              </a:rPr>
              <a:t>Принцип множественности методов.</a:t>
            </a:r>
            <a:r>
              <a:rPr lang="ru-RU" sz="1200" kern="1200" dirty="0">
                <a:solidFill>
                  <a:schemeClr val="tx1"/>
                </a:solidFill>
                <a:effectLst/>
                <a:latin typeface="+mn-lt"/>
                <a:ea typeface="+mn-ea"/>
                <a:cs typeface="+mn-cs"/>
              </a:rPr>
              <a:t> Существует множество методов принятия решений. СППР должна обеспечивать легкую и прозрачную интеграцию требуемых методов, советовать пользователю, какой метод в данном случае лучше применим и почему, но не настаивать на нем. </a:t>
            </a:r>
          </a:p>
          <a:p>
            <a:r>
              <a:rPr lang="ru-RU" sz="1200" u="sng" kern="1200" dirty="0">
                <a:solidFill>
                  <a:schemeClr val="tx1"/>
                </a:solidFill>
                <a:effectLst/>
                <a:latin typeface="+mn-lt"/>
                <a:ea typeface="+mn-ea"/>
                <a:cs typeface="+mn-cs"/>
              </a:rPr>
              <a:t>Принцип учета субъективизма ЛПР</a:t>
            </a:r>
            <a:r>
              <a:rPr lang="ru-RU" sz="1200" kern="1200" dirty="0">
                <a:solidFill>
                  <a:schemeClr val="tx1"/>
                </a:solidFill>
                <a:effectLst/>
                <a:latin typeface="+mn-lt"/>
                <a:ea typeface="+mn-ea"/>
                <a:cs typeface="+mn-cs"/>
              </a:rPr>
              <a:t>. ЛПР наделен полномочиями и несет ответственность за принимаемые решения. Решения, которые предлагает СППР, должны отражать опыт, квалификацию и предпочтения ЛПР. После первоначальной настройки, результаты работы СППР часто не устраивают ЛПР, и нужно предусмотреть процедуру обратного вывода, которая сможет объяснить, какие предпочтения привели к полученному результату и что нужно изменить, чтобы результат работы выглядел иначе.</a:t>
            </a:r>
          </a:p>
          <a:p>
            <a:r>
              <a:rPr lang="ru-RU" sz="1200" u="sng" kern="1200" dirty="0">
                <a:solidFill>
                  <a:schemeClr val="tx1"/>
                </a:solidFill>
                <a:effectLst/>
                <a:latin typeface="+mn-lt"/>
                <a:ea typeface="+mn-ea"/>
                <a:cs typeface="+mn-cs"/>
              </a:rPr>
              <a:t>Принцип дружелюбности к ЛПР</a:t>
            </a:r>
            <a:r>
              <a:rPr lang="ru-RU" sz="1200" kern="1200" dirty="0">
                <a:solidFill>
                  <a:schemeClr val="tx1"/>
                </a:solidFill>
                <a:effectLst/>
                <a:latin typeface="+mn-lt"/>
                <a:ea typeface="+mn-ea"/>
                <a:cs typeface="+mn-cs"/>
              </a:rPr>
              <a:t>. Для работы с СППР не следует требовать от ЛПР специальных знаний теории принятия решений. Интерфейс системы должен наглядно показывать ЛПР все настройки и предпочтения на минимальном количестве экранных форм. СППР должна содержать механизм выявления противоречий в суждениях ЛПР и указывать на них.</a:t>
            </a:r>
          </a:p>
          <a:p>
            <a:pPr marL="0" indent="0">
              <a:buNone/>
            </a:pPr>
            <a:r>
              <a:rPr lang="ru-RU" dirty="0"/>
              <a:t>Архитектура СППР строится на основе каркасного подхода, который заключается в создании:</a:t>
            </a:r>
          </a:p>
          <a:p>
            <a:r>
              <a:rPr lang="ru-RU" dirty="0"/>
              <a:t>каркаса СППР, отвечающего за базовое функционирование </a:t>
            </a:r>
          </a:p>
          <a:p>
            <a:r>
              <a:rPr lang="ru-RU" dirty="0"/>
              <a:t>множества вариативных модулей СППР, которые подключаются через точки расширения каркаса </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4</a:t>
            </a:fld>
            <a:endParaRPr lang="ru-RU"/>
          </a:p>
        </p:txBody>
      </p:sp>
    </p:spTree>
    <p:extLst>
      <p:ext uri="{BB962C8B-B14F-4D97-AF65-F5344CB8AC3E}">
        <p14:creationId xmlns:p14="http://schemas.microsoft.com/office/powerpoint/2010/main" val="2217138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ункции каркаса следующие:</a:t>
            </a:r>
          </a:p>
          <a:p>
            <a:pPr lvl="0"/>
            <a:r>
              <a:rPr lang="ru-RU" sz="2000" dirty="0"/>
              <a:t>Реализует в единой информационной среде механизм описания: </a:t>
            </a:r>
          </a:p>
          <a:p>
            <a:pPr lvl="1"/>
            <a:r>
              <a:rPr lang="ru-RU" sz="2000" dirty="0"/>
              <a:t>пространства критериев включая шкалы,</a:t>
            </a:r>
          </a:p>
          <a:p>
            <a:pPr lvl="1"/>
            <a:r>
              <a:rPr lang="ru-RU" sz="2000" dirty="0"/>
              <a:t>многоуровневого дерева агрегирования</a:t>
            </a:r>
            <a:r>
              <a:rPr lang="en-US" sz="2000" dirty="0"/>
              <a:t> </a:t>
            </a:r>
            <a:r>
              <a:rPr lang="ru-RU" sz="2000" dirty="0"/>
              <a:t>критериев, </a:t>
            </a:r>
          </a:p>
          <a:p>
            <a:pPr lvl="1"/>
            <a:r>
              <a:rPr lang="ru-RU" sz="2000" dirty="0"/>
              <a:t>параметров модели предметной области.</a:t>
            </a:r>
          </a:p>
          <a:p>
            <a:pPr lvl="0"/>
            <a:r>
              <a:rPr lang="ru-RU" sz="2000" dirty="0"/>
              <a:t>Позволяет пользователю выбирать методы поддержки решений и организует информационный обмен между ними</a:t>
            </a:r>
          </a:p>
          <a:p>
            <a:pPr lvl="0"/>
            <a:r>
              <a:rPr lang="ru-RU" sz="2000" dirty="0"/>
              <a:t>Обеспечивает хранение, отображение и редактирование справочника альтернатив,</a:t>
            </a:r>
          </a:p>
          <a:p>
            <a:r>
              <a:rPr lang="ru-RU" sz="2000" dirty="0"/>
              <a:t>Обеспечивает контроль доступа на уровне групп пользователей:</a:t>
            </a:r>
          </a:p>
          <a:p>
            <a:pPr lvl="1"/>
            <a:r>
              <a:rPr lang="ru-RU" sz="2000" dirty="0"/>
              <a:t>к отдельным командам, пунктам меню, кнопкам в интерфейсе,</a:t>
            </a:r>
          </a:p>
          <a:p>
            <a:pPr lvl="1"/>
            <a:r>
              <a:rPr lang="ru-RU" sz="2000" dirty="0"/>
              <a:t>к отдельным альтернативам, группам критериев.</a:t>
            </a:r>
          </a:p>
          <a:p>
            <a:r>
              <a:rPr lang="ru-RU" sz="2000" dirty="0"/>
              <a:t>Обеспечивает регистрацию пользователей и протоколирование их действий</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5</a:t>
            </a:fld>
            <a:endParaRPr lang="ru-RU"/>
          </a:p>
        </p:txBody>
      </p:sp>
    </p:spTree>
    <p:extLst>
      <p:ext uri="{BB962C8B-B14F-4D97-AF65-F5344CB8AC3E}">
        <p14:creationId xmlns:p14="http://schemas.microsoft.com/office/powerpoint/2010/main" val="18803460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Точки расширения каркаса включают:</a:t>
            </a:r>
          </a:p>
          <a:p>
            <a:pPr lvl="1"/>
            <a:r>
              <a:rPr lang="ru-RU" dirty="0"/>
              <a:t>Ввод и редактирование предпочтений ЛПР. </a:t>
            </a:r>
          </a:p>
          <a:p>
            <a:pPr lvl="1"/>
            <a:r>
              <a:rPr lang="ru-RU" dirty="0"/>
              <a:t>Формирование альтернатив.</a:t>
            </a:r>
          </a:p>
          <a:p>
            <a:pPr lvl="1"/>
            <a:r>
              <a:rPr lang="ru-RU" dirty="0"/>
              <a:t>Описание системы ограничений модели предметной области, с целью определения множества допустимых решений. </a:t>
            </a:r>
          </a:p>
          <a:p>
            <a:pPr lvl="1"/>
            <a:r>
              <a:rPr lang="ru-RU" dirty="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a:p>
            <a:pPr lvl="1"/>
            <a:r>
              <a:rPr lang="ru-RU" dirty="0"/>
              <a:t>Многокритериальная оценка или кластеризация альтернатив с учетом введенных предпочтений.</a:t>
            </a:r>
          </a:p>
          <a:p>
            <a:pPr lvl="1"/>
            <a:r>
              <a:rPr lang="ru-RU" dirty="0"/>
              <a:t>Поиск допустимых решений выбранным методом оптимизации.</a:t>
            </a:r>
          </a:p>
          <a:p>
            <a:pPr lvl="1"/>
            <a:r>
              <a:rPr lang="ru-RU" dirty="0"/>
              <a:t>Экспорт и импорт данных.</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6</a:t>
            </a:fld>
            <a:endParaRPr lang="ru-RU"/>
          </a:p>
        </p:txBody>
      </p:sp>
    </p:spTree>
    <p:extLst>
      <p:ext uri="{BB962C8B-B14F-4D97-AF65-F5344CB8AC3E}">
        <p14:creationId xmlns:p14="http://schemas.microsoft.com/office/powerpoint/2010/main" val="19787015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На слайде приведена схема унифицированной трехуровневой архитектуры СППР созданной на основе вышеуказанных принципов</a:t>
            </a:r>
            <a:r>
              <a:rPr lang="ru-RU" dirty="0">
                <a:effectLst/>
              </a:rPr>
              <a:t> </a:t>
            </a:r>
          </a:p>
          <a:p>
            <a:r>
              <a:rPr lang="ru-RU" sz="1200" kern="1200" dirty="0">
                <a:solidFill>
                  <a:schemeClr val="tx1"/>
                </a:solidFill>
                <a:effectLst/>
                <a:latin typeface="+mn-lt"/>
                <a:ea typeface="+mn-ea"/>
                <a:cs typeface="+mn-cs"/>
              </a:rPr>
              <a:t>Нижний уровень – это ПО под управлением СУБД, отвечает за хранение всей информации в единой базе данных, реализует алгоритмы многокритериальной оценки альтернатив и хранимые процедуры оптимизации модели предметной области. На этом уровне допускается динамическое подключение новых хранимых процедур для новых методов многокритериальной оценки, для новых моделей предметных областей и новых методов оптимизации.</a:t>
            </a:r>
          </a:p>
          <a:p>
            <a:r>
              <a:rPr lang="ru-RU" sz="1200" kern="1200" dirty="0">
                <a:solidFill>
                  <a:schemeClr val="tx1"/>
                </a:solidFill>
                <a:effectLst/>
                <a:latin typeface="+mn-lt"/>
                <a:ea typeface="+mn-ea"/>
                <a:cs typeface="+mn-cs"/>
              </a:rPr>
              <a:t>Промежуточный уровень – это ПО, отвечающее за обработку введенной пользователем информации и подготовку необходимых форм ввода-вывода данных. </a:t>
            </a:r>
          </a:p>
          <a:p>
            <a:r>
              <a:rPr lang="ru-RU" sz="1200" kern="1200" dirty="0">
                <a:solidFill>
                  <a:schemeClr val="tx1"/>
                </a:solidFill>
                <a:effectLst/>
                <a:latin typeface="+mn-lt"/>
                <a:ea typeface="+mn-ea"/>
                <a:cs typeface="+mn-cs"/>
              </a:rPr>
              <a:t>Верхний уровень (тонкий клиент) – это готовое ПО браузера, в котором отображаются все веб-формы, подготовленные на промежуточном уровне и происходит отправка введенных пользователями СППР данных. Именно на верхнем уровне с СППР взаимодействует ЛПР.</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7</a:t>
            </a:fld>
            <a:endParaRPr lang="ru-RU"/>
          </a:p>
        </p:txBody>
      </p:sp>
    </p:spTree>
    <p:extLst>
      <p:ext uri="{BB962C8B-B14F-4D97-AF65-F5344CB8AC3E}">
        <p14:creationId xmlns:p14="http://schemas.microsoft.com/office/powerpoint/2010/main" val="1925326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труктура базы данных должна быть разработана так, чтобы систему можно было настраивать на решение задач из различных предметных областей в единой информационной среде. Таким образом, при разработке СППР обеспечивается свойство инвариантности использования по отношению к предметной области. </a:t>
            </a:r>
          </a:p>
          <a:p>
            <a:r>
              <a:rPr lang="ru-RU" sz="1200" kern="1200" dirty="0">
                <a:solidFill>
                  <a:schemeClr val="tx1"/>
                </a:solidFill>
                <a:effectLst/>
                <a:latin typeface="+mn-lt"/>
                <a:ea typeface="+mn-ea"/>
                <a:cs typeface="+mn-cs"/>
              </a:rPr>
              <a:t>Основной идеей унифицированной модели БД СППР является обеспечение структурной независимости от конкретных оцениваемых объектов. Для альтернатив, критериев и значений критериев применяется подход аналогичный модели </a:t>
            </a:r>
            <a:r>
              <a:rPr lang="ru-RU" sz="1200" kern="1200" dirty="0" err="1">
                <a:solidFill>
                  <a:schemeClr val="tx1"/>
                </a:solidFill>
                <a:effectLst/>
                <a:latin typeface="+mn-lt"/>
                <a:ea typeface="+mn-ea"/>
                <a:cs typeface="+mn-cs"/>
              </a:rPr>
              <a:t>Entity</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Attribute</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Value</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rPr>
              <a:t>EAV</a:t>
            </a:r>
            <a:r>
              <a:rPr lang="ru-RU" sz="1200" kern="1200" dirty="0">
                <a:solidFill>
                  <a:schemeClr val="tx1"/>
                </a:solidFill>
                <a:effectLst/>
                <a:latin typeface="+mn-lt"/>
                <a:ea typeface="+mn-ea"/>
                <a:cs typeface="+mn-cs"/>
              </a:rPr>
              <a:t>)</a:t>
            </a:r>
            <a:r>
              <a:rPr lang="ru-RU" dirty="0">
                <a:effectLst/>
              </a:rPr>
              <a:t> </a:t>
            </a:r>
          </a:p>
          <a:p>
            <a:r>
              <a:rPr lang="ru-RU" dirty="0">
                <a:effectLst/>
              </a:rPr>
              <a:t>Информационное пространство БД разбито на отдельные задачи на которые даются независимые права доступа, назначаются критерии,</a:t>
            </a:r>
            <a:r>
              <a:rPr lang="ru-RU" baseline="0" dirty="0">
                <a:effectLst/>
              </a:rPr>
              <a:t> альтернативы и т.д.</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8</a:t>
            </a:fld>
            <a:endParaRPr lang="ru-RU"/>
          </a:p>
        </p:txBody>
      </p:sp>
    </p:spTree>
    <p:extLst>
      <p:ext uri="{BB962C8B-B14F-4D97-AF65-F5344CB8AC3E}">
        <p14:creationId xmlns:p14="http://schemas.microsoft.com/office/powerpoint/2010/main" val="20796117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ри программной реализации СППР крайне важно обеспечить высокий уровень качества создаваемого ПО. На слайде приведены правила качественной разработки СППР. Проблемы обеспечения качества ПО рассматриваются в работах В.В. </a:t>
            </a:r>
            <a:r>
              <a:rPr lang="ru-RU" sz="1200" kern="1200" dirty="0" err="1">
                <a:solidFill>
                  <a:schemeClr val="tx1"/>
                </a:solidFill>
                <a:effectLst/>
                <a:latin typeface="+mn-lt"/>
                <a:ea typeface="+mn-ea"/>
                <a:cs typeface="+mn-cs"/>
              </a:rPr>
              <a:t>Липаева</a:t>
            </a:r>
            <a:r>
              <a:rPr lang="ru-RU" sz="1200" kern="1200" dirty="0">
                <a:solidFill>
                  <a:schemeClr val="tx1"/>
                </a:solidFill>
                <a:effectLst/>
                <a:latin typeface="+mn-lt"/>
                <a:ea typeface="+mn-ea"/>
                <a:cs typeface="+mn-cs"/>
              </a:rPr>
              <a:t>. Мною</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проделана работа по выделению из всех рекомендаций по качественному написанию программного обеспечения, тех правил, которые целесообразно соблюдать при разработке СППР. На базе данного списка правил проектировщик СППР должен разрабатывать свой список, специфичный для выбранных средств разработки и с учетом мнения коллектива программистов. </a:t>
            </a:r>
          </a:p>
          <a:p>
            <a:pPr marL="0" marR="0" indent="0" algn="l" defTabSz="4572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Для некоторых из правил разработаны программные компоненты, проверяющие их соблюдение. Например, проверяется правило на корректность кодировки </a:t>
            </a:r>
            <a:r>
              <a:rPr lang="en-US" sz="1200" kern="1200" dirty="0">
                <a:solidFill>
                  <a:schemeClr val="tx1"/>
                </a:solidFill>
                <a:effectLst/>
                <a:latin typeface="+mn-lt"/>
                <a:ea typeface="+mn-ea"/>
                <a:cs typeface="+mn-cs"/>
              </a:rPr>
              <a:t>UTF</a:t>
            </a:r>
            <a:r>
              <a:rPr lang="ru-RU" sz="1200" kern="1200" dirty="0">
                <a:solidFill>
                  <a:schemeClr val="tx1"/>
                </a:solidFill>
                <a:effectLst/>
                <a:latin typeface="+mn-lt"/>
                <a:ea typeface="+mn-ea"/>
                <a:cs typeface="+mn-cs"/>
              </a:rPr>
              <a:t>-8. Специальный модуль на </a:t>
            </a:r>
            <a:r>
              <a:rPr lang="en-US" sz="1200" kern="1200" dirty="0">
                <a:solidFill>
                  <a:schemeClr val="tx1"/>
                </a:solidFill>
                <a:effectLst/>
                <a:latin typeface="+mn-lt"/>
                <a:ea typeface="+mn-ea"/>
                <a:cs typeface="+mn-cs"/>
              </a:rPr>
              <a:t>SQL </a:t>
            </a:r>
            <a:r>
              <a:rPr lang="ru-RU" sz="1200" kern="1200" dirty="0">
                <a:solidFill>
                  <a:schemeClr val="tx1"/>
                </a:solidFill>
                <a:effectLst/>
                <a:latin typeface="+mn-lt"/>
                <a:ea typeface="+mn-ea"/>
                <a:cs typeface="+mn-cs"/>
              </a:rPr>
              <a:t>запускается по расписанию и проверяет новые исходные тексты в системе контроля версий. Данные о нарушениях попадают в специальный отчет на </a:t>
            </a:r>
            <a:r>
              <a:rPr lang="en-US" sz="1200" kern="1200" dirty="0">
                <a:solidFill>
                  <a:schemeClr val="tx1"/>
                </a:solidFill>
                <a:effectLst/>
                <a:latin typeface="+mn-lt"/>
                <a:ea typeface="+mn-ea"/>
                <a:cs typeface="+mn-cs"/>
              </a:rPr>
              <a:t>MS Reporting Services</a:t>
            </a:r>
            <a:r>
              <a:rPr lang="ru-RU" sz="1200" kern="1200" dirty="0">
                <a:solidFill>
                  <a:schemeClr val="tx1"/>
                </a:solidFill>
                <a:effectLst/>
                <a:latin typeface="+mn-lt"/>
                <a:ea typeface="+mn-ea"/>
                <a:cs typeface="+mn-cs"/>
              </a:rPr>
              <a:t>.</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09</a:t>
            </a:fld>
            <a:endParaRPr lang="ru-RU"/>
          </a:p>
        </p:txBody>
      </p:sp>
    </p:spTree>
    <p:extLst>
      <p:ext uri="{BB962C8B-B14F-4D97-AF65-F5344CB8AC3E}">
        <p14:creationId xmlns:p14="http://schemas.microsoft.com/office/powerpoint/2010/main" val="101501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Качество программного обеспечения СППР во многом обеспечивается в первую очередь качеством процессов создания ПО. Поэтому необходимо обеспечить процесс качественного управления разработкой ПО. </a:t>
            </a:r>
          </a:p>
          <a:p>
            <a:r>
              <a:rPr lang="ru-RU" sz="1200" kern="1200" dirty="0">
                <a:solidFill>
                  <a:schemeClr val="tx1"/>
                </a:solidFill>
                <a:effectLst/>
                <a:latin typeface="+mn-lt"/>
                <a:ea typeface="+mn-ea"/>
                <a:cs typeface="+mn-cs"/>
              </a:rPr>
              <a:t>Из</a:t>
            </a:r>
            <a:r>
              <a:rPr lang="ru-RU" sz="1200" kern="1200" baseline="0" dirty="0">
                <a:solidFill>
                  <a:schemeClr val="tx1"/>
                </a:solidFill>
                <a:effectLst/>
                <a:latin typeface="+mn-lt"/>
                <a:ea typeface="+mn-ea"/>
                <a:cs typeface="+mn-cs"/>
              </a:rPr>
              <a:t> существующих методологий разработки ПО: </a:t>
            </a:r>
            <a:r>
              <a:rPr lang="en-US" sz="1200" kern="1200" baseline="0" dirty="0">
                <a:solidFill>
                  <a:schemeClr val="tx1"/>
                </a:solidFill>
                <a:effectLst/>
                <a:latin typeface="+mn-lt"/>
                <a:ea typeface="+mn-ea"/>
                <a:cs typeface="+mn-cs"/>
              </a:rPr>
              <a:t>Scrum</a:t>
            </a:r>
            <a:r>
              <a:rPr lang="ru-RU" sz="1200" kern="1200" baseline="0" dirty="0">
                <a:solidFill>
                  <a:schemeClr val="tx1"/>
                </a:solidFill>
                <a:effectLst/>
                <a:latin typeface="+mn-lt"/>
                <a:ea typeface="+mn-ea"/>
                <a:cs typeface="+mn-cs"/>
              </a:rPr>
              <a:t>, </a:t>
            </a:r>
            <a:r>
              <a:rPr lang="en-US" sz="1200" kern="1200" baseline="0" dirty="0">
                <a:solidFill>
                  <a:schemeClr val="tx1"/>
                </a:solidFill>
                <a:effectLst/>
                <a:latin typeface="+mn-lt"/>
                <a:ea typeface="+mn-ea"/>
                <a:cs typeface="+mn-cs"/>
              </a:rPr>
              <a:t>XP</a:t>
            </a:r>
            <a:r>
              <a:rPr lang="ru-RU" sz="1200" kern="1200" baseline="0" dirty="0">
                <a:solidFill>
                  <a:schemeClr val="tx1"/>
                </a:solidFill>
                <a:effectLst/>
                <a:latin typeface="+mn-lt"/>
                <a:ea typeface="+mn-ea"/>
                <a:cs typeface="+mn-cs"/>
              </a:rPr>
              <a:t>, гибкие методологии,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Kanban</a:t>
            </a:r>
            <a:r>
              <a:rPr lang="ru-RU" sz="1200" kern="1200" baseline="0" dirty="0">
                <a:solidFill>
                  <a:schemeClr val="tx1"/>
                </a:solidFill>
                <a:effectLst/>
                <a:latin typeface="+mn-lt"/>
                <a:ea typeface="+mn-ea"/>
                <a:cs typeface="+mn-cs"/>
              </a:rPr>
              <a:t>, водопад, и </a:t>
            </a:r>
            <a:r>
              <a:rPr lang="ru-RU" sz="1200" kern="1200" baseline="0" dirty="0" err="1">
                <a:solidFill>
                  <a:schemeClr val="tx1"/>
                </a:solidFill>
                <a:effectLst/>
                <a:latin typeface="+mn-lt"/>
                <a:ea typeface="+mn-ea"/>
                <a:cs typeface="+mn-cs"/>
              </a:rPr>
              <a:t>д.р</a:t>
            </a:r>
            <a:r>
              <a:rPr lang="ru-RU" sz="1200" kern="1200" baseline="0" dirty="0">
                <a:solidFill>
                  <a:schemeClr val="tx1"/>
                </a:solidFill>
                <a:effectLst/>
                <a:latin typeface="+mn-lt"/>
                <a:ea typeface="+mn-ea"/>
                <a:cs typeface="+mn-cs"/>
              </a:rPr>
              <a:t>.</a:t>
            </a:r>
            <a:r>
              <a:rPr lang="en-US" sz="1200" kern="1200" baseline="0" dirty="0">
                <a:solidFill>
                  <a:schemeClr val="tx1"/>
                </a:solidFill>
                <a:effectLst/>
                <a:latin typeface="+mn-lt"/>
                <a:ea typeface="+mn-ea"/>
                <a:cs typeface="+mn-cs"/>
              </a:rPr>
              <a:t> </a:t>
            </a:r>
            <a:r>
              <a:rPr lang="ru-RU" sz="1200" kern="1200" baseline="0" dirty="0">
                <a:solidFill>
                  <a:schemeClr val="tx1"/>
                </a:solidFill>
                <a:effectLst/>
                <a:latin typeface="+mn-lt"/>
                <a:ea typeface="+mn-ea"/>
                <a:cs typeface="+mn-cs"/>
              </a:rPr>
              <a:t>в наибольшей степени решаемым СППР задачам  соответствует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a:t>
            </a:r>
          </a:p>
          <a:p>
            <a:r>
              <a:rPr lang="ru-RU" sz="1200" kern="1200" baseline="0" dirty="0">
                <a:solidFill>
                  <a:schemeClr val="tx1"/>
                </a:solidFill>
                <a:effectLst/>
                <a:latin typeface="+mn-lt"/>
                <a:ea typeface="+mn-ea"/>
                <a:cs typeface="+mn-cs"/>
              </a:rPr>
              <a:t>С использованием каркаса на этапе бизнес-моделирования определятся критерии их типы и примерная структура, и возможные подходы к многокритериальной оценки. </a:t>
            </a:r>
          </a:p>
          <a:p>
            <a:r>
              <a:rPr lang="ru-RU" sz="1200" kern="1200" baseline="0" dirty="0">
                <a:solidFill>
                  <a:schemeClr val="tx1"/>
                </a:solidFill>
                <a:effectLst/>
                <a:latin typeface="+mn-lt"/>
                <a:ea typeface="+mn-ea"/>
                <a:cs typeface="+mn-cs"/>
              </a:rPr>
              <a:t>Существует готовый набор типовых требований к СППР, который в процессе управления требованиями уточняется и дополняется. </a:t>
            </a:r>
          </a:p>
          <a:p>
            <a:r>
              <a:rPr lang="ru-RU" sz="1200" kern="1200" baseline="0" dirty="0">
                <a:solidFill>
                  <a:schemeClr val="tx1"/>
                </a:solidFill>
                <a:effectLst/>
                <a:latin typeface="+mn-lt"/>
                <a:ea typeface="+mn-ea"/>
                <a:cs typeface="+mn-cs"/>
              </a:rPr>
              <a:t>В результате использования шаблонов, каркасов и информационных моделей в рамках </a:t>
            </a:r>
            <a:r>
              <a:rPr lang="en-US" sz="1200" kern="1200" baseline="0" dirty="0">
                <a:solidFill>
                  <a:schemeClr val="tx1"/>
                </a:solidFill>
                <a:effectLst/>
                <a:latin typeface="+mn-lt"/>
                <a:ea typeface="+mn-ea"/>
                <a:cs typeface="+mn-cs"/>
              </a:rPr>
              <a:t>RUP </a:t>
            </a:r>
            <a:r>
              <a:rPr lang="ru-RU" sz="1200" kern="1200" baseline="0" dirty="0">
                <a:solidFill>
                  <a:schemeClr val="tx1"/>
                </a:solidFill>
                <a:effectLst/>
                <a:latin typeface="+mn-lt"/>
                <a:ea typeface="+mn-ea"/>
                <a:cs typeface="+mn-cs"/>
              </a:rPr>
              <a:t>удается раньше переходить в фазе реализации.</a:t>
            </a:r>
          </a:p>
          <a:p>
            <a:r>
              <a:rPr lang="ru-RU" sz="1200" kern="1200" baseline="0" dirty="0">
                <a:solidFill>
                  <a:schemeClr val="tx1"/>
                </a:solidFill>
                <a:effectLst/>
                <a:latin typeface="+mn-lt"/>
                <a:ea typeface="+mn-ea"/>
                <a:cs typeface="+mn-cs"/>
              </a:rPr>
              <a:t>Далее будут показаны инструментальные средства для поддерживающих разработку СППР процессов.</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0</a:t>
            </a:fld>
            <a:endParaRPr lang="ru-RU"/>
          </a:p>
        </p:txBody>
      </p:sp>
    </p:spTree>
    <p:extLst>
      <p:ext uri="{BB962C8B-B14F-4D97-AF65-F5344CB8AC3E}">
        <p14:creationId xmlns:p14="http://schemas.microsoft.com/office/powerpoint/2010/main" val="6167346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a:t>
            </a:r>
            <a:r>
              <a:rPr lang="ru-RU" baseline="0" dirty="0"/>
              <a:t> рамках работ по </a:t>
            </a:r>
            <a:r>
              <a:rPr lang="ru-RU" dirty="0"/>
              <a:t>Автоматизированной поддержке процесса управления разработкой ПО:</a:t>
            </a:r>
          </a:p>
          <a:p>
            <a:pPr marL="171450" lvl="0" indent="-171450">
              <a:buFont typeface="Arial"/>
              <a:buChar char="•"/>
            </a:pPr>
            <a:r>
              <a:rPr lang="ru-RU" dirty="0"/>
              <a:t>Формализован процесс разработки ПО с использованием языка UML (созданы диаграммы </a:t>
            </a:r>
            <a:r>
              <a:rPr lang="ru-RU" dirty="0" err="1"/>
              <a:t>Use</a:t>
            </a:r>
            <a:r>
              <a:rPr lang="ru-RU" dirty="0"/>
              <a:t> </a:t>
            </a:r>
            <a:r>
              <a:rPr lang="ru-RU" dirty="0" err="1"/>
              <a:t>Case</a:t>
            </a:r>
            <a:r>
              <a:rPr lang="ru-RU" dirty="0"/>
              <a:t>, диаграммы активностей и диаграммы состояний).</a:t>
            </a:r>
          </a:p>
          <a:p>
            <a:pPr marL="171450" lvl="0" indent="-171450">
              <a:buFont typeface="Arial"/>
              <a:buChar char="•"/>
            </a:pPr>
            <a:r>
              <a:rPr lang="ru-RU" dirty="0"/>
              <a:t>Разработан механизм сбора информации о процессах жизненного цикла ПО СППР. Для этого проведена конфигурация системы JIRA компании </a:t>
            </a:r>
            <a:r>
              <a:rPr lang="ru-RU" dirty="0" err="1"/>
              <a:t>Atlassian</a:t>
            </a:r>
            <a:r>
              <a:rPr lang="ru-RU" dirty="0"/>
              <a:t>. Создана программа для контроля значений показателей эффективности разработки программного обеспечения на базе MS </a:t>
            </a:r>
            <a:r>
              <a:rPr lang="en-US" dirty="0"/>
              <a:t>SQL </a:t>
            </a:r>
            <a:r>
              <a:rPr lang="ru-RU" dirty="0"/>
              <a:t>и </a:t>
            </a:r>
            <a:r>
              <a:rPr lang="en-US" dirty="0"/>
              <a:t>MS Reporting Services</a:t>
            </a:r>
            <a:r>
              <a:rPr lang="ru-RU" dirty="0"/>
              <a:t>.</a:t>
            </a:r>
          </a:p>
          <a:p>
            <a:pPr marL="171450" lvl="0" indent="-171450">
              <a:buFont typeface="Arial"/>
              <a:buChar char="•"/>
            </a:pPr>
            <a:r>
              <a:rPr lang="ru-RU" dirty="0"/>
              <a:t>Создана OLAP система для анализа процесса разработки ПО по множеству показателей на базе MS </a:t>
            </a:r>
            <a:r>
              <a:rPr lang="ru-RU" dirty="0" err="1"/>
              <a:t>Analysis</a:t>
            </a:r>
            <a:r>
              <a:rPr lang="ru-RU" dirty="0"/>
              <a:t> </a:t>
            </a:r>
            <a:r>
              <a:rPr lang="ru-RU" dirty="0" err="1"/>
              <a:t>Services</a:t>
            </a:r>
            <a:r>
              <a:rPr lang="ru-RU" dirty="0"/>
              <a:t>. </a:t>
            </a:r>
          </a:p>
          <a:p>
            <a:pPr marL="171450" lvl="0" indent="-171450">
              <a:buFont typeface="Arial"/>
              <a:buChar char="•"/>
            </a:pPr>
            <a:r>
              <a:rPr lang="ru-RU"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dirty="0"/>
              <a:t>Delphi </a:t>
            </a:r>
            <a:r>
              <a:rPr lang="ru-RU" dirty="0"/>
              <a:t>в среде </a:t>
            </a:r>
            <a:r>
              <a:rPr lang="ru-RU" dirty="0" err="1"/>
              <a:t>Modelling</a:t>
            </a:r>
            <a:r>
              <a:rPr lang="ru-RU" dirty="0"/>
              <a:t>.</a:t>
            </a:r>
          </a:p>
          <a:p>
            <a:pPr marL="171450" indent="-171450">
              <a:buFont typeface="Arial"/>
              <a:buChar char="•"/>
            </a:pP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1</a:t>
            </a:fld>
            <a:endParaRPr lang="ru-RU"/>
          </a:p>
        </p:txBody>
      </p:sp>
    </p:spTree>
    <p:extLst>
      <p:ext uri="{BB962C8B-B14F-4D97-AF65-F5344CB8AC3E}">
        <p14:creationId xmlns:p14="http://schemas.microsoft.com/office/powerpoint/2010/main" val="5623957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а диаграмма</a:t>
            </a:r>
            <a:r>
              <a:rPr lang="ru-RU" baseline="0" dirty="0"/>
              <a:t> состояний задачи на разработку ПО</a:t>
            </a:r>
          </a:p>
          <a:p>
            <a:r>
              <a:rPr lang="ru-RU" baseline="0" dirty="0"/>
              <a:t>В рамках унифицированного процесса каждая задача проходит через основные стадии разработки в рамках одной итер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2</a:t>
            </a:fld>
            <a:endParaRPr lang="ru-RU"/>
          </a:p>
        </p:txBody>
      </p:sp>
    </p:spTree>
    <p:extLst>
      <p:ext uri="{BB962C8B-B14F-4D97-AF65-F5344CB8AC3E}">
        <p14:creationId xmlns:p14="http://schemas.microsoft.com/office/powerpoint/2010/main" val="783742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Методов достаточно много.</a:t>
            </a:r>
            <a:r>
              <a:rPr lang="ru-RU" baseline="0" dirty="0"/>
              <a:t> Следует отметить что к</a:t>
            </a:r>
            <a:r>
              <a:rPr lang="ru-RU" dirty="0"/>
              <a:t>ачественные методы</a:t>
            </a:r>
            <a:r>
              <a:rPr lang="en-US" dirty="0"/>
              <a:t>:</a:t>
            </a:r>
            <a:endParaRPr lang="ru-RU" dirty="0"/>
          </a:p>
          <a:p>
            <a:pPr marL="171450" indent="-171450">
              <a:buFont typeface="Arial"/>
              <a:buChar char="•"/>
            </a:pPr>
            <a:r>
              <a:rPr lang="ru-RU" dirty="0"/>
              <a:t>позволяют работать с лексическими критериями без оцифровки</a:t>
            </a:r>
          </a:p>
          <a:p>
            <a:pPr marL="171450" indent="-171450">
              <a:buFont typeface="Arial"/>
              <a:buChar char="•"/>
            </a:pPr>
            <a:r>
              <a:rPr lang="ru-RU" dirty="0"/>
              <a:t>не позволяют работать с </a:t>
            </a:r>
            <a:r>
              <a:rPr lang="ru-RU" dirty="0" err="1"/>
              <a:t>высокоразмерным</a:t>
            </a:r>
            <a:r>
              <a:rPr lang="ru-RU" dirty="0"/>
              <a:t> критерием.</a:t>
            </a:r>
            <a:endParaRPr lang="en-US" dirty="0"/>
          </a:p>
          <a:p>
            <a:pPr marL="0" indent="0">
              <a:buNone/>
            </a:pPr>
            <a:r>
              <a:rPr lang="ru-RU" dirty="0"/>
              <a:t>Количественные методы:</a:t>
            </a:r>
          </a:p>
          <a:p>
            <a:pPr marL="171450" indent="-171450">
              <a:buFont typeface="Arial"/>
              <a:buChar char="•"/>
            </a:pPr>
            <a:r>
              <a:rPr lang="ru-RU" dirty="0"/>
              <a:t>требуют оцифровки лексических критериев</a:t>
            </a:r>
          </a:p>
          <a:p>
            <a:pPr marL="171450" indent="-171450">
              <a:buFont typeface="Arial"/>
              <a:buChar char="•"/>
            </a:pPr>
            <a:r>
              <a:rPr lang="ru-RU" dirty="0"/>
              <a:t>большинство из них не позволяет учесть зависимости критериев по предпочтениям. </a:t>
            </a:r>
          </a:p>
          <a:p>
            <a:pPr marL="0" indent="0">
              <a:buNone/>
            </a:pPr>
            <a:r>
              <a:rPr lang="ru-RU" sz="1400" dirty="0"/>
              <a:t>Разработчики СППР не должны настаивать на выборе какого - либо одного метода.</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4</a:t>
            </a:fld>
            <a:endParaRPr lang="ru-RU"/>
          </a:p>
        </p:txBody>
      </p:sp>
    </p:spTree>
    <p:extLst>
      <p:ext uri="{BB962C8B-B14F-4D97-AF65-F5344CB8AC3E}">
        <p14:creationId xmlns:p14="http://schemas.microsoft.com/office/powerpoint/2010/main" val="10639580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a:t>
            </a:r>
            <a:r>
              <a:rPr lang="ru-RU" baseline="0" dirty="0"/>
              <a:t> слайде показана диаграмма планирования итерации. Итерации обычно занимают 2 недел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3</a:t>
            </a:fld>
            <a:endParaRPr lang="ru-RU"/>
          </a:p>
        </p:txBody>
      </p:sp>
    </p:spTree>
    <p:extLst>
      <p:ext uri="{BB962C8B-B14F-4D97-AF65-F5344CB8AC3E}">
        <p14:creationId xmlns:p14="http://schemas.microsoft.com/office/powerpoint/2010/main" val="7527043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ы фрагменты</a:t>
            </a:r>
            <a:r>
              <a:rPr lang="ru-RU" baseline="0" dirty="0"/>
              <a:t> интерфейса мониторинга процесса разработки  и имитационной модели оценки. </a:t>
            </a:r>
            <a:r>
              <a:rPr lang="ru-RU" sz="1200" kern="1200" dirty="0">
                <a:solidFill>
                  <a:schemeClr val="tx1"/>
                </a:solidFill>
                <a:effectLst/>
                <a:latin typeface="+mn-lt"/>
                <a:ea typeface="+mn-ea"/>
                <a:cs typeface="+mn-cs"/>
              </a:rPr>
              <a:t>Она позволяет обеспечить руководителя вероятностно-временными оценками производительности сотрудников, занятых при структурных и параметрических изменениях ПО СППР. Имитационная модель реализована на языке </a:t>
            </a:r>
            <a:r>
              <a:rPr lang="en-US" sz="1200" kern="1200" dirty="0">
                <a:solidFill>
                  <a:schemeClr val="tx1"/>
                </a:solidFill>
                <a:effectLst/>
                <a:latin typeface="+mn-lt"/>
                <a:ea typeface="+mn-ea"/>
                <a:cs typeface="+mn-cs"/>
              </a:rPr>
              <a:t>Delphi </a:t>
            </a:r>
            <a:r>
              <a:rPr lang="ru-RU" sz="1200" kern="1200" dirty="0">
                <a:solidFill>
                  <a:schemeClr val="tx1"/>
                </a:solidFill>
                <a:effectLst/>
                <a:latin typeface="+mn-lt"/>
                <a:ea typeface="+mn-ea"/>
                <a:cs typeface="+mn-cs"/>
              </a:rPr>
              <a:t>в среде </a:t>
            </a:r>
            <a:r>
              <a:rPr lang="ru-RU" sz="1200" kern="1200" dirty="0" err="1">
                <a:solidFill>
                  <a:schemeClr val="tx1"/>
                </a:solidFill>
                <a:effectLst/>
                <a:latin typeface="+mn-lt"/>
                <a:ea typeface="+mn-ea"/>
                <a:cs typeface="+mn-cs"/>
              </a:rPr>
              <a:t>Modelling</a:t>
            </a:r>
            <a:r>
              <a:rPr lang="ru-RU" sz="1200" kern="1200" dirty="0">
                <a:solidFill>
                  <a:schemeClr val="tx1"/>
                </a:solidFill>
                <a:effectLst/>
                <a:latin typeface="+mn-lt"/>
                <a:ea typeface="+mn-ea"/>
                <a:cs typeface="+mn-cs"/>
              </a:rPr>
              <a:t>.</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4</a:t>
            </a:fld>
            <a:endParaRPr lang="ru-RU"/>
          </a:p>
        </p:txBody>
      </p:sp>
    </p:spTree>
    <p:extLst>
      <p:ext uri="{BB962C8B-B14F-4D97-AF65-F5344CB8AC3E}">
        <p14:creationId xmlns:p14="http://schemas.microsoft.com/office/powerpoint/2010/main" val="6123531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рамках методологии унифицированной разработки СППР даны рекомендации по выбору методов теории принятия решений, применяемых при многокритериальном анализе альтернатив. Причем этот выбор зависит от множества условий, которые накладываются конкретной решаемой задачей. Кроме самого метода важно качество его программной реализации. Необходимо учесть пожелания ЛПР по точности решения, по времени, которое он может потратить на ввод предпочтений, по быстродействию при поиске рационального решения и по другим факторам. Все эти факторы могут быть разделены на 2 группы: свойства присущие методу теории принятия решений, и свойства присущие программной реализации данного метода.</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15</a:t>
            </a:fld>
            <a:endParaRPr lang="ru-RU"/>
          </a:p>
        </p:txBody>
      </p:sp>
    </p:spTree>
    <p:extLst>
      <p:ext uri="{BB962C8B-B14F-4D97-AF65-F5344CB8AC3E}">
        <p14:creationId xmlns:p14="http://schemas.microsoft.com/office/powerpoint/2010/main" val="19872356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89DF42F8-D251-6842-955F-B0C08B97A6EA}" type="slidenum">
              <a:rPr lang="ru-RU" smtClean="0"/>
              <a:t>118</a:t>
            </a:fld>
            <a:endParaRPr lang="ru-RU"/>
          </a:p>
        </p:txBody>
      </p:sp>
    </p:spTree>
    <p:extLst>
      <p:ext uri="{BB962C8B-B14F-4D97-AF65-F5344CB8AC3E}">
        <p14:creationId xmlns:p14="http://schemas.microsoft.com/office/powerpoint/2010/main" val="559412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Гибридный метод построения ФП </a:t>
            </a:r>
            <a:r>
              <a:rPr lang="ru-RU" sz="1200" kern="1200" dirty="0">
                <a:solidFill>
                  <a:schemeClr val="tx1"/>
                </a:solidFill>
                <a:effectLst/>
                <a:latin typeface="+mn-lt"/>
                <a:ea typeface="+mn-ea"/>
                <a:cs typeface="+mn-cs"/>
              </a:rPr>
              <a:t>создан с целью решения следующих задач:</a:t>
            </a:r>
          </a:p>
          <a:p>
            <a:pPr marL="228600" lvl="0" indent="-228600">
              <a:buFont typeface="+mj-lt"/>
              <a:buAutoNum type="arabicPeriod"/>
            </a:pPr>
            <a:r>
              <a:rPr lang="ru-RU" sz="1200" kern="1200" dirty="0">
                <a:solidFill>
                  <a:schemeClr val="tx1"/>
                </a:solidFill>
                <a:effectLst/>
                <a:latin typeface="+mn-lt"/>
                <a:ea typeface="+mn-ea"/>
                <a:cs typeface="+mn-cs"/>
              </a:rPr>
              <a:t>обеспечить ЛПР инструментарием для качественных суждений о предпочтительности альтернатив в задачах с высокой размерностью векторного критерия</a:t>
            </a:r>
          </a:p>
          <a:p>
            <a:pPr marL="228600" lvl="0" indent="-228600">
              <a:buFont typeface="+mj-lt"/>
              <a:buAutoNum type="arabicPeriod"/>
            </a:pPr>
            <a:r>
              <a:rPr lang="ru-RU" sz="1200" kern="1200" dirty="0">
                <a:solidFill>
                  <a:schemeClr val="tx1"/>
                </a:solidFill>
                <a:effectLst/>
                <a:latin typeface="+mn-lt"/>
                <a:ea typeface="+mn-ea"/>
                <a:cs typeface="+mn-cs"/>
              </a:rPr>
              <a:t>выявить предпочтения ЛПР во всем </a:t>
            </a:r>
            <a:r>
              <a:rPr lang="ru-RU" sz="1200" kern="1200" dirty="0" err="1">
                <a:solidFill>
                  <a:schemeClr val="tx1"/>
                </a:solidFill>
                <a:effectLst/>
                <a:latin typeface="+mn-lt"/>
                <a:ea typeface="+mn-ea"/>
                <a:cs typeface="+mn-cs"/>
              </a:rPr>
              <a:t>критериальном</a:t>
            </a:r>
            <a:r>
              <a:rPr lang="ru-RU" sz="1200" kern="1200" dirty="0">
                <a:solidFill>
                  <a:schemeClr val="tx1"/>
                </a:solidFill>
                <a:effectLst/>
                <a:latin typeface="+mn-lt"/>
                <a:ea typeface="+mn-ea"/>
                <a:cs typeface="+mn-cs"/>
              </a:rPr>
              <a:t> пространстве, чтобы дальнейшая оценка конкретных альтернатив проходила в автоматическом режиме</a:t>
            </a:r>
          </a:p>
          <a:p>
            <a:pPr marL="228600" lvl="0" indent="-228600">
              <a:buFont typeface="+mj-lt"/>
              <a:buAutoNum type="arabicPeriod"/>
            </a:pPr>
            <a:r>
              <a:rPr lang="ru-RU" sz="1200" kern="1200" dirty="0">
                <a:solidFill>
                  <a:schemeClr val="tx1"/>
                </a:solidFill>
                <a:effectLst/>
                <a:latin typeface="+mn-lt"/>
                <a:ea typeface="+mn-ea"/>
                <a:cs typeface="+mn-cs"/>
              </a:rPr>
              <a:t>учесть зависимости между компонентами векторного критерия по предпочтениям</a:t>
            </a:r>
          </a:p>
          <a:p>
            <a:pPr marL="228600" lvl="0" indent="-228600">
              <a:buFont typeface="+mj-lt"/>
              <a:buAutoNum type="arabicPeriod"/>
            </a:pPr>
            <a:r>
              <a:rPr lang="ru-RU" sz="1200" kern="1200" dirty="0">
                <a:solidFill>
                  <a:schemeClr val="tx1"/>
                </a:solidFill>
                <a:effectLst/>
                <a:latin typeface="+mn-lt"/>
                <a:ea typeface="+mn-ea"/>
                <a:cs typeface="+mn-cs"/>
              </a:rPr>
              <a:t>обеспечить различимость альтернатив в случае, когда значения критериев подвергаются искусственной дискретизации с целью замены непрерывных шкал на бальные оценки.</a:t>
            </a:r>
          </a:p>
          <a:p>
            <a:r>
              <a:rPr lang="ru-RU" dirty="0"/>
              <a:t>На слайде приведены исходные</a:t>
            </a:r>
            <a:r>
              <a:rPr lang="ru-RU" baseline="0" dirty="0"/>
              <a:t> обозначения решаемой задачи. </a:t>
            </a:r>
          </a:p>
          <a:p>
            <a:r>
              <a:rPr lang="ru-RU" dirty="0">
                <a:solidFill>
                  <a:srgbClr val="000000"/>
                </a:solidFill>
              </a:rPr>
              <a:t>Полное пространство всех возможных комбинаций значений градаций критериев </a:t>
            </a:r>
            <a:r>
              <a:rPr lang="en-US" b="1" dirty="0">
                <a:solidFill>
                  <a:srgbClr val="000000"/>
                </a:solidFill>
              </a:rPr>
              <a:t>A</a:t>
            </a:r>
            <a:r>
              <a:rPr lang="en-US" baseline="0" dirty="0">
                <a:solidFill>
                  <a:srgbClr val="000000"/>
                </a:solidFill>
              </a:rPr>
              <a:t> </a:t>
            </a:r>
            <a:r>
              <a:rPr lang="ru-RU" dirty="0">
                <a:solidFill>
                  <a:srgbClr val="000000"/>
                </a:solidFill>
              </a:rPr>
              <a:t>задается как декартово произведение</a:t>
            </a:r>
            <a:r>
              <a:rPr lang="en-US" dirty="0">
                <a:solidFill>
                  <a:srgbClr val="000000"/>
                </a:solidFill>
              </a:rPr>
              <a:t> </a:t>
            </a:r>
            <a:r>
              <a:rPr lang="ru-RU" dirty="0">
                <a:solidFill>
                  <a:srgbClr val="000000"/>
                </a:solidFill>
              </a:rPr>
              <a:t>элементов</a:t>
            </a:r>
            <a:r>
              <a:rPr lang="ru-RU" baseline="0" dirty="0">
                <a:solidFill>
                  <a:srgbClr val="000000"/>
                </a:solidFill>
              </a:rPr>
              <a:t> </a:t>
            </a:r>
            <a:r>
              <a:rPr lang="ru-RU" baseline="0" dirty="0" err="1">
                <a:solidFill>
                  <a:srgbClr val="000000"/>
                </a:solidFill>
              </a:rPr>
              <a:t>дискретизированных</a:t>
            </a:r>
            <a:r>
              <a:rPr lang="ru-RU" baseline="0" dirty="0">
                <a:solidFill>
                  <a:srgbClr val="000000"/>
                </a:solidFill>
              </a:rPr>
              <a:t> шкал критериев.</a:t>
            </a:r>
          </a:p>
          <a:p>
            <a:r>
              <a:rPr lang="ru-RU" baseline="0" dirty="0">
                <a:solidFill>
                  <a:srgbClr val="000000"/>
                </a:solidFill>
              </a:rPr>
              <a:t>Мощность множества А вычисляется как произведение мощностей множеств градаций шкал.</a:t>
            </a:r>
          </a:p>
          <a:p>
            <a:r>
              <a:rPr lang="ru-RU" sz="1200" kern="1200" dirty="0">
                <a:solidFill>
                  <a:schemeClr val="tx1"/>
                </a:solidFill>
                <a:effectLst/>
                <a:latin typeface="+mn-lt"/>
                <a:ea typeface="+mn-ea"/>
                <a:cs typeface="+mn-cs"/>
              </a:rPr>
              <a:t>В большинстве практических задач значение </a:t>
            </a:r>
            <a:r>
              <a:rPr lang="en-US" sz="1200" i="1"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 велико, например, для 7 критериев с 5 градациями: </a:t>
            </a:r>
            <a:r>
              <a:rPr lang="en-US" sz="1200"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5</a:t>
            </a:r>
            <a:r>
              <a:rPr lang="ru-RU" sz="1200" kern="1200" baseline="30000" dirty="0">
                <a:solidFill>
                  <a:schemeClr val="tx1"/>
                </a:solidFill>
                <a:effectLst/>
                <a:latin typeface="+mn-lt"/>
                <a:ea typeface="+mn-ea"/>
                <a:cs typeface="+mn-cs"/>
              </a:rPr>
              <a:t>7</a:t>
            </a:r>
            <a:r>
              <a:rPr lang="ru-RU" sz="1200" kern="1200" dirty="0">
                <a:solidFill>
                  <a:schemeClr val="tx1"/>
                </a:solidFill>
                <a:effectLst/>
                <a:latin typeface="+mn-lt"/>
                <a:ea typeface="+mn-ea"/>
                <a:cs typeface="+mn-cs"/>
              </a:rPr>
              <a:t>=78125. Задавать уровни предпочтения для всех элементов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  на практике сложно.  Поэтому в качестве области, для которой определяется уровень предпочтения, будем рассматривать объединение некоторых элементов множества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a:t>
            </a:r>
            <a:r>
              <a:rPr lang="ru-RU" dirty="0">
                <a:effectLst/>
              </a:rPr>
              <a:t> </a:t>
            </a:r>
          </a:p>
          <a:p>
            <a:endParaRPr lang="ru-RU" baseline="0" dirty="0">
              <a:solidFill>
                <a:srgbClr val="000000"/>
              </a:solidFill>
            </a:endParaRPr>
          </a:p>
          <a:p>
            <a:endParaRPr lang="ru-RU" baseline="0" dirty="0">
              <a:solidFill>
                <a:srgbClr val="000000"/>
              </a:solidFill>
            </a:endParaRP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3</a:t>
            </a:fld>
            <a:endParaRPr lang="ru-RU"/>
          </a:p>
        </p:txBody>
      </p:sp>
    </p:spTree>
    <p:extLst>
      <p:ext uri="{BB962C8B-B14F-4D97-AF65-F5344CB8AC3E}">
        <p14:creationId xmlns:p14="http://schemas.microsoft.com/office/powerpoint/2010/main" val="11727555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Определим </a:t>
            </a:r>
            <a:r>
              <a:rPr lang="ru-RU" sz="1200" i="1" kern="1200" dirty="0">
                <a:solidFill>
                  <a:schemeClr val="tx1"/>
                </a:solidFill>
                <a:effectLst/>
                <a:latin typeface="+mn-lt"/>
                <a:ea typeface="+mn-ea"/>
                <a:cs typeface="+mn-cs"/>
              </a:rPr>
              <a:t>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Множеств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редставляет собой множество точек </a:t>
            </a:r>
            <a:r>
              <a:rPr lang="ru-RU" sz="1200" kern="1200" dirty="0" err="1">
                <a:solidFill>
                  <a:schemeClr val="tx1"/>
                </a:solidFill>
                <a:effectLst/>
                <a:latin typeface="+mn-lt"/>
                <a:ea typeface="+mn-ea"/>
                <a:cs typeface="+mn-cs"/>
              </a:rPr>
              <a:t>критериального</a:t>
            </a:r>
            <a:r>
              <a:rPr lang="ru-RU" sz="1200" kern="1200" dirty="0">
                <a:solidFill>
                  <a:schemeClr val="tx1"/>
                </a:solidFill>
                <a:effectLst/>
                <a:latin typeface="+mn-lt"/>
                <a:ea typeface="+mn-ea"/>
                <a:cs typeface="+mn-cs"/>
              </a:rPr>
              <a:t> пространства в определенной пользователем прямоугольной области. Для каждог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о каждому из критериев определяются градации, которые в него входят. </a:t>
            </a:r>
          </a:p>
          <a:p>
            <a:r>
              <a:rPr lang="ru-RU" sz="1200" kern="1200" dirty="0">
                <a:solidFill>
                  <a:schemeClr val="tx1"/>
                </a:solidFill>
                <a:effectLst/>
                <a:latin typeface="+mn-lt"/>
                <a:ea typeface="+mn-ea"/>
                <a:cs typeface="+mn-cs"/>
              </a:rPr>
              <a:t>Для формализации определения </a:t>
            </a:r>
            <a:r>
              <a:rPr lang="en-US" sz="1200"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используется логика первого</a:t>
            </a:r>
            <a:r>
              <a:rPr lang="ru-RU" sz="1200" kern="1200" baseline="0" dirty="0">
                <a:solidFill>
                  <a:schemeClr val="tx1"/>
                </a:solidFill>
                <a:effectLst/>
                <a:latin typeface="+mn-lt"/>
                <a:ea typeface="+mn-ea"/>
                <a:cs typeface="+mn-cs"/>
              </a:rPr>
              <a:t> порядка.</a:t>
            </a:r>
            <a:endParaRPr lang="ru-RU" sz="1200" kern="1200" dirty="0">
              <a:solidFill>
                <a:schemeClr val="tx1"/>
              </a:solidFill>
              <a:effectLst/>
              <a:latin typeface="+mn-lt"/>
              <a:ea typeface="+mn-ea"/>
              <a:cs typeface="+mn-cs"/>
            </a:endParaRPr>
          </a:p>
          <a:p>
            <a:r>
              <a:rPr lang="ru-RU" dirty="0">
                <a:solidFill>
                  <a:srgbClr val="000000"/>
                </a:solidFill>
              </a:rPr>
              <a:t>Принадлежность любой точки </a:t>
            </a:r>
            <a:r>
              <a:rPr lang="ru-RU" dirty="0" err="1">
                <a:solidFill>
                  <a:srgbClr val="000000"/>
                </a:solidFill>
              </a:rPr>
              <a:t>критериального</a:t>
            </a:r>
            <a:r>
              <a:rPr lang="ru-RU" baseline="0" dirty="0">
                <a:solidFill>
                  <a:srgbClr val="000000"/>
                </a:solidFill>
              </a:rPr>
              <a:t> пространства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 </a:t>
            </a:r>
            <a:r>
              <a:rPr lang="en-US" dirty="0">
                <a:solidFill>
                  <a:srgbClr val="000000"/>
                </a:solidFill>
              </a:rPr>
              <a:t>W</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Для</a:t>
            </a:r>
            <a:r>
              <a:rPr lang="ru-RU" baseline="0" dirty="0">
                <a:solidFill>
                  <a:srgbClr val="000000"/>
                </a:solidFill>
              </a:rPr>
              <a:t> к</a:t>
            </a:r>
            <a:r>
              <a:rPr lang="ru-RU" dirty="0">
                <a:solidFill>
                  <a:srgbClr val="000000"/>
                </a:solidFill>
              </a:rPr>
              <a:t>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p>
          <a:p>
            <a:pPr marL="0" marR="0" indent="0" algn="l" defTabSz="457200" rtl="0" eaLnBrk="1" fontAlgn="auto" latinLnBrk="0" hangingPunct="1">
              <a:lnSpc>
                <a:spcPct val="100000"/>
              </a:lnSpc>
              <a:spcBef>
                <a:spcPts val="0"/>
              </a:spcBef>
              <a:spcAft>
                <a:spcPts val="0"/>
              </a:spcAft>
              <a:buClrTx/>
              <a:buSzTx/>
              <a:buFontTx/>
              <a:buNone/>
              <a:tabLst/>
              <a:defRPr/>
            </a:pPr>
            <a:endParaRPr lang="ru-RU" dirty="0">
              <a:solidFill>
                <a:srgbClr val="000000"/>
              </a:solidFill>
            </a:endParaRPr>
          </a:p>
          <a:p>
            <a:endParaRPr lang="en-US" dirty="0">
              <a:solidFill>
                <a:srgbClr val="000000"/>
              </a:solidFill>
            </a:endParaRPr>
          </a:p>
          <a:p>
            <a:endParaRPr lang="ru-RU" sz="1200" kern="1200" dirty="0">
              <a:solidFill>
                <a:schemeClr val="tx1"/>
              </a:solidFill>
              <a:effectLst/>
              <a:latin typeface="+mn-lt"/>
              <a:ea typeface="+mn-ea"/>
              <a:cs typeface="+mn-cs"/>
            </a:endParaRPr>
          </a:p>
          <a:p>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4</a:t>
            </a:fld>
            <a:endParaRPr lang="ru-RU"/>
          </a:p>
        </p:txBody>
      </p:sp>
    </p:spTree>
    <p:extLst>
      <p:ext uri="{BB962C8B-B14F-4D97-AF65-F5344CB8AC3E}">
        <p14:creationId xmlns:p14="http://schemas.microsoft.com/office/powerpoint/2010/main" val="243268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Алгоритм ввода и редактирования множеств </a:t>
            </a:r>
            <a:r>
              <a:rPr lang="en-US" i="1" dirty="0"/>
              <a:t>M</a:t>
            </a:r>
            <a:r>
              <a:rPr lang="en-US" i="1" baseline="-25000" dirty="0"/>
              <a:t>k</a:t>
            </a:r>
            <a:r>
              <a:rPr lang="en-US" dirty="0"/>
              <a:t> </a:t>
            </a:r>
            <a:r>
              <a:rPr lang="ru-RU" dirty="0"/>
              <a:t>и уровней предпочтений для них</a:t>
            </a:r>
          </a:p>
          <a:p>
            <a:r>
              <a:rPr lang="ru-RU" dirty="0"/>
              <a:t>Входом алгоритма являются: критерии и списки градаций для каждого критерия </a:t>
            </a:r>
          </a:p>
          <a:p>
            <a:r>
              <a:rPr lang="ru-RU" dirty="0"/>
              <a:t>На первом этапе задается лексическая </a:t>
            </a:r>
            <a:r>
              <a:rPr lang="ru-RU" baseline="0" dirty="0"/>
              <a:t>шкала уровней предпочтений.</a:t>
            </a:r>
            <a:endParaRPr lang="ru-RU" dirty="0"/>
          </a:p>
          <a:p>
            <a:r>
              <a:rPr lang="ru-RU" dirty="0"/>
              <a:t>Для всех уровней предпочтений </a:t>
            </a:r>
            <a:r>
              <a:rPr lang="en-US" i="1" dirty="0"/>
              <a:t>P</a:t>
            </a:r>
            <a:r>
              <a:rPr lang="en-US" dirty="0"/>
              <a:t> </a:t>
            </a:r>
            <a:r>
              <a:rPr lang="ru-RU" dirty="0"/>
              <a:t>задаются одно или несколько множеств и проверяется отсутствие пересечений</a:t>
            </a:r>
            <a:r>
              <a:rPr lang="en-US" dirty="0"/>
              <a:t> </a:t>
            </a:r>
            <a:r>
              <a:rPr lang="ru-RU" dirty="0"/>
              <a:t>между</a:t>
            </a:r>
            <a:r>
              <a:rPr lang="ru-RU" baseline="0" dirty="0"/>
              <a:t> областями с разным значением </a:t>
            </a:r>
            <a:r>
              <a:rPr lang="en-US" baseline="0" dirty="0"/>
              <a:t>P</a:t>
            </a:r>
            <a:r>
              <a:rPr lang="ru-RU" baseline="0" dirty="0"/>
              <a:t>.</a:t>
            </a:r>
            <a:endParaRPr lang="ru-RU" dirty="0"/>
          </a:p>
          <a:p>
            <a:r>
              <a:rPr lang="ru-RU" dirty="0"/>
              <a:t>На выходе алгоритма</a:t>
            </a:r>
            <a:r>
              <a:rPr lang="ru-RU" baseline="0" dirty="0"/>
              <a:t> формируются</a:t>
            </a:r>
            <a:r>
              <a:rPr lang="ru-RU" dirty="0"/>
              <a:t>: множества </a:t>
            </a:r>
            <a:r>
              <a:rPr lang="en-US" i="1" dirty="0"/>
              <a:t>M</a:t>
            </a:r>
            <a:r>
              <a:rPr lang="en-US" i="1" baseline="-25000" dirty="0"/>
              <a:t>k</a:t>
            </a:r>
            <a:r>
              <a:rPr lang="en-US" dirty="0"/>
              <a:t> </a:t>
            </a:r>
            <a:r>
              <a:rPr lang="ru-RU" dirty="0"/>
              <a:t>и</a:t>
            </a:r>
            <a:r>
              <a:rPr lang="ru-RU" baseline="0" dirty="0"/>
              <a:t> </a:t>
            </a:r>
            <a:r>
              <a:rPr lang="ru-RU" dirty="0"/>
              <a:t>уровни их предпочтений </a:t>
            </a:r>
            <a:r>
              <a:rPr lang="en-US" i="1" dirty="0"/>
              <a:t>P</a:t>
            </a:r>
            <a:r>
              <a:rPr lang="ru-RU" dirty="0"/>
              <a:t>(</a:t>
            </a:r>
            <a:r>
              <a:rPr lang="en-US" i="1" dirty="0"/>
              <a:t>M</a:t>
            </a:r>
            <a:r>
              <a:rPr lang="en-US" i="1" baseline="-25000" dirty="0"/>
              <a:t>k</a:t>
            </a:r>
            <a:r>
              <a:rPr lang="ru-RU" dirty="0"/>
              <a:t>)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5</a:t>
            </a:fld>
            <a:endParaRPr lang="ru-RU"/>
          </a:p>
        </p:txBody>
      </p:sp>
    </p:spTree>
    <p:extLst>
      <p:ext uri="{BB962C8B-B14F-4D97-AF65-F5344CB8AC3E}">
        <p14:creationId xmlns:p14="http://schemas.microsoft.com/office/powerpoint/2010/main" val="12724697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Так как объединение всех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 общем случае не составляет всего множества </a:t>
            </a:r>
            <a:r>
              <a:rPr lang="ru-RU" sz="1200" i="1" kern="1200" dirty="0">
                <a:solidFill>
                  <a:schemeClr val="tx1"/>
                </a:solidFill>
                <a:effectLst/>
                <a:latin typeface="+mn-lt"/>
                <a:ea typeface="+mn-ea"/>
                <a:cs typeface="+mn-cs"/>
              </a:rPr>
              <a:t>А</a:t>
            </a:r>
            <a:r>
              <a:rPr lang="ru-RU" sz="1200" kern="1200" dirty="0">
                <a:solidFill>
                  <a:schemeClr val="tx1"/>
                </a:solidFill>
                <a:effectLst/>
                <a:latin typeface="+mn-lt"/>
                <a:ea typeface="+mn-ea"/>
                <a:cs typeface="+mn-cs"/>
              </a:rPr>
              <a:t>, то необходимо обеспечить возможность определения уровня предпочтений, для любой комбинации значений градаций, которые не попали ни в одно из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Назовем такие комбинации градаций </a:t>
            </a:r>
            <a:r>
              <a:rPr lang="ru-RU" sz="1200" b="1" i="1" kern="1200" dirty="0">
                <a:solidFill>
                  <a:schemeClr val="tx1"/>
                </a:solidFill>
                <a:effectLst/>
                <a:latin typeface="+mn-lt"/>
                <a:ea typeface="+mn-ea"/>
                <a:cs typeface="+mn-cs"/>
              </a:rPr>
              <a:t>ячейками</a:t>
            </a:r>
            <a:r>
              <a:rPr lang="ru-RU" sz="1200" kern="1200" dirty="0">
                <a:solidFill>
                  <a:schemeClr val="tx1"/>
                </a:solidFill>
                <a:effectLst/>
                <a:latin typeface="+mn-lt"/>
                <a:ea typeface="+mn-ea"/>
                <a:cs typeface="+mn-cs"/>
              </a:rPr>
              <a:t>  (обозначены </a:t>
            </a:r>
            <a:r>
              <a:rPr lang="en-US" sz="1200" kern="1200" dirty="0" err="1">
                <a:solidFill>
                  <a:schemeClr val="tx1"/>
                </a:solidFill>
                <a:effectLst/>
                <a:latin typeface="+mn-lt"/>
                <a:ea typeface="+mn-ea"/>
                <a:cs typeface="+mn-cs"/>
              </a:rPr>
              <a:t>Tl</a:t>
            </a:r>
            <a:r>
              <a:rPr lang="ru-RU" sz="1200"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Для</a:t>
            </a:r>
            <a:r>
              <a:rPr lang="ru-RU" sz="1200" kern="1200" baseline="0" dirty="0">
                <a:solidFill>
                  <a:schemeClr val="tx1"/>
                </a:solidFill>
                <a:effectLst/>
                <a:latin typeface="+mn-lt"/>
                <a:ea typeface="+mn-ea"/>
                <a:cs typeface="+mn-cs"/>
              </a:rPr>
              <a:t> их поиска </a:t>
            </a:r>
            <a:r>
              <a:rPr lang="ru-RU" sz="1200" kern="1200" baseline="0" dirty="0">
                <a:solidFill>
                  <a:srgbClr val="000000"/>
                </a:solidFill>
                <a:effectLst/>
                <a:latin typeface="+mn-lt"/>
                <a:ea typeface="+mn-ea"/>
                <a:cs typeface="+mn-cs"/>
              </a:rPr>
              <a:t>н</a:t>
            </a:r>
            <a:r>
              <a:rPr lang="ru-RU" dirty="0">
                <a:solidFill>
                  <a:srgbClr val="000000"/>
                </a:solidFill>
              </a:rPr>
              <a:t>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i="1" baseline="-25000" dirty="0">
                <a:solidFill>
                  <a:srgbClr val="000000"/>
                </a:solidFill>
              </a:rPr>
              <a:t>  </a:t>
            </a:r>
            <a:r>
              <a:rPr lang="ru-RU" sz="1200" kern="1200" baseline="0" dirty="0">
                <a:solidFill>
                  <a:schemeClr val="tx1"/>
                </a:solidFill>
                <a:effectLst/>
                <a:latin typeface="+mn-lt"/>
                <a:ea typeface="+mn-ea"/>
                <a:cs typeface="+mn-cs"/>
              </a:rPr>
              <a:t>условие непопадания приведено на слайде. Разработан алгоритм поиска таких градаций путем полного перебора приведенный в диссерт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6</a:t>
            </a:fld>
            <a:endParaRPr lang="ru-RU"/>
          </a:p>
        </p:txBody>
      </p:sp>
    </p:spTree>
    <p:extLst>
      <p:ext uri="{BB962C8B-B14F-4D97-AF65-F5344CB8AC3E}">
        <p14:creationId xmlns:p14="http://schemas.microsoft.com/office/powerpoint/2010/main" val="968338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алее</a:t>
            </a:r>
            <a:r>
              <a:rPr lang="ru-RU" baseline="0" dirty="0"/>
              <a:t> в гибридном методе определяются отношения предпочтений.</a:t>
            </a:r>
          </a:p>
          <a:p>
            <a:r>
              <a:rPr lang="ru-RU" baseline="0" dirty="0"/>
              <a:t>Методом Парето</a:t>
            </a:r>
          </a:p>
          <a:p>
            <a:r>
              <a:rPr lang="ru-RU" baseline="0" dirty="0"/>
              <a:t>Исходя из предпочтений ЛПР</a:t>
            </a:r>
          </a:p>
          <a:p>
            <a:r>
              <a:rPr lang="ru-RU" sz="1200" kern="1200" dirty="0">
                <a:solidFill>
                  <a:schemeClr val="tx1"/>
                </a:solidFill>
                <a:effectLst/>
                <a:latin typeface="+mn-lt"/>
                <a:ea typeface="+mn-ea"/>
                <a:cs typeface="+mn-cs"/>
              </a:rPr>
              <a:t>Между ячейками, которые получаются друг из друга перестановкой номеров градаций по двум критериям в случае их однородности, получается отношение предпочтения по правилу </a:t>
            </a:r>
            <a:r>
              <a:rPr lang="ru-RU" sz="1200" kern="1200" dirty="0" err="1">
                <a:solidFill>
                  <a:schemeClr val="tx1"/>
                </a:solidFill>
                <a:effectLst/>
                <a:latin typeface="+mn-lt"/>
                <a:ea typeface="+mn-ea"/>
                <a:cs typeface="+mn-cs"/>
              </a:rPr>
              <a:t>Подиновского</a:t>
            </a:r>
            <a:endParaRPr lang="ru-RU"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Применяя указанные правила доминирования ко всем ячейкам и множествам, можно построить ориентированный граф доминирования ячеек </a:t>
            </a:r>
            <a:r>
              <a:rPr lang="en-US" sz="1200" i="1" kern="1200" dirty="0" err="1">
                <a:solidFill>
                  <a:schemeClr val="tx1"/>
                </a:solidFill>
                <a:effectLst/>
                <a:latin typeface="+mn-lt"/>
                <a:ea typeface="+mn-ea"/>
                <a:cs typeface="+mn-cs"/>
              </a:rPr>
              <a:t>T</a:t>
            </a:r>
            <a:r>
              <a:rPr lang="en-US" sz="1200" i="1" kern="1200" baseline="-25000" dirty="0" err="1">
                <a:solidFill>
                  <a:schemeClr val="tx1"/>
                </a:solidFill>
                <a:effectLst/>
                <a:latin typeface="+mn-lt"/>
                <a:ea typeface="+mn-ea"/>
                <a:cs typeface="+mn-cs"/>
              </a:rPr>
              <a:t>l</a:t>
            </a:r>
            <a:r>
              <a:rPr lang="en-US"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и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ершины этого графа будут соответствовать ячейкам и множествам, а направленные дуги будут говорить об отношении доминирования. </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57</a:t>
            </a:fld>
            <a:endParaRPr lang="ru-RU"/>
          </a:p>
        </p:txBody>
      </p:sp>
    </p:spTree>
    <p:extLst>
      <p:ext uri="{BB962C8B-B14F-4D97-AF65-F5344CB8AC3E}">
        <p14:creationId xmlns:p14="http://schemas.microsoft.com/office/powerpoint/2010/main" val="18203884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ru-RU"/>
              <a:t>Образец заголовка</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E60ED32F-CB3D-974A-8608-40A19AEF1C60}" type="datetime1">
              <a:rPr lang="ru-RU" smtClean="0"/>
              <a:t>18.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5005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8EFEF661-0C02-9E40-BFA7-96435E799DC5}" type="datetime1">
              <a:rPr lang="ru-RU" smtClean="0"/>
              <a:t>18.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468703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F29FAE7D-5608-384B-989D-D0CDE0C20EB3}" type="datetime1">
              <a:rPr lang="ru-RU" smtClean="0"/>
              <a:t>18.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1015139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371714"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5" name="Rectangle 3"/>
          <p:cNvSpPr>
            <a:spLocks noGrp="1" noChangeArrowheads="1"/>
          </p:cNvSpPr>
          <p:nvPr>
            <p:ph type="ctrTitle"/>
          </p:nvPr>
        </p:nvSpPr>
        <p:spPr>
          <a:xfrm>
            <a:off x="914400" y="1524000"/>
            <a:ext cx="7772400" cy="1143000"/>
          </a:xfrm>
        </p:spPr>
        <p:txBody>
          <a:bodyPr/>
          <a:lstStyle>
            <a:lvl1pPr>
              <a:lnSpc>
                <a:spcPct val="100000"/>
              </a:lnSpc>
              <a:defRPr sz="2400">
                <a:solidFill>
                  <a:schemeClr val="tx1"/>
                </a:solidFill>
                <a:effectLst/>
                <a:latin typeface="Times New Roman" charset="0"/>
              </a:defRPr>
            </a:lvl1pPr>
          </a:lstStyle>
          <a:p>
            <a:pPr lvl="0"/>
            <a:r>
              <a:rPr lang="ru-RU" altLang="ru-RU" noProof="0"/>
              <a:t>Click to edit Master</a:t>
            </a:r>
          </a:p>
        </p:txBody>
      </p:sp>
      <p:sp>
        <p:nvSpPr>
          <p:cNvPr id="371716" name="Rectangle 4"/>
          <p:cNvSpPr>
            <a:spLocks noGrp="1" noChangeArrowheads="1"/>
          </p:cNvSpPr>
          <p:nvPr>
            <p:ph type="subTitle" idx="1"/>
          </p:nvPr>
        </p:nvSpPr>
        <p:spPr>
          <a:xfrm>
            <a:off x="914400" y="3276600"/>
            <a:ext cx="6400800" cy="1752600"/>
          </a:xfrm>
          <a:effectLst>
            <a:outerShdw blurRad="63500" dist="81320" dir="2319588" algn="ctr" rotWithShape="0">
              <a:srgbClr val="000000">
                <a:alpha val="74998"/>
              </a:srgbClr>
            </a:outerShdw>
          </a:effectLst>
        </p:spPr>
        <p:txBody>
          <a:bodyPr/>
          <a:lstStyle>
            <a:lvl1pPr marL="0" indent="0">
              <a:spcBef>
                <a:spcPct val="0"/>
              </a:spcBef>
              <a:buClrTx/>
              <a:buFontTx/>
              <a:buNone/>
              <a:defRPr>
                <a:effectLst/>
                <a:latin typeface="Times New Roman" charset="0"/>
              </a:defRPr>
            </a:lvl1pPr>
          </a:lstStyle>
          <a:p>
            <a:pPr lvl="0"/>
            <a:r>
              <a:rPr lang="ru-RU" altLang="ru-RU" noProof="0"/>
              <a:t>Щелчок правит образец подзаголовка</a:t>
            </a:r>
          </a:p>
        </p:txBody>
      </p:sp>
      <p:sp>
        <p:nvSpPr>
          <p:cNvPr id="371717" name="Rectangle 5"/>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8" name="Rectangle 6"/>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9" name="Rectangle 7"/>
          <p:cNvSpPr>
            <a:spLocks noGrp="1" noChangeArrowheads="1"/>
          </p:cNvSpPr>
          <p:nvPr>
            <p:ph type="dt" sz="half" idx="2"/>
          </p:nvPr>
        </p:nvSpPr>
        <p:spPr/>
        <p:txBody>
          <a:bodyPr/>
          <a:lstStyle>
            <a:lvl1pPr>
              <a:defRPr/>
            </a:lvl1pPr>
          </a:lstStyle>
          <a:p>
            <a:fld id="{9B8B6359-7834-0D43-B5BC-5C44FB896E0A}" type="datetime1">
              <a:rPr lang="ru-RU" altLang="ru-RU" smtClean="0">
                <a:solidFill>
                  <a:srgbClr val="006666"/>
                </a:solidFill>
              </a:rPr>
              <a:t>18.09.2020</a:t>
            </a:fld>
            <a:endParaRPr lang="ru-RU" altLang="ru-RU">
              <a:solidFill>
                <a:srgbClr val="006666"/>
              </a:solidFill>
            </a:endParaRPr>
          </a:p>
        </p:txBody>
      </p:sp>
      <p:sp>
        <p:nvSpPr>
          <p:cNvPr id="371720" name="Rectangle 8"/>
          <p:cNvSpPr>
            <a:spLocks noGrp="1" noChangeArrowheads="1"/>
          </p:cNvSpPr>
          <p:nvPr>
            <p:ph type="ftr" sz="quarter" idx="3"/>
          </p:nvPr>
        </p:nvSpPr>
        <p:spPr/>
        <p:txBody>
          <a:bodyPr/>
          <a:lstStyle>
            <a:lvl1pPr>
              <a:defRPr/>
            </a:lvl1pPr>
          </a:lstStyle>
          <a:p>
            <a:endParaRPr lang="ru-RU" altLang="ru-RU">
              <a:solidFill>
                <a:srgbClr val="006666"/>
              </a:solidFill>
            </a:endParaRPr>
          </a:p>
        </p:txBody>
      </p:sp>
      <p:sp>
        <p:nvSpPr>
          <p:cNvPr id="371721" name="Rectangle 9"/>
          <p:cNvSpPr>
            <a:spLocks noGrp="1" noChangeArrowheads="1"/>
          </p:cNvSpPr>
          <p:nvPr>
            <p:ph type="sldNum" sz="quarter" idx="4"/>
          </p:nvPr>
        </p:nvSpPr>
        <p:spPr>
          <a:xfrm>
            <a:off x="6629400" y="6248400"/>
            <a:ext cx="1905000" cy="457200"/>
          </a:xfrm>
        </p:spPr>
        <p:txBody>
          <a:bodyPr/>
          <a:lstStyle>
            <a:lvl1pPr>
              <a:defRPr>
                <a:latin typeface="+mn-lt"/>
              </a:defRPr>
            </a:lvl1pPr>
          </a:lstStyle>
          <a:p>
            <a:fld id="{251B0312-1801-0B48-80BD-8BA913A97852}" type="slidenum">
              <a:rPr lang="ru-RU" altLang="ru-RU">
                <a:solidFill>
                  <a:srgbClr val="006666"/>
                </a:solidFill>
              </a:rPr>
              <a:pPr/>
              <a:t>‹#›</a:t>
            </a:fld>
            <a:endParaRPr lang="ru-RU" altLang="ru-RU">
              <a:solidFill>
                <a:srgbClr val="006666"/>
              </a:solidFill>
              <a:latin typeface="Times New Roman" charset="0"/>
            </a:endParaRPr>
          </a:p>
        </p:txBody>
      </p:sp>
    </p:spTree>
    <p:extLst>
      <p:ext uri="{BB962C8B-B14F-4D97-AF65-F5344CB8AC3E}">
        <p14:creationId xmlns:p14="http://schemas.microsoft.com/office/powerpoint/2010/main" val="9918105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1B5131E5-0CD4-0240-A903-D03E6B9CCCF5}" type="datetime1">
              <a:rPr lang="ru-RU" altLang="ru-RU" smtClean="0">
                <a:solidFill>
                  <a:srgbClr val="006666"/>
                </a:solidFill>
              </a:rPr>
              <a:t>18.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9654212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A32CB05F-038B-594E-A99E-B9DFDEFEBCA9}" type="datetime1">
              <a:rPr lang="ru-RU" altLang="ru-RU" smtClean="0">
                <a:solidFill>
                  <a:srgbClr val="006666"/>
                </a:solidFill>
              </a:rPr>
              <a:t>18.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3190418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9144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7625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94A07842-D449-4C4C-A518-9C8D6CF96009}" type="datetime1">
              <a:rPr lang="ru-RU" altLang="ru-RU" smtClean="0">
                <a:solidFill>
                  <a:srgbClr val="006666"/>
                </a:solidFill>
              </a:rPr>
              <a:t>18.09.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8455632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99F0A3F-2983-2D47-87EC-BBC0B17230AF}" type="datetime1">
              <a:rPr lang="ru-RU" altLang="ru-RU" smtClean="0">
                <a:solidFill>
                  <a:srgbClr val="006666"/>
                </a:solidFill>
              </a:rPr>
              <a:t>18.09.2020</a:t>
            </a:fld>
            <a:endParaRPr lang="ru-RU" altLang="ru-RU">
              <a:solidFill>
                <a:srgbClr val="006666"/>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6666"/>
              </a:solidFill>
            </a:endParaRPr>
          </a:p>
        </p:txBody>
      </p:sp>
      <p:sp>
        <p:nvSpPr>
          <p:cNvPr id="9" name="Номер слайда 8"/>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9375589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2F67C116-4BB6-BC49-9D48-65A392C2D328}" type="datetime1">
              <a:rPr lang="ru-RU" altLang="ru-RU" smtClean="0">
                <a:solidFill>
                  <a:srgbClr val="006666"/>
                </a:solidFill>
              </a:rPr>
              <a:t>18.09.2020</a:t>
            </a:fld>
            <a:endParaRPr lang="ru-RU" altLang="ru-RU">
              <a:solidFill>
                <a:srgbClr val="006666"/>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6666"/>
              </a:solidFill>
            </a:endParaRPr>
          </a:p>
        </p:txBody>
      </p:sp>
      <p:sp>
        <p:nvSpPr>
          <p:cNvPr id="5" name="Номер слайда 4"/>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5241335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8D7FEE97-4085-FE40-947D-8B11E4D03FCA}" type="datetime1">
              <a:rPr lang="ru-RU" altLang="ru-RU" smtClean="0">
                <a:solidFill>
                  <a:srgbClr val="006666"/>
                </a:solidFill>
              </a:rPr>
              <a:t>18.09.2020</a:t>
            </a:fld>
            <a:endParaRPr lang="ru-RU" altLang="ru-RU">
              <a:solidFill>
                <a:srgbClr val="006666"/>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6666"/>
              </a:solidFill>
            </a:endParaRPr>
          </a:p>
        </p:txBody>
      </p:sp>
      <p:sp>
        <p:nvSpPr>
          <p:cNvPr id="4" name="Номер слайда 3"/>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215828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37B33EA8-CA20-E94B-817D-262CA9F71C9D}" type="datetime1">
              <a:rPr lang="ru-RU" altLang="ru-RU" smtClean="0">
                <a:solidFill>
                  <a:srgbClr val="006666"/>
                </a:solidFill>
              </a:rPr>
              <a:t>18.09.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4552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B11DF5-5774-3643-ABCB-F1AD4950AC2B}" type="datetime1">
              <a:rPr lang="ru-RU" smtClean="0"/>
              <a:t>18.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52159536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AB51AE10-7EDE-3443-BFE0-AF5982A51756}" type="datetime1">
              <a:rPr lang="ru-RU" altLang="ru-RU" smtClean="0">
                <a:solidFill>
                  <a:srgbClr val="006666"/>
                </a:solidFill>
              </a:rPr>
              <a:t>18.09.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7478448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ADB007D-19A2-5643-85F0-7FAB0CBB013A}" type="datetime1">
              <a:rPr lang="ru-RU" altLang="ru-RU" smtClean="0">
                <a:solidFill>
                  <a:srgbClr val="006666"/>
                </a:solidFill>
              </a:rPr>
              <a:t>18.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3267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72250" y="609600"/>
            <a:ext cx="1885950" cy="53340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914400" y="609600"/>
            <a:ext cx="5505450" cy="53340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C509EE9D-2E37-D044-84C1-127E3A5C7D90}" type="datetime1">
              <a:rPr lang="ru-RU" altLang="ru-RU" smtClean="0">
                <a:solidFill>
                  <a:srgbClr val="006666"/>
                </a:solidFill>
              </a:rPr>
              <a:t>18.09.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930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43000" y="1122363"/>
            <a:ext cx="6858000" cy="2387600"/>
          </a:xfrm>
        </p:spPr>
        <p:txBody>
          <a:bodyPr anchor="b"/>
          <a:lstStyle>
            <a:lvl1pPr algn="ctr">
              <a:defRPr sz="6000"/>
            </a:lvl1pPr>
          </a:lstStyle>
          <a:p>
            <a:r>
              <a:rPr lang="en-US"/>
              <a:t>Образец заголовка</a:t>
            </a:r>
            <a:endParaRPr lang="ru-RU"/>
          </a:p>
        </p:txBody>
      </p:sp>
      <p:sp>
        <p:nvSpPr>
          <p:cNvPr id="3" name="Подзаголовок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Образец подзаголовка</a:t>
            </a:r>
            <a:endParaRPr lang="ru-RU"/>
          </a:p>
        </p:txBody>
      </p:sp>
      <p:sp>
        <p:nvSpPr>
          <p:cNvPr id="4" name="Дата 3"/>
          <p:cNvSpPr>
            <a:spLocks noGrp="1"/>
          </p:cNvSpPr>
          <p:nvPr>
            <p:ph type="dt" sz="half" idx="10"/>
          </p:nvPr>
        </p:nvSpPr>
        <p:spPr/>
        <p:txBody>
          <a:bodyPr/>
          <a:lstStyle>
            <a:lvl1pPr>
              <a:defRPr/>
            </a:lvl1pPr>
          </a:lstStyle>
          <a:p>
            <a:fld id="{0C4B8D93-E848-C342-B122-2A4D44849FF3}" type="datetime1">
              <a:rPr lang="ru-RU" altLang="ru-RU" smtClean="0">
                <a:solidFill>
                  <a:srgbClr val="000000"/>
                </a:solidFill>
              </a:rPr>
              <a:t>18.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14EEFF45-C233-4D46-81B7-2157120E003D}"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98035672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943CAAA1-912F-4947-ABDC-1ADA6A744484}" type="datetime1">
              <a:rPr lang="ru-RU" altLang="ru-RU" smtClean="0">
                <a:solidFill>
                  <a:srgbClr val="000000"/>
                </a:solidFill>
              </a:rPr>
              <a:t>18.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DCDD947-F186-C44D-90CD-058A5F6BEF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0451579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B765B364-FEFA-2046-9CA2-D337B5123E3B}" type="datetime1">
              <a:rPr lang="ru-RU" altLang="ru-RU" smtClean="0">
                <a:solidFill>
                  <a:srgbClr val="000000"/>
                </a:solidFill>
              </a:rPr>
              <a:t>18.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417F2E0F-0C62-4F4D-877C-DDCD639C69C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895470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6858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6482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25E8E27B-CE56-3947-AF9B-6B8051CB1ECA}" type="datetime1">
              <a:rPr lang="ru-RU" altLang="ru-RU" smtClean="0">
                <a:solidFill>
                  <a:srgbClr val="000000"/>
                </a:solidFill>
              </a:rPr>
              <a:t>18.09.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CC17B832-4D2E-694D-A60C-7C11A604259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7451533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EB7CE4A-FB7E-6D44-A2DA-F6EE377204E8}" type="datetime1">
              <a:rPr lang="ru-RU" altLang="ru-RU" smtClean="0">
                <a:solidFill>
                  <a:srgbClr val="000000"/>
                </a:solidFill>
              </a:rPr>
              <a:t>18.09.2020</a:t>
            </a:fld>
            <a:endParaRPr lang="ru-RU" altLang="ru-RU">
              <a:solidFill>
                <a:srgbClr val="000000"/>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0000"/>
              </a:solidFill>
            </a:endParaRPr>
          </a:p>
        </p:txBody>
      </p:sp>
      <p:sp>
        <p:nvSpPr>
          <p:cNvPr id="9" name="Номер слайда 8"/>
          <p:cNvSpPr>
            <a:spLocks noGrp="1"/>
          </p:cNvSpPr>
          <p:nvPr>
            <p:ph type="sldNum" sz="quarter" idx="12"/>
          </p:nvPr>
        </p:nvSpPr>
        <p:spPr/>
        <p:txBody>
          <a:bodyPr/>
          <a:lstStyle>
            <a:lvl1pPr>
              <a:defRPr/>
            </a:lvl1pPr>
          </a:lstStyle>
          <a:p>
            <a:fld id="{32B27E27-B65C-214B-BBF6-F5D02F9CD714}"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941109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D9A68570-44D8-C842-9478-A5130103F162}" type="datetime1">
              <a:rPr lang="ru-RU" altLang="ru-RU" smtClean="0">
                <a:solidFill>
                  <a:srgbClr val="000000"/>
                </a:solidFill>
              </a:rPr>
              <a:t>18.09.2020</a:t>
            </a:fld>
            <a:endParaRPr lang="ru-RU" altLang="ru-RU">
              <a:solidFill>
                <a:srgbClr val="000000"/>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0000"/>
              </a:solidFill>
            </a:endParaRPr>
          </a:p>
        </p:txBody>
      </p:sp>
      <p:sp>
        <p:nvSpPr>
          <p:cNvPr id="5" name="Номер слайда 4"/>
          <p:cNvSpPr>
            <a:spLocks noGrp="1"/>
          </p:cNvSpPr>
          <p:nvPr>
            <p:ph type="sldNum" sz="quarter" idx="12"/>
          </p:nvPr>
        </p:nvSpPr>
        <p:spPr/>
        <p:txBody>
          <a:bodyPr/>
          <a:lstStyle>
            <a:lvl1pPr>
              <a:defRPr/>
            </a:lvl1pPr>
          </a:lstStyle>
          <a:p>
            <a:fld id="{D36DA8B9-BC22-684B-80C6-04486DCE6A01}"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45798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267C7C14-DD51-D24B-A7B1-F8EC00CEB589}" type="datetime1">
              <a:rPr lang="ru-RU" altLang="ru-RU" smtClean="0">
                <a:solidFill>
                  <a:srgbClr val="000000"/>
                </a:solidFill>
              </a:rPr>
              <a:t>18.09.2020</a:t>
            </a:fld>
            <a:endParaRPr lang="ru-RU" altLang="ru-RU">
              <a:solidFill>
                <a:srgbClr val="000000"/>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0000"/>
              </a:solidFill>
            </a:endParaRPr>
          </a:p>
        </p:txBody>
      </p:sp>
      <p:sp>
        <p:nvSpPr>
          <p:cNvPr id="4" name="Номер слайда 3"/>
          <p:cNvSpPr>
            <a:spLocks noGrp="1"/>
          </p:cNvSpPr>
          <p:nvPr>
            <p:ph type="sldNum" sz="quarter" idx="12"/>
          </p:nvPr>
        </p:nvSpPr>
        <p:spPr/>
        <p:txBody>
          <a:bodyPr/>
          <a:lstStyle>
            <a:lvl1pPr>
              <a:defRPr/>
            </a:lvl1pPr>
          </a:lstStyle>
          <a:p>
            <a:fld id="{4E3AD7E0-14ED-A245-AE6F-31AF71DDFEAF}"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508010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ru-RU"/>
              <a:t>Образец заголовка</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6DDE7C3A-6233-504C-BC2B-3314E3C7B879}" type="datetime1">
              <a:rPr lang="ru-RU" smtClean="0"/>
              <a:t>18.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9470256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DFC561B1-F5C9-EB49-A751-172433E4C882}" type="datetime1">
              <a:rPr lang="ru-RU" altLang="ru-RU" smtClean="0">
                <a:solidFill>
                  <a:srgbClr val="000000"/>
                </a:solidFill>
              </a:rPr>
              <a:t>18.09.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9E88CBFB-3BC1-1E46-A98A-C732A65D5AE9}"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352181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1693BBAF-82DD-F844-96F5-B98F98C04587}" type="datetime1">
              <a:rPr lang="ru-RU" altLang="ru-RU" smtClean="0">
                <a:solidFill>
                  <a:srgbClr val="000000"/>
                </a:solidFill>
              </a:rPr>
              <a:t>18.09.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4EEE7122-52B8-704E-9389-CAAEE4602832}"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6707525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6604EF65-19E0-B049-8B73-23F7601B3A47}" type="datetime1">
              <a:rPr lang="ru-RU" altLang="ru-RU" smtClean="0">
                <a:solidFill>
                  <a:srgbClr val="000000"/>
                </a:solidFill>
              </a:rPr>
              <a:t>18.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5A242FC-0610-0241-840B-6D326A8389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6497090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15100" y="609600"/>
            <a:ext cx="1943100" cy="54864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685800" y="609600"/>
            <a:ext cx="5676900" cy="54864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EDA1CE2-4701-6546-949E-C808D66F458C}" type="datetime1">
              <a:rPr lang="ru-RU" altLang="ru-RU" smtClean="0">
                <a:solidFill>
                  <a:srgbClr val="000000"/>
                </a:solidFill>
              </a:rPr>
              <a:t>18.09.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5EEA570B-182A-F247-9A53-B121EDF3E6A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8217310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Название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C9B1F60E-D252-E843-B4C4-1677FA109560}" type="datetime1">
              <a:rPr lang="ru-RU" smtClean="0">
                <a:solidFill>
                  <a:prstClr val="black"/>
                </a:solidFill>
              </a:rPr>
              <a:t>18.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536917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DAA5B84B-49F5-BE46-A0BF-E184D1166CC6}" type="datetime1">
              <a:rPr lang="ru-RU" smtClean="0">
                <a:solidFill>
                  <a:prstClr val="black"/>
                </a:solidFill>
              </a:rPr>
              <a:t>18.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40249297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Название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8EFF1553-ACCF-8741-85E1-1F684E99FD42}" type="datetime1">
              <a:rPr lang="ru-RU" smtClean="0">
                <a:solidFill>
                  <a:prstClr val="black"/>
                </a:solidFill>
              </a:rPr>
              <a:t>18.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6" name="Номер слайда 5"/>
          <p:cNvSpPr>
            <a:spLocks noGrp="1"/>
          </p:cNvSpPr>
          <p:nvPr>
            <p:ph type="sldNum" sz="quarter" idx="12"/>
          </p:nvPr>
        </p:nvSpPr>
        <p:spPr/>
        <p:txBody>
          <a:bodyPr/>
          <a:lstStyle/>
          <a:p>
            <a:fld id="{B1523C92-45F4-4C30-810D-4886C1BA6969}" type="slidenum">
              <a:rPr lang="en-US" smtClean="0"/>
              <a:pPr/>
              <a:t>‹#›</a:t>
            </a:fld>
            <a:endParaRPr lang="en-US"/>
          </a:p>
        </p:txBody>
      </p:sp>
    </p:spTree>
    <p:extLst>
      <p:ext uri="{BB962C8B-B14F-4D97-AF65-F5344CB8AC3E}">
        <p14:creationId xmlns:p14="http://schemas.microsoft.com/office/powerpoint/2010/main" val="7501677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a:xfrm>
            <a:off x="457200" y="6356350"/>
            <a:ext cx="2133600" cy="365125"/>
          </a:xfrm>
          <a:prstGeom prst="rect">
            <a:avLst/>
          </a:prstGeom>
        </p:spPr>
        <p:txBody>
          <a:bodyPr/>
          <a:lstStyle/>
          <a:p>
            <a:fld id="{F2B68FD7-8EB7-4344-88C8-8CAD98973B60}" type="datetime1">
              <a:rPr lang="ru-RU" smtClean="0">
                <a:solidFill>
                  <a:prstClr val="black"/>
                </a:solidFill>
              </a:rPr>
              <a:t>18.09.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157118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a:xfrm>
            <a:off x="457200" y="6356350"/>
            <a:ext cx="2133600" cy="365125"/>
          </a:xfrm>
          <a:prstGeom prst="rect">
            <a:avLst/>
          </a:prstGeom>
        </p:spPr>
        <p:txBody>
          <a:bodyPr/>
          <a:lstStyle/>
          <a:p>
            <a:fld id="{41D674BF-9C82-3C47-9DE3-711A696FD300}" type="datetime1">
              <a:rPr lang="ru-RU" smtClean="0">
                <a:solidFill>
                  <a:prstClr val="black"/>
                </a:solidFill>
              </a:rPr>
              <a:t>18.09.2020</a:t>
            </a:fld>
            <a:endParaRPr lang="en-US">
              <a:solidFill>
                <a:prstClr val="black"/>
              </a:solidFill>
            </a:endParaRPr>
          </a:p>
        </p:txBody>
      </p:sp>
      <p:sp>
        <p:nvSpPr>
          <p:cNvPr id="8" name="Нижний колонтитул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083754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a:xfrm>
            <a:off x="457200" y="6356350"/>
            <a:ext cx="2133600" cy="365125"/>
          </a:xfrm>
          <a:prstGeom prst="rect">
            <a:avLst/>
          </a:prstGeom>
        </p:spPr>
        <p:txBody>
          <a:bodyPr/>
          <a:lstStyle/>
          <a:p>
            <a:fld id="{D5263E7F-F983-C046-B3EA-E0B7E0D8B4A3}" type="datetime1">
              <a:rPr lang="ru-RU" smtClean="0">
                <a:solidFill>
                  <a:prstClr val="black"/>
                </a:solidFill>
              </a:rPr>
              <a:t>18.09.2020</a:t>
            </a:fld>
            <a:endParaRPr lang="en-US">
              <a:solidFill>
                <a:prstClr val="black"/>
              </a:solidFill>
            </a:endParaRPr>
          </a:p>
        </p:txBody>
      </p:sp>
      <p:sp>
        <p:nvSpPr>
          <p:cNvPr id="4" name="Нижний колонтитул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Номер слайда 4"/>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738076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99FC1AEB-CD4C-C540-BF54-F6C35034E331}" type="datetime1">
              <a:rPr lang="ru-RU" smtClean="0"/>
              <a:t>18.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7269564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a:xfrm>
            <a:off x="457200" y="6356350"/>
            <a:ext cx="2133600" cy="365125"/>
          </a:xfrm>
          <a:prstGeom prst="rect">
            <a:avLst/>
          </a:prstGeom>
        </p:spPr>
        <p:txBody>
          <a:bodyPr/>
          <a:lstStyle/>
          <a:p>
            <a:fld id="{076FD8F8-0119-384F-B19A-0B5B9D4E4D5A}" type="datetime1">
              <a:rPr lang="ru-RU" smtClean="0">
                <a:solidFill>
                  <a:prstClr val="black"/>
                </a:solidFill>
              </a:rPr>
              <a:t>18.09.2020</a:t>
            </a:fld>
            <a:endParaRPr lang="en-US">
              <a:solidFill>
                <a:prstClr val="black"/>
              </a:solidFill>
            </a:endParaRPr>
          </a:p>
        </p:txBody>
      </p:sp>
      <p:sp>
        <p:nvSpPr>
          <p:cNvPr id="3" name="Нижний колонтитул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Номер слайда 3"/>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211880117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1549202A-E6AE-B94F-9B9F-F4A1CC5FEA96}" type="datetime1">
              <a:rPr lang="ru-RU" smtClean="0">
                <a:solidFill>
                  <a:prstClr val="black"/>
                </a:solidFill>
              </a:rPr>
              <a:t>18.09.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61048650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CFDBAB89-26C5-3D49-87ED-7A2B73ECC394}" type="datetime1">
              <a:rPr lang="ru-RU" smtClean="0">
                <a:solidFill>
                  <a:prstClr val="black"/>
                </a:solidFill>
              </a:rPr>
              <a:t>18.09.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77147636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5356616A-164E-9B48-BDD3-EB3910D4614A}" type="datetime1">
              <a:rPr lang="ru-RU" smtClean="0">
                <a:solidFill>
                  <a:prstClr val="black"/>
                </a:solidFill>
              </a:rPr>
              <a:t>18.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83348826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6CFFBDF0-63BD-F642-8F96-82A22A52050B}" type="datetime1">
              <a:rPr lang="ru-RU" smtClean="0">
                <a:solidFill>
                  <a:prstClr val="black"/>
                </a:solidFill>
              </a:rPr>
              <a:t>18.09.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6883231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629842" y="2505075"/>
            <a:ext cx="3868340"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629150" y="2505075"/>
            <a:ext cx="3887391"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95D44D3F-EDEE-384C-A8D8-9B7454D6500E}" type="datetime1">
              <a:rPr lang="ru-RU" smtClean="0"/>
              <a:t>18.09.2020</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364657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6E52C51F-1DC8-584F-80ED-774793BB03DA}" type="datetime1">
              <a:rPr lang="ru-RU" smtClean="0"/>
              <a:t>18.09.2020</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861021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D2F3358-B552-4641-9535-8CF6CA74379D}" type="datetime1">
              <a:rPr lang="ru-RU" smtClean="0"/>
              <a:t>18.09.2020</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787228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588653C1-DE5D-EC40-BC9A-40007899CF53}" type="datetime1">
              <a:rPr lang="ru-RU" smtClean="0"/>
              <a:t>18.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33665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Чтобы добавить рисунок, перетащите его на заполнитель или щелкните значок</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E47F4579-07D1-6440-BA33-BA0FCDBE8DA7}" type="datetime1">
              <a:rPr lang="ru-RU" smtClean="0"/>
              <a:t>18.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145174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B4092-4EF2-B242-80BF-C5131C9C3B96}" type="datetime1">
              <a:rPr lang="ru-RU" smtClean="0"/>
              <a:t>18.09.2020</a:t>
            </a:fld>
            <a:endParaRPr lang="ru-R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3A858D-DC13-7F48-8EE5-FA8D0F7167EE}" type="slidenum">
              <a:rPr lang="ru-RU" smtClean="0"/>
              <a:t>‹#›</a:t>
            </a:fld>
            <a:endParaRPr lang="ru-RU"/>
          </a:p>
        </p:txBody>
      </p:sp>
    </p:spTree>
    <p:extLst>
      <p:ext uri="{BB962C8B-B14F-4D97-AF65-F5344CB8AC3E}">
        <p14:creationId xmlns:p14="http://schemas.microsoft.com/office/powerpoint/2010/main" val="13034557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hlink"/>
            </a:gs>
            <a:gs pos="100000">
              <a:schemeClr val="bg1"/>
            </a:gs>
          </a:gsLst>
          <a:lin ang="5400000" scaled="1"/>
        </a:gradFill>
        <a:effectLst/>
      </p:bgPr>
    </p:bg>
    <p:spTree>
      <p:nvGrpSpPr>
        <p:cNvPr id="1" name=""/>
        <p:cNvGrpSpPr/>
        <p:nvPr/>
      </p:nvGrpSpPr>
      <p:grpSpPr>
        <a:xfrm>
          <a:off x="0" y="0"/>
          <a:ext cx="0" cy="0"/>
          <a:chOff x="0" y="0"/>
          <a:chExt cx="0" cy="0"/>
        </a:xfrm>
      </p:grpSpPr>
      <p:sp>
        <p:nvSpPr>
          <p:cNvPr id="370690"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1" name="Rectangle 3"/>
          <p:cNvSpPr>
            <a:spLocks noGrp="1" noChangeArrowheads="1"/>
          </p:cNvSpPr>
          <p:nvPr>
            <p:ph type="title"/>
          </p:nvPr>
        </p:nvSpPr>
        <p:spPr bwMode="auto">
          <a:xfrm>
            <a:off x="914400" y="609600"/>
            <a:ext cx="7315200" cy="11430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a:t>Master slide </a:t>
            </a:r>
            <a:br>
              <a:rPr lang="ru-RU" altLang="ru-RU"/>
            </a:br>
            <a:r>
              <a:rPr lang="ru-RU" altLang="ru-RU"/>
              <a:t>title style</a:t>
            </a:r>
          </a:p>
        </p:txBody>
      </p:sp>
      <p:sp>
        <p:nvSpPr>
          <p:cNvPr id="370692" name="Rectangle 4"/>
          <p:cNvSpPr>
            <a:spLocks noGrp="1" noChangeArrowheads="1"/>
          </p:cNvSpPr>
          <p:nvPr>
            <p:ph type="dt" sz="half" idx="2"/>
          </p:nvPr>
        </p:nvSpPr>
        <p:spPr bwMode="auto">
          <a:xfrm>
            <a:off x="914400" y="6248400"/>
            <a:ext cx="19050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fld id="{95D89210-F970-9A41-AC8B-ED46CDC3B366}" type="datetime1">
              <a:rPr kumimoji="1" lang="ru-RU" altLang="ru-RU" smtClean="0">
                <a:solidFill>
                  <a:srgbClr val="006666"/>
                </a:solidFill>
              </a:rPr>
              <a:t>18.09.2020</a:t>
            </a:fld>
            <a:endParaRPr kumimoji="1" lang="ru-RU" altLang="ru-RU">
              <a:solidFill>
                <a:srgbClr val="006666"/>
              </a:solidFill>
            </a:endParaRPr>
          </a:p>
        </p:txBody>
      </p:sp>
      <p:sp>
        <p:nvSpPr>
          <p:cNvPr id="370693" name="Rectangle 5"/>
          <p:cNvSpPr>
            <a:spLocks noGrp="1" noChangeArrowheads="1"/>
          </p:cNvSpPr>
          <p:nvPr>
            <p:ph type="body" idx="1"/>
          </p:nvPr>
        </p:nvSpPr>
        <p:spPr bwMode="auto">
          <a:xfrm>
            <a:off x="914400" y="2286000"/>
            <a:ext cx="7543800" cy="36576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blurRad="63500" dist="81320" dir="2319588" algn="ctr" rotWithShape="0">
                    <a:srgbClr val="000000">
                      <a:alpha val="74998"/>
                    </a:srgb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a:p>
            <a:pPr lvl="3"/>
            <a:endParaRPr lang="ru-RU" altLang="ru-RU"/>
          </a:p>
        </p:txBody>
      </p:sp>
      <p:sp>
        <p:nvSpPr>
          <p:cNvPr id="370694" name="Rectangle 6"/>
          <p:cNvSpPr>
            <a:spLocks noGrp="1" noChangeArrowheads="1"/>
          </p:cNvSpPr>
          <p:nvPr>
            <p:ph type="ftr" sz="quarter" idx="3"/>
          </p:nvPr>
        </p:nvSpPr>
        <p:spPr bwMode="auto">
          <a:xfrm>
            <a:off x="2819400" y="6248400"/>
            <a:ext cx="28956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5" name="Rectangle 7"/>
          <p:cNvSpPr>
            <a:spLocks noGrp="1" noChangeArrowheads="1"/>
          </p:cNvSpPr>
          <p:nvPr>
            <p:ph type="sldNum" sz="quarter" idx="4"/>
          </p:nvPr>
        </p:nvSpPr>
        <p:spPr bwMode="auto">
          <a:xfrm>
            <a:off x="6553200" y="6248400"/>
            <a:ext cx="19050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6" name="Rectangle 8"/>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7" name="Rectangle 9"/>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Tree>
    <p:extLst>
      <p:ext uri="{BB962C8B-B14F-4D97-AF65-F5344CB8AC3E}">
        <p14:creationId xmlns:p14="http://schemas.microsoft.com/office/powerpoint/2010/main" val="345367818"/>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0" fontAlgn="base" hangingPunct="0">
        <a:lnSpc>
          <a:spcPct val="85000"/>
        </a:lnSpc>
        <a:spcBef>
          <a:spcPct val="0"/>
        </a:spcBef>
        <a:spcAft>
          <a:spcPct val="0"/>
        </a:spcAft>
        <a:defRPr kumimoji="1" sz="4200" kern="1200">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2pPr>
      <a:lvl3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3pPr>
      <a:lvl4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4pPr>
      <a:lvl5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5pPr>
      <a:lvl6pPr marL="4572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6pPr>
      <a:lvl7pPr marL="9144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7pPr>
      <a:lvl8pPr marL="13716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8pPr>
      <a:lvl9pPr marL="18288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9pPr>
    </p:titleStyle>
    <p:bodyStyle>
      <a:lvl1pPr marL="342900" indent="-342900" algn="l" rtl="0" eaLnBrk="0" fontAlgn="base" hangingPunct="0">
        <a:spcBef>
          <a:spcPct val="60000"/>
        </a:spcBef>
        <a:spcAft>
          <a:spcPct val="0"/>
        </a:spcAft>
        <a:buClr>
          <a:schemeClr val="tx1"/>
        </a:buClr>
        <a:buChar char="•"/>
        <a:defRPr kumimoji="1" sz="2400" kern="1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40000"/>
        </a:spcBef>
        <a:spcAft>
          <a:spcPct val="0"/>
        </a:spcAft>
        <a:buClr>
          <a:schemeClr val="tx1"/>
        </a:buClr>
        <a:buChar char="–"/>
        <a:defRPr kumimoji="1" sz="2000" kern="1200">
          <a:solidFill>
            <a:schemeClr val="tx1"/>
          </a:solidFill>
          <a:effectLst>
            <a:outerShdw blurRad="38100" dist="38100" dir="2700000" algn="tl">
              <a:srgbClr val="000000"/>
            </a:outerShdw>
          </a:effectLst>
          <a:latin typeface="+mn-lt"/>
          <a:ea typeface="+mn-ea"/>
          <a:cs typeface="+mn-cs"/>
        </a:defRPr>
      </a:lvl2pPr>
      <a:lvl3pPr marL="1143000" indent="-228600" algn="l" rtl="0" eaLnBrk="0" fontAlgn="base" hangingPunct="0">
        <a:lnSpc>
          <a:spcPct val="95000"/>
        </a:lnSpc>
        <a:spcBef>
          <a:spcPct val="35000"/>
        </a:spcBef>
        <a:spcAft>
          <a:spcPct val="0"/>
        </a:spcAft>
        <a:buChar char="•"/>
        <a:defRPr kumimoji="1" kern="1200">
          <a:solidFill>
            <a:schemeClr val="tx1"/>
          </a:solidFill>
          <a:effectLst>
            <a:outerShdw blurRad="38100" dist="38100" dir="2700000" algn="tl">
              <a:srgbClr val="000000"/>
            </a:outerShdw>
          </a:effectLst>
          <a:latin typeface="+mn-lt"/>
          <a:ea typeface="+mn-ea"/>
          <a:cs typeface="+mn-cs"/>
        </a:defRPr>
      </a:lvl3pPr>
      <a:lvl4pPr marL="1600200" indent="-228600" algn="l" rtl="0" eaLnBrk="0" fontAlgn="base" hangingPunct="0">
        <a:lnSpc>
          <a:spcPct val="75000"/>
        </a:lnSpc>
        <a:spcBef>
          <a:spcPct val="30000"/>
        </a:spcBef>
        <a:spcAft>
          <a:spcPct val="0"/>
        </a:spcAft>
        <a:buChar char="–"/>
        <a:defRPr kumimoji="1" sz="1600" kern="1200">
          <a:solidFill>
            <a:schemeClr val="tx1"/>
          </a:solidFill>
          <a:effectLst>
            <a:outerShdw blurRad="38100" dist="38100" dir="2700000" algn="tl">
              <a:srgbClr val="000000"/>
            </a:outerShdw>
          </a:effectLst>
          <a:latin typeface="+mn-lt"/>
          <a:ea typeface="+mn-ea"/>
          <a:cs typeface="+mn-cs"/>
        </a:defRPr>
      </a:lvl4pPr>
      <a:lvl5pPr marL="2057400" indent="-228600" algn="l" rtl="0" eaLnBrk="0" fontAlgn="base" hangingPunct="0">
        <a:lnSpc>
          <a:spcPct val="75000"/>
        </a:lnSpc>
        <a:spcBef>
          <a:spcPct val="30000"/>
        </a:spcBef>
        <a:spcAft>
          <a:spcPct val="0"/>
        </a:spcAft>
        <a:buChar char="»"/>
        <a:defRPr kumimoji="1" sz="1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pPr lvl="0"/>
            <a:r>
              <a:rPr lang="ru-RU" altLang="ru-RU"/>
              <a:t>Щелчок правит образец заголовка</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eaLnBrk="0" fontAlgn="base" hangingPunct="0">
              <a:spcBef>
                <a:spcPct val="0"/>
              </a:spcBef>
              <a:spcAft>
                <a:spcPct val="0"/>
              </a:spcAft>
            </a:pPr>
            <a:fld id="{142365AE-1576-5C4B-BDF6-6920325DEB6F}" type="datetime1">
              <a:rPr lang="ru-RU" altLang="ru-RU" smtClean="0">
                <a:solidFill>
                  <a:srgbClr val="000000"/>
                </a:solidFill>
              </a:rPr>
              <a:t>18.09.2020</a:t>
            </a:fld>
            <a:endParaRPr lang="ru-RU" altLang="ru-RU">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eaLnBrk="0" fontAlgn="base" hangingPunct="0">
              <a:spcBef>
                <a:spcPct val="0"/>
              </a:spcBef>
              <a:spcAft>
                <a:spcPct val="0"/>
              </a:spcAft>
            </a:pPr>
            <a:endParaRPr lang="ru-RU" altLang="ru-RU">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eaLnBrk="0" fontAlgn="base" hangingPunct="0">
              <a:spcBef>
                <a:spcPct val="0"/>
              </a:spcBef>
              <a:spcAft>
                <a:spcPct val="0"/>
              </a:spcAft>
            </a:pPr>
            <a:fld id="{7EAA968B-41AF-5346-BD92-C99C70C8FBD6}" type="slidenum">
              <a:rPr lang="ru-RU" altLang="ru-RU" smtClean="0">
                <a:solidFill>
                  <a:srgbClr val="000000"/>
                </a:solidFill>
              </a:rPr>
              <a:pPr eaLnBrk="0" fontAlgn="base" hangingPunct="0">
                <a:spcBef>
                  <a:spcPct val="0"/>
                </a:spcBef>
                <a:spcAft>
                  <a:spcPct val="0"/>
                </a:spcAft>
              </a:pPr>
              <a:t>‹#›</a:t>
            </a:fld>
            <a:endParaRPr lang="ru-RU" altLang="ru-RU">
              <a:solidFill>
                <a:srgbClr val="000000"/>
              </a:solidFill>
            </a:endParaRPr>
          </a:p>
        </p:txBody>
      </p:sp>
    </p:spTree>
    <p:extLst>
      <p:ext uri="{BB962C8B-B14F-4D97-AF65-F5344CB8AC3E}">
        <p14:creationId xmlns:p14="http://schemas.microsoft.com/office/powerpoint/2010/main" val="73345090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charset="0"/>
        </a:defRPr>
      </a:lvl2pPr>
      <a:lvl3pPr algn="ctr" rtl="0" eaLnBrk="0" fontAlgn="base" hangingPunct="0">
        <a:spcBef>
          <a:spcPct val="0"/>
        </a:spcBef>
        <a:spcAft>
          <a:spcPct val="0"/>
        </a:spcAft>
        <a:defRPr sz="4400">
          <a:solidFill>
            <a:schemeClr val="tx2"/>
          </a:solidFill>
          <a:latin typeface="Times New Roman" charset="0"/>
        </a:defRPr>
      </a:lvl3pPr>
      <a:lvl4pPr algn="ctr" rtl="0" eaLnBrk="0" fontAlgn="base" hangingPunct="0">
        <a:spcBef>
          <a:spcPct val="0"/>
        </a:spcBef>
        <a:spcAft>
          <a:spcPct val="0"/>
        </a:spcAft>
        <a:defRPr sz="4400">
          <a:solidFill>
            <a:schemeClr val="tx2"/>
          </a:solidFill>
          <a:latin typeface="Times New Roman" charset="0"/>
        </a:defRPr>
      </a:lvl4pPr>
      <a:lvl5pPr algn="ctr" rtl="0" eaLnBrk="0" fontAlgn="base" hangingPunct="0">
        <a:spcBef>
          <a:spcPct val="0"/>
        </a:spcBef>
        <a:spcAft>
          <a:spcPct val="0"/>
        </a:spcAft>
        <a:defRPr sz="4400">
          <a:solidFill>
            <a:schemeClr val="tx2"/>
          </a:solidFill>
          <a:latin typeface="Times New Roman" charset="0"/>
        </a:defRPr>
      </a:lvl5pPr>
      <a:lvl6pPr marL="457200" algn="ctr" rtl="0" eaLnBrk="0" fontAlgn="base" hangingPunct="0">
        <a:spcBef>
          <a:spcPct val="0"/>
        </a:spcBef>
        <a:spcAft>
          <a:spcPct val="0"/>
        </a:spcAft>
        <a:defRPr sz="4400">
          <a:solidFill>
            <a:schemeClr val="tx2"/>
          </a:solidFill>
          <a:latin typeface="Times New Roman" charset="0"/>
        </a:defRPr>
      </a:lvl6pPr>
      <a:lvl7pPr marL="914400" algn="ctr" rtl="0" eaLnBrk="0" fontAlgn="base" hangingPunct="0">
        <a:spcBef>
          <a:spcPct val="0"/>
        </a:spcBef>
        <a:spcAft>
          <a:spcPct val="0"/>
        </a:spcAft>
        <a:defRPr sz="4400">
          <a:solidFill>
            <a:schemeClr val="tx2"/>
          </a:solidFill>
          <a:latin typeface="Times New Roman" charset="0"/>
        </a:defRPr>
      </a:lvl7pPr>
      <a:lvl8pPr marL="1371600" algn="ctr" rtl="0" eaLnBrk="0" fontAlgn="base" hangingPunct="0">
        <a:spcBef>
          <a:spcPct val="0"/>
        </a:spcBef>
        <a:spcAft>
          <a:spcPct val="0"/>
        </a:spcAft>
        <a:defRPr sz="4400">
          <a:solidFill>
            <a:schemeClr val="tx2"/>
          </a:solidFill>
          <a:latin typeface="Times New Roman" charset="0"/>
        </a:defRPr>
      </a:lvl8pPr>
      <a:lvl9pPr marL="1828800" algn="ctr" rtl="0" eaLnBrk="0" fontAlgn="base" hangingPunct="0">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омер слайда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rgbClr val="000000"/>
                </a:solidFill>
              </a:defRPr>
            </a:lvl1pPr>
          </a:lstStyle>
          <a:p>
            <a:fld id="{38237106-F2ED-405E-BC33-CC3CF426205F}" type="slidenum">
              <a:rPr lang="en-US" smtClean="0"/>
              <a:pPr/>
              <a:t>‹#›</a:t>
            </a:fld>
            <a:endParaRPr lang="en-US" dirty="0"/>
          </a:p>
        </p:txBody>
      </p:sp>
    </p:spTree>
    <p:extLst>
      <p:ext uri="{BB962C8B-B14F-4D97-AF65-F5344CB8AC3E}">
        <p14:creationId xmlns:p14="http://schemas.microsoft.com/office/powerpoint/2010/main" val="41152295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ru-RU"/>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7.xml"/><Relationship Id="rId1" Type="http://schemas.openxmlformats.org/officeDocument/2006/relationships/slideLayout" Target="../slideLayouts/slideLayout35.xml"/><Relationship Id="rId4" Type="http://schemas.openxmlformats.org/officeDocument/2006/relationships/image" Target="../media/image92.png"/></Relationships>
</file>

<file path=ppt/slides/_rels/slide10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8.xml"/><Relationship Id="rId1" Type="http://schemas.openxmlformats.org/officeDocument/2006/relationships/slideLayout" Target="../slideLayouts/slideLayout35.xml"/></Relationships>
</file>

<file path=ppt/slides/_rels/slide102.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29.xml"/><Relationship Id="rId1" Type="http://schemas.openxmlformats.org/officeDocument/2006/relationships/slideLayout" Target="../slideLayouts/slideLayout35.xml"/></Relationships>
</file>

<file path=ppt/slides/_rels/slide10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0.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04.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1.xml"/><Relationship Id="rId1" Type="http://schemas.openxmlformats.org/officeDocument/2006/relationships/slideLayout" Target="../slideLayouts/slideLayout35.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05.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2.xml"/><Relationship Id="rId1" Type="http://schemas.openxmlformats.org/officeDocument/2006/relationships/slideLayout" Target="../slideLayouts/slideLayout35.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06.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3.xml"/><Relationship Id="rId1" Type="http://schemas.openxmlformats.org/officeDocument/2006/relationships/slideLayout" Target="../slideLayouts/slideLayout35.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4.xml"/><Relationship Id="rId1" Type="http://schemas.openxmlformats.org/officeDocument/2006/relationships/slideLayout" Target="../slideLayouts/slideLayout35.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35.xml"/><Relationship Id="rId1" Type="http://schemas.openxmlformats.org/officeDocument/2006/relationships/slideLayout" Target="../slideLayouts/slideLayout3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37.xml"/><Relationship Id="rId1" Type="http://schemas.openxmlformats.org/officeDocument/2006/relationships/slideLayout" Target="../slideLayouts/slideLayout3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5.xml"/></Relationships>
</file>

<file path=ppt/slides/_rels/slide112.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39.xml"/><Relationship Id="rId1" Type="http://schemas.openxmlformats.org/officeDocument/2006/relationships/slideLayout" Target="../slideLayouts/slideLayout35.xml"/></Relationships>
</file>

<file path=ppt/slides/_rels/slide113.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40.xml"/><Relationship Id="rId1" Type="http://schemas.openxmlformats.org/officeDocument/2006/relationships/slideLayout" Target="../slideLayouts/slideLayout41.xml"/></Relationships>
</file>

<file path=ppt/slides/_rels/slide114.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41.xml"/><Relationship Id="rId1" Type="http://schemas.openxmlformats.org/officeDocument/2006/relationships/slideLayout" Target="../slideLayouts/slideLayout35.xml"/><Relationship Id="rId6" Type="http://schemas.openxmlformats.org/officeDocument/2006/relationships/image" Target="../media/image102.png"/><Relationship Id="rId5" Type="http://schemas.openxmlformats.org/officeDocument/2006/relationships/image" Target="../media/image101.emf"/><Relationship Id="rId4" Type="http://schemas.openxmlformats.org/officeDocument/2006/relationships/image" Target="../media/image100.emf"/></Relationships>
</file>

<file path=ppt/slides/_rels/slide115.xml.rels><?xml version="1.0" encoding="UTF-8" standalone="yes"?>
<Relationships xmlns="http://schemas.openxmlformats.org/package/2006/relationships"><Relationship Id="rId8" Type="http://schemas.openxmlformats.org/officeDocument/2006/relationships/diagramData" Target="../diagrams/data14.xml"/><Relationship Id="rId3" Type="http://schemas.openxmlformats.org/officeDocument/2006/relationships/diagramData" Target="../diagrams/data13.xml"/><Relationship Id="rId7" Type="http://schemas.microsoft.com/office/2007/relationships/diagramDrawing" Target="../diagrams/drawing13.xml"/><Relationship Id="rId12" Type="http://schemas.microsoft.com/office/2007/relationships/diagramDrawing" Target="../diagrams/drawing14.xml"/><Relationship Id="rId2" Type="http://schemas.openxmlformats.org/officeDocument/2006/relationships/notesSlide" Target="../notesSlides/notesSlide42.xml"/><Relationship Id="rId1" Type="http://schemas.openxmlformats.org/officeDocument/2006/relationships/slideLayout" Target="../slideLayouts/slideLayout35.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0" Type="http://schemas.openxmlformats.org/officeDocument/2006/relationships/diagramQuickStyle" Target="../diagrams/quickStyle14.xml"/><Relationship Id="rId4" Type="http://schemas.openxmlformats.org/officeDocument/2006/relationships/diagramLayout" Target="../diagrams/layout13.xml"/><Relationship Id="rId9" Type="http://schemas.openxmlformats.org/officeDocument/2006/relationships/diagramLayout" Target="../diagrams/layout14.xml"/></Relationships>
</file>

<file path=ppt/slides/_rels/slide116.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35.xml"/></Relationships>
</file>

<file path=ppt/slides/_rels/slide117.xml.rels><?xml version="1.0" encoding="UTF-8" standalone="yes"?>
<Relationships xmlns="http://schemas.openxmlformats.org/package/2006/relationships"><Relationship Id="rId2" Type="http://schemas.openxmlformats.org/officeDocument/2006/relationships/image" Target="../media/image104.tiff"/><Relationship Id="rId1" Type="http://schemas.openxmlformats.org/officeDocument/2006/relationships/slideLayout" Target="../slideLayouts/slideLayout35.xml"/></Relationships>
</file>

<file path=ppt/slides/_rels/slide118.xml.rels><?xml version="1.0" encoding="UTF-8" standalone="yes"?>
<Relationships xmlns="http://schemas.openxmlformats.org/package/2006/relationships"><Relationship Id="rId3" Type="http://schemas.openxmlformats.org/officeDocument/2006/relationships/image" Target="../media/image105.tiff"/><Relationship Id="rId2" Type="http://schemas.openxmlformats.org/officeDocument/2006/relationships/notesSlide" Target="../notesSlides/notesSlide43.xml"/><Relationship Id="rId1" Type="http://schemas.openxmlformats.org/officeDocument/2006/relationships/slideLayout" Target="../slideLayouts/slideLayout35.xml"/></Relationships>
</file>

<file path=ppt/slides/_rels/slide119.xml.rels><?xml version="1.0" encoding="UTF-8" standalone="yes"?>
<Relationships xmlns="http://schemas.openxmlformats.org/package/2006/relationships"><Relationship Id="rId2" Type="http://schemas.openxmlformats.org/officeDocument/2006/relationships/image" Target="../media/image106.tiff"/><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35.xml"/></Relationships>
</file>

<file path=ppt/slides/_rels/slide121.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35.xml"/></Relationships>
</file>

<file path=ppt/slides/_rels/slide12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3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 Type="http://schemas.openxmlformats.org/officeDocument/2006/relationships/notesSlide" Target="../notesSlides/notesSlide4.xml"/><Relationship Id="rId16" Type="http://schemas.openxmlformats.org/officeDocument/2006/relationships/diagramColors" Target="../diagrams/colors5.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wmf"/><Relationship Id="rId5" Type="http://schemas.openxmlformats.org/officeDocument/2006/relationships/oleObject" Target="../embeddings/oleObject2.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4.bin"/></Relationships>
</file>

<file path=ppt/slides/_rels/slide4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5.wmf"/></Relationships>
</file>

<file path=ppt/slides/_rels/slide49.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7.wmf"/><Relationship Id="rId5" Type="http://schemas.openxmlformats.org/officeDocument/2006/relationships/oleObject" Target="../embeddings/oleObject7.bin"/><Relationship Id="rId4" Type="http://schemas.openxmlformats.org/officeDocument/2006/relationships/image" Target="../media/image26.wmf"/></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0.w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5.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31.wmf"/><Relationship Id="rId4" Type="http://schemas.openxmlformats.org/officeDocument/2006/relationships/oleObject" Target="../embeddings/oleObject10.bin"/><Relationship Id="rId9" Type="http://schemas.openxmlformats.org/officeDocument/2006/relationships/image" Target="../media/image33.w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34.wmf"/><Relationship Id="rId4" Type="http://schemas.openxmlformats.org/officeDocument/2006/relationships/oleObject" Target="../embeddings/oleObject13.bin"/></Relationships>
</file>

<file path=ppt/slides/_rels/slide5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notesSlide" Target="../notesSlides/notesSlide8.xml"/><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0.emf"/><Relationship Id="rId5" Type="http://schemas.openxmlformats.org/officeDocument/2006/relationships/image" Target="../media/image37.emf"/><Relationship Id="rId10" Type="http://schemas.openxmlformats.org/officeDocument/2006/relationships/image" Target="../media/image39.wmf"/><Relationship Id="rId4" Type="http://schemas.openxmlformats.org/officeDocument/2006/relationships/oleObject" Target="../embeddings/oleObject15.bin"/><Relationship Id="rId9" Type="http://schemas.openxmlformats.org/officeDocument/2006/relationships/oleObject" Target="../embeddings/oleObject17.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45.wmf"/><Relationship Id="rId3" Type="http://schemas.openxmlformats.org/officeDocument/2006/relationships/notesSlide" Target="../notesSlides/notesSlide9.xml"/><Relationship Id="rId7" Type="http://schemas.openxmlformats.org/officeDocument/2006/relationships/image" Target="../media/image42.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9.bin"/><Relationship Id="rId11" Type="http://schemas.openxmlformats.org/officeDocument/2006/relationships/image" Target="../media/image44.wmf"/><Relationship Id="rId5" Type="http://schemas.openxmlformats.org/officeDocument/2006/relationships/image" Target="../media/image41.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43.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4.bin"/><Relationship Id="rId5" Type="http://schemas.openxmlformats.org/officeDocument/2006/relationships/image" Target="../media/image47.wmf"/><Relationship Id="rId4" Type="http://schemas.openxmlformats.org/officeDocument/2006/relationships/oleObject" Target="../embeddings/oleObject23.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6.bin"/><Relationship Id="rId5" Type="http://schemas.openxmlformats.org/officeDocument/2006/relationships/image" Target="../media/image49.wmf"/><Relationship Id="rId4" Type="http://schemas.openxmlformats.org/officeDocument/2006/relationships/oleObject" Target="../embeddings/oleObject25.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2.png"/><Relationship Id="rId5" Type="http://schemas.openxmlformats.org/officeDocument/2006/relationships/image" Target="../media/image51.wmf"/><Relationship Id="rId4" Type="http://schemas.openxmlformats.org/officeDocument/2006/relationships/oleObject" Target="../embeddings/oleObject27.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61.emf"/><Relationship Id="rId4" Type="http://schemas.openxmlformats.org/officeDocument/2006/relationships/image" Target="../media/image60.jpeg"/></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themeOverride" Target="../theme/themeOverride1.xml"/></Relationships>
</file>

<file path=ppt/slides/_rels/slide7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66.wmf"/><Relationship Id="rId4" Type="http://schemas.openxmlformats.org/officeDocument/2006/relationships/oleObject" Target="../embeddings/oleObject28.bin"/></Relationships>
</file>

<file path=ppt/slides/_rels/slide7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image" Target="../media/image68.png"/><Relationship Id="rId4" Type="http://schemas.openxmlformats.org/officeDocument/2006/relationships/oleObject" Target="../embeddings/oleObject29.bin"/></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4.xml"/><Relationship Id="rId1" Type="http://schemas.openxmlformats.org/officeDocument/2006/relationships/vmlDrawing" Target="../drawings/vmlDrawing15.vml"/><Relationship Id="rId4" Type="http://schemas.openxmlformats.org/officeDocument/2006/relationships/image" Target="../media/image72.wmf"/></Relationships>
</file>

<file path=ppt/slides/_rels/slide82.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8.xml"/></Relationships>
</file>

<file path=ppt/slides/_rels/slide85.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8.xml"/></Relationships>
</file>

<file path=ppt/slides/_rels/slide86.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8.xml"/></Relationships>
</file>

<file path=ppt/slides/_rels/slide87.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8.xml"/></Relationships>
</file>

<file path=ppt/slides/_rels/slide88.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8.xml"/></Relationships>
</file>

<file path=ppt/slides/_rels/slide89.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8.xml"/></Relationships>
</file>

<file path=ppt/slides/_rels/slide91.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8.xml"/></Relationships>
</file>

<file path=ppt/slides/_rels/slide9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8.xml"/></Relationships>
</file>

<file path=ppt/slides/_rels/slide93.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8.xml"/></Relationships>
</file>

<file path=ppt/slides/_rels/slide94.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8.xml"/></Relationships>
</file>

<file path=ppt/slides/_rels/slide95.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8.xml"/></Relationships>
</file>

<file path=ppt/slides/_rels/slide96.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8.xml"/></Relationships>
</file>

<file path=ppt/slides/_rels/slide97.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8.xml"/></Relationships>
</file>

<file path=ppt/slides/_rels/slide98.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25.xml"/><Relationship Id="rId1" Type="http://schemas.openxmlformats.org/officeDocument/2006/relationships/slideLayout" Target="../slideLayouts/slideLayout34.xml"/></Relationships>
</file>

<file path=ppt/slides/_rels/slide9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6.xml"/><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a:t>Анализ данных и системы поддержки принятия решений</a:t>
            </a:r>
          </a:p>
        </p:txBody>
      </p:sp>
      <p:sp>
        <p:nvSpPr>
          <p:cNvPr id="3" name="Подзаголовок 2"/>
          <p:cNvSpPr>
            <a:spLocks noGrp="1"/>
          </p:cNvSpPr>
          <p:nvPr>
            <p:ph type="subTitle" idx="1"/>
          </p:nvPr>
        </p:nvSpPr>
        <p:spPr>
          <a:xfrm>
            <a:off x="1143000" y="3602037"/>
            <a:ext cx="6858000" cy="2822513"/>
          </a:xfrm>
        </p:spPr>
        <p:txBody>
          <a:bodyPr>
            <a:normAutofit/>
          </a:bodyPr>
          <a:lstStyle/>
          <a:p>
            <a:r>
              <a:rPr lang="ru-RU" dirty="0"/>
              <a:t>Судаков Владимир Анатольевич</a:t>
            </a:r>
            <a:endParaRPr lang="en-US" dirty="0"/>
          </a:p>
          <a:p>
            <a:endParaRPr lang="en-US" dirty="0"/>
          </a:p>
          <a:p>
            <a:r>
              <a:rPr lang="en-US" dirty="0" err="1"/>
              <a:t>sudakov@ws-dss.com</a:t>
            </a:r>
            <a:endParaRPr lang="en-US" dirty="0"/>
          </a:p>
          <a:p>
            <a:endParaRPr lang="en-US" dirty="0"/>
          </a:p>
          <a:p>
            <a:r>
              <a:rPr lang="en-US" dirty="0"/>
              <a:t>2020</a:t>
            </a:r>
            <a:endParaRPr lang="ru-RU" dirty="0"/>
          </a:p>
        </p:txBody>
      </p:sp>
    </p:spTree>
    <p:extLst>
      <p:ext uri="{BB962C8B-B14F-4D97-AF65-F5344CB8AC3E}">
        <p14:creationId xmlns:p14="http://schemas.microsoft.com/office/powerpoint/2010/main" val="16816927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097726D-EB5B-A84F-AEAA-8E516CE6BFC4}"/>
              </a:ext>
            </a:extLst>
          </p:cNvPr>
          <p:cNvSpPr>
            <a:spLocks noGrp="1"/>
          </p:cNvSpPr>
          <p:nvPr>
            <p:ph type="title"/>
          </p:nvPr>
        </p:nvSpPr>
        <p:spPr/>
        <p:txBody>
          <a:bodyPr/>
          <a:lstStyle/>
          <a:p>
            <a:r>
              <a:rPr lang="ru-RU" dirty="0"/>
              <a:t>Основные понятия</a:t>
            </a:r>
          </a:p>
        </p:txBody>
      </p:sp>
      <p:sp>
        <p:nvSpPr>
          <p:cNvPr id="3" name="Объект 2">
            <a:extLst>
              <a:ext uri="{FF2B5EF4-FFF2-40B4-BE49-F238E27FC236}">
                <a16:creationId xmlns:a16="http://schemas.microsoft.com/office/drawing/2014/main" id="{7F247FA7-99A5-3C42-8168-9C08FADB5A71}"/>
              </a:ext>
            </a:extLst>
          </p:cNvPr>
          <p:cNvSpPr>
            <a:spLocks noGrp="1"/>
          </p:cNvSpPr>
          <p:nvPr>
            <p:ph idx="1"/>
          </p:nvPr>
        </p:nvSpPr>
        <p:spPr/>
        <p:txBody>
          <a:bodyPr/>
          <a:lstStyle/>
          <a:p>
            <a:r>
              <a:rPr lang="ru-RU" dirty="0"/>
              <a:t>Стратегия – отображение множества состояний на действия. Могут быть стохастическими</a:t>
            </a:r>
          </a:p>
          <a:p>
            <a:r>
              <a:rPr lang="ru-RU" dirty="0"/>
              <a:t>Сигнал вознаграждения – вознаграждение на каждом временном шаге. Цель агента – максимизировать полное вознаграждение</a:t>
            </a:r>
          </a:p>
          <a:p>
            <a:r>
              <a:rPr lang="ru-RU" dirty="0"/>
              <a:t>Функция ценности – полное вознаграждение в будущем, если агент начнет работу в данном состоянии. Показывает, что хорошо в длительной перспективе.</a:t>
            </a:r>
          </a:p>
          <a:p>
            <a:r>
              <a:rPr lang="ru-RU" dirty="0"/>
              <a:t>Модель – прогноз поведения среды</a:t>
            </a:r>
          </a:p>
          <a:p>
            <a:endParaRPr lang="ru-RU" dirty="0"/>
          </a:p>
        </p:txBody>
      </p:sp>
      <p:sp>
        <p:nvSpPr>
          <p:cNvPr id="4" name="Номер слайда 3">
            <a:extLst>
              <a:ext uri="{FF2B5EF4-FFF2-40B4-BE49-F238E27FC236}">
                <a16:creationId xmlns:a16="http://schemas.microsoft.com/office/drawing/2014/main" id="{ED2265AA-5FC5-AE4A-80B6-AD4952CD7CB9}"/>
              </a:ext>
            </a:extLst>
          </p:cNvPr>
          <p:cNvSpPr>
            <a:spLocks noGrp="1"/>
          </p:cNvSpPr>
          <p:nvPr>
            <p:ph type="sldNum" sz="quarter" idx="12"/>
          </p:nvPr>
        </p:nvSpPr>
        <p:spPr/>
        <p:txBody>
          <a:bodyPr/>
          <a:lstStyle/>
          <a:p>
            <a:fld id="{213A858D-DC13-7F48-8EE5-FA8D0F7167EE}" type="slidenum">
              <a:rPr lang="ru-RU" smtClean="0"/>
              <a:t>10</a:t>
            </a:fld>
            <a:endParaRPr lang="ru-RU"/>
          </a:p>
        </p:txBody>
      </p:sp>
    </p:spTree>
    <p:extLst>
      <p:ext uri="{BB962C8B-B14F-4D97-AF65-F5344CB8AC3E}">
        <p14:creationId xmlns:p14="http://schemas.microsoft.com/office/powerpoint/2010/main" val="22782328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599253"/>
          </a:xfrm>
        </p:spPr>
        <p:txBody>
          <a:bodyPr>
            <a:normAutofit fontScale="90000"/>
          </a:bodyPr>
          <a:lstStyle/>
          <a:p>
            <a:r>
              <a:rPr lang="ru-RU" dirty="0"/>
              <a:t>Формализация задачи планирования КЭ</a:t>
            </a:r>
          </a:p>
        </p:txBody>
      </p:sp>
      <p:sp>
        <p:nvSpPr>
          <p:cNvPr id="3" name="Содержимое 2"/>
          <p:cNvSpPr>
            <a:spLocks noGrp="1"/>
          </p:cNvSpPr>
          <p:nvPr>
            <p:ph idx="1"/>
          </p:nvPr>
        </p:nvSpPr>
        <p:spPr>
          <a:xfrm>
            <a:off x="457200" y="972090"/>
            <a:ext cx="8229600" cy="4525963"/>
          </a:xfrm>
          <a:prstGeom prst="rect">
            <a:avLst/>
          </a:prstGeom>
        </p:spPr>
        <p:txBody>
          <a:bodyPr/>
          <a:lstStyle/>
          <a:p>
            <a:r>
              <a:rPr lang="ru-RU" dirty="0"/>
              <a:t>Целевая функция</a:t>
            </a:r>
          </a:p>
          <a:p>
            <a:pPr marL="0" indent="0">
              <a:buNone/>
            </a:pPr>
            <a:endParaRPr lang="ru-RU" dirty="0"/>
          </a:p>
          <a:p>
            <a:endParaRPr lang="ru-RU" dirty="0"/>
          </a:p>
          <a:p>
            <a:r>
              <a:rPr lang="ru-RU" dirty="0"/>
              <a:t>Ограничения</a:t>
            </a:r>
          </a:p>
          <a:p>
            <a:pPr marL="0" indent="0">
              <a:buNone/>
            </a:pPr>
            <a:endParaRPr lang="ru-RU" dirty="0"/>
          </a:p>
        </p:txBody>
      </p:sp>
      <p:pic>
        <p:nvPicPr>
          <p:cNvPr id="4" name="Изображение 3"/>
          <p:cNvPicPr>
            <a:picLocks noChangeAspect="1"/>
          </p:cNvPicPr>
          <p:nvPr/>
        </p:nvPicPr>
        <p:blipFill rotWithShape="1">
          <a:blip r:embed="rId3"/>
          <a:srcRect r="52563"/>
          <a:stretch/>
        </p:blipFill>
        <p:spPr>
          <a:xfrm>
            <a:off x="913732" y="1476082"/>
            <a:ext cx="6391909" cy="1249279"/>
          </a:xfrm>
          <a:prstGeom prst="rect">
            <a:avLst/>
          </a:prstGeom>
        </p:spPr>
      </p:pic>
      <p:pic>
        <p:nvPicPr>
          <p:cNvPr id="5" name="Изображение 4"/>
          <p:cNvPicPr>
            <a:picLocks noChangeAspect="1"/>
          </p:cNvPicPr>
          <p:nvPr/>
        </p:nvPicPr>
        <p:blipFill>
          <a:blip r:embed="rId4"/>
          <a:stretch>
            <a:fillRect/>
          </a:stretch>
        </p:blipFill>
        <p:spPr>
          <a:xfrm>
            <a:off x="626969" y="3250410"/>
            <a:ext cx="7320476" cy="3183518"/>
          </a:xfrm>
          <a:prstGeom prst="rect">
            <a:avLst/>
          </a:prstGeom>
        </p:spPr>
      </p:pic>
      <p:sp>
        <p:nvSpPr>
          <p:cNvPr id="6" name="Номер слайда 5"/>
          <p:cNvSpPr>
            <a:spLocks noGrp="1"/>
          </p:cNvSpPr>
          <p:nvPr>
            <p:ph type="sldNum" sz="quarter" idx="12"/>
          </p:nvPr>
        </p:nvSpPr>
        <p:spPr/>
        <p:txBody>
          <a:bodyPr/>
          <a:lstStyle/>
          <a:p>
            <a:fld id="{38237106-F2ED-405E-BC33-CC3CF426205F}" type="slidenum">
              <a:rPr lang="en-US" smtClean="0"/>
              <a:pPr/>
              <a:t>100</a:t>
            </a:fld>
            <a:endParaRPr lang="en-US"/>
          </a:p>
        </p:txBody>
      </p:sp>
    </p:spTree>
    <p:extLst>
      <p:ext uri="{BB962C8B-B14F-4D97-AF65-F5344CB8AC3E}">
        <p14:creationId xmlns:p14="http://schemas.microsoft.com/office/powerpoint/2010/main" val="128936087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3178"/>
            <a:ext cx="8229600" cy="837067"/>
          </a:xfrm>
        </p:spPr>
        <p:txBody>
          <a:bodyPr/>
          <a:lstStyle/>
          <a:p>
            <a:r>
              <a:rPr lang="ru-RU" dirty="0"/>
              <a:t>Ресурсные ограничения</a:t>
            </a:r>
          </a:p>
        </p:txBody>
      </p:sp>
      <p:pic>
        <p:nvPicPr>
          <p:cNvPr id="6" name="Изображение 5"/>
          <p:cNvPicPr>
            <a:picLocks noChangeAspect="1"/>
          </p:cNvPicPr>
          <p:nvPr/>
        </p:nvPicPr>
        <p:blipFill rotWithShape="1">
          <a:blip r:embed="rId3"/>
          <a:srcRect l="2462" r="3543"/>
          <a:stretch/>
        </p:blipFill>
        <p:spPr>
          <a:xfrm>
            <a:off x="0" y="890245"/>
            <a:ext cx="9144000" cy="560210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01</a:t>
            </a:fld>
            <a:endParaRPr lang="en-US"/>
          </a:p>
        </p:txBody>
      </p:sp>
    </p:spTree>
    <p:extLst>
      <p:ext uri="{BB962C8B-B14F-4D97-AF65-F5344CB8AC3E}">
        <p14:creationId xmlns:p14="http://schemas.microsoft.com/office/powerpoint/2010/main" val="23457698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0636"/>
            <a:ext cx="8229600" cy="541791"/>
          </a:xfrm>
        </p:spPr>
        <p:txBody>
          <a:bodyPr>
            <a:normAutofit fontScale="90000"/>
          </a:bodyPr>
          <a:lstStyle/>
          <a:p>
            <a:r>
              <a:rPr lang="ru-RU" dirty="0"/>
              <a:t>Диаграмма </a:t>
            </a:r>
            <a:r>
              <a:rPr lang="ru-RU" dirty="0" err="1"/>
              <a:t>Ганта</a:t>
            </a:r>
            <a:endParaRPr lang="ru-RU" dirty="0"/>
          </a:p>
        </p:txBody>
      </p:sp>
      <p:pic>
        <p:nvPicPr>
          <p:cNvPr id="4" name="Рисунок 41"/>
          <p:cNvPicPr/>
          <p:nvPr/>
        </p:nvPicPr>
        <p:blipFill>
          <a:blip r:embed="rId3">
            <a:extLst>
              <a:ext uri="{28A0092B-C50C-407E-A947-70E740481C1C}">
                <a14:useLocalDpi xmlns:a14="http://schemas.microsoft.com/office/drawing/2010/main" val="0"/>
              </a:ext>
            </a:extLst>
          </a:blip>
          <a:srcRect/>
          <a:stretch>
            <a:fillRect/>
          </a:stretch>
        </p:blipFill>
        <p:spPr bwMode="auto">
          <a:xfrm>
            <a:off x="254000" y="616856"/>
            <a:ext cx="7889875" cy="6016625"/>
          </a:xfrm>
          <a:prstGeom prst="rect">
            <a:avLst/>
          </a:prstGeom>
          <a:noFill/>
          <a:ln>
            <a:noFill/>
          </a:ln>
        </p:spPr>
      </p:pic>
      <p:sp>
        <p:nvSpPr>
          <p:cNvPr id="3" name="Номер слайда 2"/>
          <p:cNvSpPr>
            <a:spLocks noGrp="1"/>
          </p:cNvSpPr>
          <p:nvPr>
            <p:ph type="sldNum" sz="quarter" idx="12"/>
          </p:nvPr>
        </p:nvSpPr>
        <p:spPr/>
        <p:txBody>
          <a:bodyPr/>
          <a:lstStyle/>
          <a:p>
            <a:fld id="{38237106-F2ED-405E-BC33-CC3CF426205F}" type="slidenum">
              <a:rPr lang="en-US" smtClean="0"/>
              <a:pPr/>
              <a:t>102</a:t>
            </a:fld>
            <a:endParaRPr lang="en-US"/>
          </a:p>
        </p:txBody>
      </p:sp>
    </p:spTree>
    <p:extLst>
      <p:ext uri="{BB962C8B-B14F-4D97-AF65-F5344CB8AC3E}">
        <p14:creationId xmlns:p14="http://schemas.microsoft.com/office/powerpoint/2010/main" val="34214659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Унифицированный подход к разработке СППР </a:t>
            </a:r>
          </a:p>
        </p:txBody>
      </p:sp>
      <p:graphicFrame>
        <p:nvGraphicFramePr>
          <p:cNvPr id="5" name="Содержимое 4"/>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03</a:t>
            </a:fld>
            <a:endParaRPr lang="en-US"/>
          </a:p>
        </p:txBody>
      </p:sp>
    </p:spTree>
    <p:extLst>
      <p:ext uri="{BB962C8B-B14F-4D97-AF65-F5344CB8AC3E}">
        <p14:creationId xmlns:p14="http://schemas.microsoft.com/office/powerpoint/2010/main" val="7693044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9417"/>
            <a:ext cx="8229600" cy="632505"/>
          </a:xfrm>
        </p:spPr>
        <p:txBody>
          <a:bodyPr>
            <a:normAutofit fontScale="90000"/>
          </a:bodyPr>
          <a:lstStyle/>
          <a:p>
            <a:r>
              <a:rPr lang="ru-RU" dirty="0"/>
              <a:t>Проектирование СППР</a:t>
            </a:r>
          </a:p>
        </p:txBody>
      </p:sp>
      <p:graphicFrame>
        <p:nvGraphicFramePr>
          <p:cNvPr id="5" name="Содержимое 4"/>
          <p:cNvGraphicFramePr>
            <a:graphicFrameLocks noGrp="1"/>
          </p:cNvGraphicFramePr>
          <p:nvPr>
            <p:ph idx="1"/>
          </p:nvPr>
        </p:nvGraphicFramePr>
        <p:xfrm>
          <a:off x="163286" y="691922"/>
          <a:ext cx="8853714" cy="5948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04</a:t>
            </a:fld>
            <a:endParaRPr lang="en-US"/>
          </a:p>
        </p:txBody>
      </p:sp>
    </p:spTree>
    <p:extLst>
      <p:ext uri="{BB962C8B-B14F-4D97-AF65-F5344CB8AC3E}">
        <p14:creationId xmlns:p14="http://schemas.microsoft.com/office/powerpoint/2010/main" val="196892232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95"/>
            <a:ext cx="8229600" cy="705076"/>
          </a:xfrm>
        </p:spPr>
        <p:txBody>
          <a:bodyPr>
            <a:normAutofit fontScale="90000"/>
          </a:bodyPr>
          <a:lstStyle/>
          <a:p>
            <a:r>
              <a:rPr lang="ru-RU" dirty="0"/>
              <a:t>Функции каркаса</a:t>
            </a:r>
          </a:p>
        </p:txBody>
      </p:sp>
      <p:graphicFrame>
        <p:nvGraphicFramePr>
          <p:cNvPr id="4" name="Содержимое 3"/>
          <p:cNvGraphicFramePr>
            <a:graphicFrameLocks noGrp="1"/>
          </p:cNvGraphicFramePr>
          <p:nvPr>
            <p:ph idx="1"/>
          </p:nvPr>
        </p:nvGraphicFramePr>
        <p:xfrm>
          <a:off x="203199" y="765628"/>
          <a:ext cx="8795657" cy="55843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05</a:t>
            </a:fld>
            <a:endParaRPr lang="en-US"/>
          </a:p>
        </p:txBody>
      </p:sp>
    </p:spTree>
    <p:extLst>
      <p:ext uri="{BB962C8B-B14F-4D97-AF65-F5344CB8AC3E}">
        <p14:creationId xmlns:p14="http://schemas.microsoft.com/office/powerpoint/2010/main" val="193466018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103528"/>
            <a:ext cx="8229600" cy="342219"/>
          </a:xfrm>
        </p:spPr>
        <p:txBody>
          <a:bodyPr>
            <a:normAutofit fontScale="90000"/>
          </a:bodyPr>
          <a:lstStyle/>
          <a:p>
            <a:r>
              <a:rPr lang="ru-RU" dirty="0"/>
              <a:t>Точки расширения каркаса</a:t>
            </a:r>
          </a:p>
        </p:txBody>
      </p:sp>
      <p:graphicFrame>
        <p:nvGraphicFramePr>
          <p:cNvPr id="4" name="Содержимое 3"/>
          <p:cNvGraphicFramePr>
            <a:graphicFrameLocks noGrp="1"/>
          </p:cNvGraphicFramePr>
          <p:nvPr>
            <p:ph idx="1"/>
          </p:nvPr>
        </p:nvGraphicFramePr>
        <p:xfrm>
          <a:off x="145143" y="711200"/>
          <a:ext cx="8871857" cy="5457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06</a:t>
            </a:fld>
            <a:endParaRPr lang="en-US"/>
          </a:p>
        </p:txBody>
      </p:sp>
    </p:spTree>
    <p:extLst>
      <p:ext uri="{BB962C8B-B14F-4D97-AF65-F5344CB8AC3E}">
        <p14:creationId xmlns:p14="http://schemas.microsoft.com/office/powerpoint/2010/main" val="41182696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26"/>
          <p:cNvCxnSpPr/>
          <p:nvPr/>
        </p:nvCxnSpPr>
        <p:spPr>
          <a:xfrm>
            <a:off x="303707" y="4871780"/>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107577"/>
            <a:ext cx="8917945" cy="748379"/>
          </a:xfrm>
        </p:spPr>
        <p:txBody>
          <a:bodyPr/>
          <a:lstStyle/>
          <a:p>
            <a:r>
              <a:rPr lang="ru-RU" sz="3600" dirty="0"/>
              <a:t>Унифицированная архитектура СППР</a:t>
            </a:r>
            <a:endParaRPr lang="en-US" sz="3600" dirty="0"/>
          </a:p>
        </p:txBody>
      </p:sp>
      <p:sp>
        <p:nvSpPr>
          <p:cNvPr id="7" name="Magnetic Disk 6"/>
          <p:cNvSpPr/>
          <p:nvPr/>
        </p:nvSpPr>
        <p:spPr>
          <a:xfrm>
            <a:off x="6902435" y="5175509"/>
            <a:ext cx="1697998" cy="1242516"/>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БД</a:t>
            </a:r>
            <a:endParaRPr lang="en-US" dirty="0">
              <a:solidFill>
                <a:srgbClr val="000000"/>
              </a:solidFill>
            </a:endParaRPr>
          </a:p>
        </p:txBody>
      </p:sp>
      <p:sp>
        <p:nvSpPr>
          <p:cNvPr id="8" name="Rounded Rectangle 7"/>
          <p:cNvSpPr/>
          <p:nvPr/>
        </p:nvSpPr>
        <p:spPr>
          <a:xfrm>
            <a:off x="779462" y="5313566"/>
            <a:ext cx="2719560" cy="966402"/>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Хранимые процедуры многокритериальной оценки</a:t>
            </a:r>
            <a:endParaRPr lang="en-US" dirty="0">
              <a:solidFill>
                <a:srgbClr val="000000"/>
              </a:solidFill>
            </a:endParaRPr>
          </a:p>
        </p:txBody>
      </p:sp>
      <p:sp>
        <p:nvSpPr>
          <p:cNvPr id="10" name="Cube 9"/>
          <p:cNvSpPr/>
          <p:nvPr/>
        </p:nvSpPr>
        <p:spPr>
          <a:xfrm>
            <a:off x="6957655" y="3325540"/>
            <a:ext cx="1587559" cy="1387476"/>
          </a:xfrm>
          <a:prstGeom prst="cub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Веб-сервер</a:t>
            </a:r>
            <a:endParaRPr lang="en-US" dirty="0">
              <a:solidFill>
                <a:srgbClr val="000000"/>
              </a:solidFill>
            </a:endParaRPr>
          </a:p>
        </p:txBody>
      </p:sp>
      <p:sp>
        <p:nvSpPr>
          <p:cNvPr id="11" name="Rounded Rectangle 10"/>
          <p:cNvSpPr/>
          <p:nvPr/>
        </p:nvSpPr>
        <p:spPr>
          <a:xfrm>
            <a:off x="3948193" y="5451623"/>
            <a:ext cx="2567705" cy="690287"/>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tx1"/>
                </a:solidFill>
              </a:rPr>
              <a:t>Хранимые процедуры оптимизации</a:t>
            </a:r>
            <a:endParaRPr lang="en-US" dirty="0">
              <a:solidFill>
                <a:schemeClr val="tx1"/>
              </a:solidFill>
            </a:endParaRPr>
          </a:p>
        </p:txBody>
      </p:sp>
      <p:cxnSp>
        <p:nvCxnSpPr>
          <p:cNvPr id="13" name="Elbow Connector 12"/>
          <p:cNvCxnSpPr>
            <a:stCxn id="8" idx="2"/>
            <a:endCxn id="7" idx="3"/>
          </p:cNvCxnSpPr>
          <p:nvPr/>
        </p:nvCxnSpPr>
        <p:spPr>
          <a:xfrm rot="16200000" flipH="1">
            <a:off x="4876310" y="3542900"/>
            <a:ext cx="138057" cy="5612192"/>
          </a:xfrm>
          <a:prstGeom prst="bentConnector3">
            <a:avLst>
              <a:gd name="adj1" fmla="val 265584"/>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1" idx="3"/>
            <a:endCxn id="7" idx="2"/>
          </p:cNvCxnSpPr>
          <p:nvPr/>
        </p:nvCxnSpPr>
        <p:spPr>
          <a:xfrm>
            <a:off x="6515898" y="5796767"/>
            <a:ext cx="386537"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8" idx="3"/>
            <a:endCxn id="11" idx="1"/>
          </p:cNvCxnSpPr>
          <p:nvPr/>
        </p:nvCxnSpPr>
        <p:spPr>
          <a:xfrm>
            <a:off x="3499022" y="5796767"/>
            <a:ext cx="449171"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5" name="Up-Down Arrow 24"/>
          <p:cNvSpPr/>
          <p:nvPr/>
        </p:nvSpPr>
        <p:spPr>
          <a:xfrm>
            <a:off x="7630642" y="4713016"/>
            <a:ext cx="241586" cy="738607"/>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8" name="Straight Connector 27"/>
          <p:cNvCxnSpPr/>
          <p:nvPr/>
        </p:nvCxnSpPr>
        <p:spPr>
          <a:xfrm>
            <a:off x="303707" y="3036157"/>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30" name="Up-Down Arrow 29"/>
          <p:cNvSpPr/>
          <p:nvPr/>
        </p:nvSpPr>
        <p:spPr>
          <a:xfrm>
            <a:off x="7596131" y="2869951"/>
            <a:ext cx="241586" cy="476298"/>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31" name="Diagram 30"/>
          <p:cNvGraphicFramePr/>
          <p:nvPr/>
        </p:nvGraphicFramePr>
        <p:xfrm>
          <a:off x="552196" y="1110255"/>
          <a:ext cx="7137117" cy="14835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35" name="Elbow Connector 34"/>
          <p:cNvCxnSpPr>
            <a:stCxn id="31" idx="3"/>
            <a:endCxn id="31" idx="1"/>
          </p:cNvCxnSpPr>
          <p:nvPr/>
        </p:nvCxnSpPr>
        <p:spPr>
          <a:xfrm flipH="1">
            <a:off x="552196" y="1852045"/>
            <a:ext cx="7137117" cy="12700"/>
          </a:xfrm>
          <a:prstGeom prst="bentConnector5">
            <a:avLst>
              <a:gd name="adj1" fmla="val -3203"/>
              <a:gd name="adj2" fmla="val 4814496"/>
              <a:gd name="adj3" fmla="val 103203"/>
            </a:avLst>
          </a:prstGeom>
          <a:ln>
            <a:tailEnd type="arrow"/>
          </a:ln>
        </p:spPr>
        <p:style>
          <a:lnRef idx="2">
            <a:schemeClr val="accent1"/>
          </a:lnRef>
          <a:fillRef idx="0">
            <a:schemeClr val="accent1"/>
          </a:fillRef>
          <a:effectRef idx="1">
            <a:schemeClr val="accent1"/>
          </a:effectRef>
          <a:fontRef idx="minor">
            <a:schemeClr val="tx1"/>
          </a:fontRef>
        </p:style>
      </p:cxnSp>
      <p:sp>
        <p:nvSpPr>
          <p:cNvPr id="44" name="Cloud 43"/>
          <p:cNvSpPr/>
          <p:nvPr/>
        </p:nvSpPr>
        <p:spPr>
          <a:xfrm>
            <a:off x="1127760" y="3750067"/>
            <a:ext cx="1974096" cy="641966"/>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Модели</a:t>
            </a:r>
            <a:endParaRPr lang="en-US" dirty="0">
              <a:solidFill>
                <a:srgbClr val="000000"/>
              </a:solidFill>
            </a:endParaRPr>
          </a:p>
        </p:txBody>
      </p:sp>
      <p:sp>
        <p:nvSpPr>
          <p:cNvPr id="45" name="Cloud 44"/>
          <p:cNvSpPr/>
          <p:nvPr/>
        </p:nvSpPr>
        <p:spPr>
          <a:xfrm>
            <a:off x="3790847" y="3876276"/>
            <a:ext cx="2678144" cy="605261"/>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Контроллеры</a:t>
            </a:r>
            <a:endParaRPr lang="en-US" dirty="0">
              <a:solidFill>
                <a:srgbClr val="000000"/>
              </a:solidFill>
            </a:endParaRPr>
          </a:p>
        </p:txBody>
      </p:sp>
      <p:sp>
        <p:nvSpPr>
          <p:cNvPr id="46" name="Cloud 45"/>
          <p:cNvSpPr/>
          <p:nvPr/>
        </p:nvSpPr>
        <p:spPr>
          <a:xfrm>
            <a:off x="3257957" y="3132255"/>
            <a:ext cx="2747170" cy="621258"/>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Представления</a:t>
            </a:r>
            <a:endParaRPr lang="en-US" dirty="0">
              <a:solidFill>
                <a:srgbClr val="000000"/>
              </a:solidFill>
            </a:endParaRPr>
          </a:p>
        </p:txBody>
      </p:sp>
      <p:cxnSp>
        <p:nvCxnSpPr>
          <p:cNvPr id="48" name="Straight Arrow Connector 47"/>
          <p:cNvCxnSpPr>
            <a:stCxn id="46" idx="2"/>
          </p:cNvCxnSpPr>
          <p:nvPr/>
        </p:nvCxnSpPr>
        <p:spPr>
          <a:xfrm flipH="1">
            <a:off x="2816193" y="3442884"/>
            <a:ext cx="450285" cy="3438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a:stCxn id="45" idx="2"/>
            <a:endCxn id="44" idx="0"/>
          </p:cNvCxnSpPr>
          <p:nvPr/>
        </p:nvCxnSpPr>
        <p:spPr>
          <a:xfrm flipH="1" flipV="1">
            <a:off x="3100211" y="4071050"/>
            <a:ext cx="698943" cy="107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5087104" y="3627672"/>
            <a:ext cx="103527" cy="318199"/>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61" name="TextBox 60"/>
          <p:cNvSpPr txBox="1"/>
          <p:nvPr/>
        </p:nvSpPr>
        <p:spPr>
          <a:xfrm>
            <a:off x="466701" y="964759"/>
            <a:ext cx="1648107" cy="369332"/>
          </a:xfrm>
          <a:prstGeom prst="rect">
            <a:avLst/>
          </a:prstGeom>
          <a:noFill/>
        </p:spPr>
        <p:txBody>
          <a:bodyPr wrap="none" rtlCol="0">
            <a:spAutoFit/>
          </a:bodyPr>
          <a:lstStyle/>
          <a:p>
            <a:r>
              <a:rPr lang="ru-RU" dirty="0"/>
              <a:t>Тонкий клиент</a:t>
            </a:r>
            <a:endParaRPr lang="en-US" dirty="0"/>
          </a:p>
        </p:txBody>
      </p:sp>
      <p:sp>
        <p:nvSpPr>
          <p:cNvPr id="62" name="TextBox 61"/>
          <p:cNvSpPr txBox="1"/>
          <p:nvPr/>
        </p:nvSpPr>
        <p:spPr>
          <a:xfrm>
            <a:off x="179463" y="3049963"/>
            <a:ext cx="2740053" cy="369332"/>
          </a:xfrm>
          <a:prstGeom prst="rect">
            <a:avLst/>
          </a:prstGeom>
          <a:noFill/>
        </p:spPr>
        <p:txBody>
          <a:bodyPr wrap="none" rtlCol="0">
            <a:spAutoFit/>
          </a:bodyPr>
          <a:lstStyle/>
          <a:p>
            <a:r>
              <a:rPr lang="ru-RU" dirty="0"/>
              <a:t>Промежуточный уровень</a:t>
            </a:r>
            <a:endParaRPr lang="en-US" dirty="0"/>
          </a:p>
        </p:txBody>
      </p:sp>
      <p:sp>
        <p:nvSpPr>
          <p:cNvPr id="63" name="TextBox 62"/>
          <p:cNvSpPr txBox="1"/>
          <p:nvPr/>
        </p:nvSpPr>
        <p:spPr>
          <a:xfrm>
            <a:off x="282487" y="4871780"/>
            <a:ext cx="1598402" cy="369332"/>
          </a:xfrm>
          <a:prstGeom prst="rect">
            <a:avLst/>
          </a:prstGeom>
          <a:noFill/>
        </p:spPr>
        <p:txBody>
          <a:bodyPr wrap="none" rtlCol="0">
            <a:spAutoFit/>
          </a:bodyPr>
          <a:lstStyle/>
          <a:p>
            <a:r>
              <a:rPr lang="ru-RU" dirty="0"/>
              <a:t>Уровень СУБД</a:t>
            </a:r>
            <a:endParaRPr lang="en-US" dirty="0"/>
          </a:p>
        </p:txBody>
      </p:sp>
      <p:cxnSp>
        <p:nvCxnSpPr>
          <p:cNvPr id="94" name="Straight Arrow Connector 93"/>
          <p:cNvCxnSpPr>
            <a:stCxn id="10" idx="2"/>
            <a:endCxn id="46" idx="0"/>
          </p:cNvCxnSpPr>
          <p:nvPr/>
        </p:nvCxnSpPr>
        <p:spPr>
          <a:xfrm flipH="1" flipV="1">
            <a:off x="6002838" y="3442884"/>
            <a:ext cx="954817" cy="74982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6" name="Straight Arrow Connector 95"/>
          <p:cNvCxnSpPr>
            <a:stCxn id="10" idx="2"/>
            <a:endCxn id="45" idx="0"/>
          </p:cNvCxnSpPr>
          <p:nvPr/>
        </p:nvCxnSpPr>
        <p:spPr>
          <a:xfrm flipH="1" flipV="1">
            <a:off x="6466759" y="4178907"/>
            <a:ext cx="490896" cy="138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5" name="Elbow Connector 104"/>
          <p:cNvCxnSpPr>
            <a:stCxn id="10" idx="2"/>
            <a:endCxn id="44" idx="1"/>
          </p:cNvCxnSpPr>
          <p:nvPr/>
        </p:nvCxnSpPr>
        <p:spPr>
          <a:xfrm rot="10800000" flipV="1">
            <a:off x="2114809" y="4192713"/>
            <a:ext cx="4842847" cy="198636"/>
          </a:xfrm>
          <a:prstGeom prst="bentConnector4">
            <a:avLst>
              <a:gd name="adj1" fmla="val 2467"/>
              <a:gd name="adj2" fmla="val 251918"/>
            </a:avLst>
          </a:prstGeom>
          <a:ln>
            <a:tailEnd type="arrow"/>
          </a:ln>
        </p:spPr>
        <p:style>
          <a:lnRef idx="2">
            <a:schemeClr val="accent1"/>
          </a:lnRef>
          <a:fillRef idx="0">
            <a:schemeClr val="accent1"/>
          </a:fillRef>
          <a:effectRef idx="1">
            <a:schemeClr val="accent1"/>
          </a:effectRef>
          <a:fontRef idx="minor">
            <a:schemeClr val="tx1"/>
          </a:fontRef>
        </p:style>
      </p:cxnSp>
      <p:sp>
        <p:nvSpPr>
          <p:cNvPr id="43" name="Rounded Rectangle 42"/>
          <p:cNvSpPr/>
          <p:nvPr/>
        </p:nvSpPr>
        <p:spPr>
          <a:xfrm>
            <a:off x="179463" y="964759"/>
            <a:ext cx="8365751" cy="1905192"/>
          </a:xfrm>
          <a:prstGeom prst="roundRect">
            <a:avLst/>
          </a:prstGeom>
          <a:noFill/>
        </p:spPr>
        <p:style>
          <a:lnRef idx="2">
            <a:schemeClr val="accent1"/>
          </a:lnRef>
          <a:fillRef idx="1">
            <a:schemeClr val="lt1"/>
          </a:fillRef>
          <a:effectRef idx="0">
            <a:schemeClr val="accent1"/>
          </a:effectRef>
          <a:fontRef idx="minor">
            <a:schemeClr val="dk1"/>
          </a:fontRef>
        </p:style>
        <p:txBody>
          <a:bodyPr rtlCol="0" anchor="t" anchorCtr="0"/>
          <a:lstStyle/>
          <a:p>
            <a:pPr algn="ctr"/>
            <a:r>
              <a:rPr lang="ru-RU" dirty="0">
                <a:solidFill>
                  <a:schemeClr val="tx1"/>
                </a:solidFill>
              </a:rPr>
              <a:t>Веб-браузер</a:t>
            </a:r>
            <a:endParaRPr lang="en-US" dirty="0">
              <a:solidFill>
                <a:schemeClr val="tx1"/>
              </a:solidFill>
            </a:endParaRPr>
          </a:p>
        </p:txBody>
      </p:sp>
      <p:sp>
        <p:nvSpPr>
          <p:cNvPr id="3" name="Номер слайда 2"/>
          <p:cNvSpPr>
            <a:spLocks noGrp="1"/>
          </p:cNvSpPr>
          <p:nvPr>
            <p:ph type="sldNum" sz="quarter" idx="12"/>
          </p:nvPr>
        </p:nvSpPr>
        <p:spPr/>
        <p:txBody>
          <a:bodyPr/>
          <a:lstStyle/>
          <a:p>
            <a:fld id="{38237106-F2ED-405E-BC33-CC3CF426205F}" type="slidenum">
              <a:rPr lang="en-US" smtClean="0"/>
              <a:pPr/>
              <a:t>107</a:t>
            </a:fld>
            <a:endParaRPr lang="en-US"/>
          </a:p>
        </p:txBody>
      </p:sp>
    </p:spTree>
    <p:extLst>
      <p:ext uri="{BB962C8B-B14F-4D97-AF65-F5344CB8AC3E}">
        <p14:creationId xmlns:p14="http://schemas.microsoft.com/office/powerpoint/2010/main" val="19943201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0"/>
            <a:ext cx="9144000" cy="492125"/>
          </a:xfrm>
        </p:spPr>
        <p:txBody>
          <a:bodyPr>
            <a:normAutofit/>
          </a:bodyPr>
          <a:lstStyle/>
          <a:p>
            <a:r>
              <a:rPr lang="ru-RU" sz="2000" dirty="0"/>
              <a:t>Фрагмент унифицированной концептуальной модели БД СППР </a:t>
            </a:r>
          </a:p>
        </p:txBody>
      </p:sp>
      <p:pic>
        <p:nvPicPr>
          <p:cNvPr id="7" name="Изображение 6"/>
          <p:cNvPicPr>
            <a:picLocks noChangeAspect="1"/>
          </p:cNvPicPr>
          <p:nvPr/>
        </p:nvPicPr>
        <p:blipFill>
          <a:blip r:embed="rId3"/>
          <a:stretch>
            <a:fillRect/>
          </a:stretch>
        </p:blipFill>
        <p:spPr>
          <a:xfrm>
            <a:off x="1213295" y="492125"/>
            <a:ext cx="6842125" cy="636587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08</a:t>
            </a:fld>
            <a:endParaRPr lang="en-US"/>
          </a:p>
        </p:txBody>
      </p:sp>
    </p:spTree>
    <p:extLst>
      <p:ext uri="{BB962C8B-B14F-4D97-AF65-F5344CB8AC3E}">
        <p14:creationId xmlns:p14="http://schemas.microsoft.com/office/powerpoint/2010/main" val="176292439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Примеры правил качественной разработки СППР </a:t>
            </a:r>
          </a:p>
        </p:txBody>
      </p:sp>
      <p:sp>
        <p:nvSpPr>
          <p:cNvPr id="3" name="Содержимое 2"/>
          <p:cNvSpPr>
            <a:spLocks noGrp="1"/>
          </p:cNvSpPr>
          <p:nvPr>
            <p:ph idx="1"/>
          </p:nvPr>
        </p:nvSpPr>
        <p:spPr/>
        <p:txBody>
          <a:bodyPr>
            <a:noAutofit/>
          </a:bodyPr>
          <a:lstStyle/>
          <a:p>
            <a:pPr lvl="0"/>
            <a:r>
              <a:rPr lang="ru-RU" sz="1600" dirty="0"/>
              <a:t>Все исходные тексты программ, кроме временных скриптов, должны храниться в единой системе контроля версий.</a:t>
            </a:r>
          </a:p>
          <a:p>
            <a:pPr lvl="0"/>
            <a:r>
              <a:rPr lang="ru-RU" sz="1600" dirty="0"/>
              <a:t>В программе не должно быть «закомментированного кода»</a:t>
            </a:r>
          </a:p>
          <a:p>
            <a:pPr lvl="0"/>
            <a:r>
              <a:rPr lang="ru-RU" sz="1600" dirty="0"/>
              <a:t>Переменные, структуры данных, таблицы должны объявляться в начале каждого скрипта, объявление их в других местах недопустимо.</a:t>
            </a:r>
          </a:p>
          <a:p>
            <a:pPr lvl="0"/>
            <a:r>
              <a:rPr lang="ru-RU" sz="1600" dirty="0"/>
              <a:t>Все добавления, изменения и удаления в таблицах должны сохраняться в таблице журнала изменений.</a:t>
            </a:r>
          </a:p>
          <a:p>
            <a:pPr lvl="0"/>
            <a:r>
              <a:rPr lang="ru-RU" sz="1600" dirty="0"/>
              <a:t>Все скрипты должны быть в единой кодировке. В качестве единой кодировки рекомендуется выбрать UTF-8.</a:t>
            </a:r>
          </a:p>
          <a:p>
            <a:pPr lvl="0"/>
            <a:r>
              <a:rPr lang="ru-RU" sz="1600" dirty="0"/>
              <a:t>В части FROM запроса, после присоединения новой таблицы оператором JOIN в условии ON должны встречаться только поля логического первичного ключа присоединённой таблицы, при этом должны встречаться все поля этого первичного ключа.</a:t>
            </a:r>
          </a:p>
          <a:p>
            <a:pPr lvl="0"/>
            <a:r>
              <a:rPr lang="ru-RU" sz="1600" dirty="0"/>
              <a:t>Если есть условия, непосредственно не связанные с правилом объединения связываемых таблиц и накладывающие ограничения на итоговый результирующий набор данных, то они записываются в секции WHERE запроса.</a:t>
            </a:r>
          </a:p>
          <a:p>
            <a:pPr lvl="0"/>
            <a:r>
              <a:rPr lang="ru-RU" sz="1600" dirty="0"/>
              <a:t>Все свойства форматирования веб-страниц должны устанавливаться через CSS файл</a:t>
            </a:r>
          </a:p>
          <a:p>
            <a:pPr lvl="0"/>
            <a:r>
              <a:rPr lang="ru-RU" sz="1600" dirty="0"/>
              <a:t>Обращение к базе данных с веб-сервера должно происходить только через хранимые процедуры</a:t>
            </a:r>
          </a:p>
        </p:txBody>
      </p:sp>
      <p:sp>
        <p:nvSpPr>
          <p:cNvPr id="4" name="Номер слайда 3"/>
          <p:cNvSpPr>
            <a:spLocks noGrp="1"/>
          </p:cNvSpPr>
          <p:nvPr>
            <p:ph type="sldNum" sz="quarter" idx="12"/>
          </p:nvPr>
        </p:nvSpPr>
        <p:spPr/>
        <p:txBody>
          <a:bodyPr/>
          <a:lstStyle/>
          <a:p>
            <a:fld id="{38237106-F2ED-405E-BC33-CC3CF426205F}" type="slidenum">
              <a:rPr lang="en-US" smtClean="0"/>
              <a:pPr/>
              <a:t>109</a:t>
            </a:fld>
            <a:endParaRPr lang="en-US"/>
          </a:p>
        </p:txBody>
      </p:sp>
    </p:spTree>
    <p:extLst>
      <p:ext uri="{BB962C8B-B14F-4D97-AF65-F5344CB8AC3E}">
        <p14:creationId xmlns:p14="http://schemas.microsoft.com/office/powerpoint/2010/main" val="10926372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FFA2FAB-3C51-E24A-B197-E6C3A9D834A6}"/>
              </a:ext>
            </a:extLst>
          </p:cNvPr>
          <p:cNvSpPr>
            <a:spLocks noGrp="1"/>
          </p:cNvSpPr>
          <p:nvPr>
            <p:ph type="title"/>
          </p:nvPr>
        </p:nvSpPr>
        <p:spPr/>
        <p:txBody>
          <a:bodyPr/>
          <a:lstStyle/>
          <a:p>
            <a:r>
              <a:rPr lang="ru-RU" dirty="0"/>
              <a:t>Это не только про роботов</a:t>
            </a:r>
          </a:p>
        </p:txBody>
      </p:sp>
      <p:sp>
        <p:nvSpPr>
          <p:cNvPr id="3" name="Объект 2">
            <a:extLst>
              <a:ext uri="{FF2B5EF4-FFF2-40B4-BE49-F238E27FC236}">
                <a16:creationId xmlns:a16="http://schemas.microsoft.com/office/drawing/2014/main" id="{5962EC49-BA26-0B41-BAF3-E628A026245E}"/>
              </a:ext>
            </a:extLst>
          </p:cNvPr>
          <p:cNvSpPr>
            <a:spLocks noGrp="1"/>
          </p:cNvSpPr>
          <p:nvPr>
            <p:ph idx="1"/>
          </p:nvPr>
        </p:nvSpPr>
        <p:spPr/>
        <p:txBody>
          <a:bodyPr/>
          <a:lstStyle/>
          <a:p>
            <a:r>
              <a:rPr lang="ru-RU" dirty="0"/>
              <a:t>Задача коммивояжёра</a:t>
            </a:r>
          </a:p>
          <a:p>
            <a:r>
              <a:rPr lang="ru-RU" dirty="0"/>
              <a:t>Портфель инвестиций</a:t>
            </a:r>
          </a:p>
        </p:txBody>
      </p:sp>
      <p:sp>
        <p:nvSpPr>
          <p:cNvPr id="4" name="Номер слайда 3">
            <a:extLst>
              <a:ext uri="{FF2B5EF4-FFF2-40B4-BE49-F238E27FC236}">
                <a16:creationId xmlns:a16="http://schemas.microsoft.com/office/drawing/2014/main" id="{9BC2A5C3-3AEE-DB46-9D47-74BBFBEE9BCB}"/>
              </a:ext>
            </a:extLst>
          </p:cNvPr>
          <p:cNvSpPr>
            <a:spLocks noGrp="1"/>
          </p:cNvSpPr>
          <p:nvPr>
            <p:ph type="sldNum" sz="quarter" idx="12"/>
          </p:nvPr>
        </p:nvSpPr>
        <p:spPr/>
        <p:txBody>
          <a:bodyPr/>
          <a:lstStyle/>
          <a:p>
            <a:fld id="{213A858D-DC13-7F48-8EE5-FA8D0F7167EE}" type="slidenum">
              <a:rPr lang="ru-RU" smtClean="0"/>
              <a:t>11</a:t>
            </a:fld>
            <a:endParaRPr lang="ru-RU"/>
          </a:p>
        </p:txBody>
      </p:sp>
    </p:spTree>
    <p:extLst>
      <p:ext uri="{BB962C8B-B14F-4D97-AF65-F5344CB8AC3E}">
        <p14:creationId xmlns:p14="http://schemas.microsoft.com/office/powerpoint/2010/main" val="61081785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Унифицированный процесс </a:t>
            </a:r>
            <a:r>
              <a:rPr lang="en-US" dirty="0"/>
              <a:t>RUP</a:t>
            </a:r>
            <a:endParaRPr lang="ru-RU" dirty="0"/>
          </a:p>
        </p:txBody>
      </p:sp>
      <p:pic>
        <p:nvPicPr>
          <p:cNvPr id="4" name="Содержимое 3"/>
          <p:cNvPicPr>
            <a:picLocks noGrp="1" noChangeAspect="1"/>
          </p:cNvPicPr>
          <p:nvPr>
            <p:ph idx="1"/>
          </p:nvPr>
        </p:nvPicPr>
        <p:blipFill>
          <a:blip r:embed="rId3"/>
          <a:srcRect t="6391" b="6391"/>
          <a:stretch>
            <a:fillRect/>
          </a:stretch>
        </p:blipFill>
        <p:spPr/>
      </p:pic>
      <p:sp>
        <p:nvSpPr>
          <p:cNvPr id="3" name="TextBox 2"/>
          <p:cNvSpPr txBox="1"/>
          <p:nvPr/>
        </p:nvSpPr>
        <p:spPr>
          <a:xfrm>
            <a:off x="1523999" y="6126164"/>
            <a:ext cx="6223001" cy="369332"/>
          </a:xfrm>
          <a:prstGeom prst="rect">
            <a:avLst/>
          </a:prstGeom>
          <a:noFill/>
        </p:spPr>
        <p:txBody>
          <a:bodyPr wrap="square" rtlCol="0">
            <a:spAutoFit/>
          </a:bodyPr>
          <a:lstStyle/>
          <a:p>
            <a:r>
              <a:rPr lang="pl-PL" dirty="0"/>
              <a:t>http://</a:t>
            </a:r>
            <a:r>
              <a:rPr lang="pl-PL" dirty="0" err="1"/>
              <a:t>ru.wikipedia.org</a:t>
            </a:r>
            <a:r>
              <a:rPr lang="pl-PL" dirty="0"/>
              <a:t>/</a:t>
            </a:r>
            <a:r>
              <a:rPr lang="pl-PL" dirty="0" err="1"/>
              <a:t>wiki</a:t>
            </a:r>
            <a:r>
              <a:rPr lang="pl-PL" dirty="0"/>
              <a:t>/</a:t>
            </a:r>
            <a:r>
              <a:rPr lang="pl-PL" dirty="0" err="1"/>
              <a:t>Файл:RUP_process.png</a:t>
            </a:r>
            <a:endParaRPr lang="ru-RU" dirty="0"/>
          </a:p>
        </p:txBody>
      </p:sp>
      <p:sp>
        <p:nvSpPr>
          <p:cNvPr id="5" name="Номер слайда 4"/>
          <p:cNvSpPr>
            <a:spLocks noGrp="1"/>
          </p:cNvSpPr>
          <p:nvPr>
            <p:ph type="sldNum" sz="quarter" idx="12"/>
          </p:nvPr>
        </p:nvSpPr>
        <p:spPr/>
        <p:txBody>
          <a:bodyPr/>
          <a:lstStyle/>
          <a:p>
            <a:fld id="{38237106-F2ED-405E-BC33-CC3CF426205F}" type="slidenum">
              <a:rPr lang="en-US" smtClean="0"/>
              <a:pPr/>
              <a:t>110</a:t>
            </a:fld>
            <a:endParaRPr lang="en-US"/>
          </a:p>
        </p:txBody>
      </p:sp>
    </p:spTree>
    <p:extLst>
      <p:ext uri="{BB962C8B-B14F-4D97-AF65-F5344CB8AC3E}">
        <p14:creationId xmlns:p14="http://schemas.microsoft.com/office/powerpoint/2010/main" val="40425963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Автоматизированная поддержка процесса управления разработкой ПО </a:t>
            </a:r>
          </a:p>
        </p:txBody>
      </p:sp>
      <p:sp>
        <p:nvSpPr>
          <p:cNvPr id="3" name="Содержимое 2"/>
          <p:cNvSpPr>
            <a:spLocks noGrp="1"/>
          </p:cNvSpPr>
          <p:nvPr>
            <p:ph idx="1"/>
          </p:nvPr>
        </p:nvSpPr>
        <p:spPr/>
        <p:txBody>
          <a:bodyPr>
            <a:noAutofit/>
          </a:bodyPr>
          <a:lstStyle/>
          <a:p>
            <a:pPr lvl="0"/>
            <a:r>
              <a:rPr lang="ru-RU" sz="2000" dirty="0"/>
              <a:t>Формализован процесс разработки ПО с использованием языка UML (созданы диаграммы </a:t>
            </a:r>
            <a:r>
              <a:rPr lang="ru-RU" sz="2000" dirty="0" err="1"/>
              <a:t>Use</a:t>
            </a:r>
            <a:r>
              <a:rPr lang="ru-RU" sz="2000" dirty="0"/>
              <a:t> </a:t>
            </a:r>
            <a:r>
              <a:rPr lang="ru-RU" sz="2000" dirty="0" err="1"/>
              <a:t>Case</a:t>
            </a:r>
            <a:r>
              <a:rPr lang="ru-RU" sz="2000" dirty="0"/>
              <a:t>, диаграммы активностей и диаграммы состояний).</a:t>
            </a:r>
          </a:p>
          <a:p>
            <a:pPr lvl="0"/>
            <a:r>
              <a:rPr lang="ru-RU" sz="2000" dirty="0"/>
              <a:t>Разработан механизм сбора информации о процессах жизненного цикла ПО СППР. Для этого проведена конфигурация системы JIRA компании </a:t>
            </a:r>
            <a:r>
              <a:rPr lang="ru-RU" sz="2000" dirty="0" err="1"/>
              <a:t>Atlassian</a:t>
            </a:r>
            <a:r>
              <a:rPr lang="ru-RU" sz="2000" dirty="0"/>
              <a:t>. Создана программа для контроля значений показателей эффективности разработки программного обеспечения на базе MS </a:t>
            </a:r>
            <a:r>
              <a:rPr lang="en-US" sz="2000" dirty="0"/>
              <a:t>SQL </a:t>
            </a:r>
            <a:r>
              <a:rPr lang="ru-RU" sz="2000" dirty="0"/>
              <a:t>и </a:t>
            </a:r>
            <a:r>
              <a:rPr lang="en-US" sz="2000" dirty="0"/>
              <a:t>MS Reporting Services</a:t>
            </a:r>
            <a:r>
              <a:rPr lang="ru-RU" sz="2000" dirty="0"/>
              <a:t>.</a:t>
            </a:r>
          </a:p>
          <a:p>
            <a:pPr lvl="0"/>
            <a:r>
              <a:rPr lang="ru-RU" sz="2000" dirty="0"/>
              <a:t>Создана OLAP система для анализа процесса разработки ПО по множеству показателей на базе MS </a:t>
            </a:r>
            <a:r>
              <a:rPr lang="ru-RU" sz="2000" dirty="0" err="1"/>
              <a:t>Analysis</a:t>
            </a:r>
            <a:r>
              <a:rPr lang="ru-RU" sz="2000" dirty="0"/>
              <a:t> </a:t>
            </a:r>
            <a:r>
              <a:rPr lang="ru-RU" sz="2000" dirty="0" err="1"/>
              <a:t>Services</a:t>
            </a:r>
            <a:r>
              <a:rPr lang="ru-RU" sz="2000" dirty="0"/>
              <a:t>. </a:t>
            </a:r>
          </a:p>
          <a:p>
            <a:pPr lvl="0"/>
            <a:r>
              <a:rPr lang="ru-RU" sz="2000"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sz="2000" dirty="0"/>
              <a:t>Delphi </a:t>
            </a:r>
            <a:r>
              <a:rPr lang="ru-RU" sz="2000" dirty="0"/>
              <a:t>в среде </a:t>
            </a:r>
            <a:r>
              <a:rPr lang="ru-RU" sz="2000" dirty="0" err="1"/>
              <a:t>Modelling</a:t>
            </a:r>
            <a:r>
              <a:rPr lang="ru-RU" sz="2000" dirty="0"/>
              <a:t>.</a:t>
            </a:r>
          </a:p>
          <a:p>
            <a:endParaRPr lang="ru-RU" sz="20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11</a:t>
            </a:fld>
            <a:endParaRPr lang="en-US"/>
          </a:p>
        </p:txBody>
      </p:sp>
    </p:spTree>
    <p:extLst>
      <p:ext uri="{BB962C8B-B14F-4D97-AF65-F5344CB8AC3E}">
        <p14:creationId xmlns:p14="http://schemas.microsoft.com/office/powerpoint/2010/main" val="134758426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54429"/>
            <a:ext cx="9144000" cy="596219"/>
          </a:xfrm>
        </p:spPr>
        <p:txBody>
          <a:bodyPr>
            <a:normAutofit/>
          </a:bodyPr>
          <a:lstStyle/>
          <a:p>
            <a:r>
              <a:rPr lang="ru-RU" sz="3200" dirty="0"/>
              <a:t>Диаграмма состояний задачи на разработку ПО</a:t>
            </a:r>
          </a:p>
        </p:txBody>
      </p:sp>
      <p:pic>
        <p:nvPicPr>
          <p:cNvPr id="4" name="Изображение 3"/>
          <p:cNvPicPr>
            <a:picLocks noChangeAspect="1"/>
          </p:cNvPicPr>
          <p:nvPr/>
        </p:nvPicPr>
        <p:blipFill>
          <a:blip r:embed="rId3"/>
          <a:stretch>
            <a:fillRect/>
          </a:stretch>
        </p:blipFill>
        <p:spPr>
          <a:xfrm>
            <a:off x="1037775" y="526137"/>
            <a:ext cx="7429500" cy="639762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12</a:t>
            </a:fld>
            <a:endParaRPr lang="en-US"/>
          </a:p>
        </p:txBody>
      </p:sp>
    </p:spTree>
    <p:extLst>
      <p:ext uri="{BB962C8B-B14F-4D97-AF65-F5344CB8AC3E}">
        <p14:creationId xmlns:p14="http://schemas.microsoft.com/office/powerpoint/2010/main" val="16077745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азвание 3"/>
          <p:cNvSpPr>
            <a:spLocks noGrp="1"/>
          </p:cNvSpPr>
          <p:nvPr>
            <p:ph type="title"/>
          </p:nvPr>
        </p:nvSpPr>
        <p:spPr/>
        <p:txBody>
          <a:bodyPr/>
          <a:lstStyle/>
          <a:p>
            <a:r>
              <a:rPr lang="ru-RU" b="1" dirty="0"/>
              <a:t>Диаграмма планирования итераций</a:t>
            </a:r>
            <a:endParaRPr lang="ru-RU" dirty="0"/>
          </a:p>
        </p:txBody>
      </p:sp>
      <p:pic>
        <p:nvPicPr>
          <p:cNvPr id="7" name="Содержимое 6"/>
          <p:cNvPicPr>
            <a:picLocks noGrp="1" noChangeAspect="1"/>
          </p:cNvPicPr>
          <p:nvPr>
            <p:ph idx="1"/>
          </p:nvPr>
        </p:nvPicPr>
        <p:blipFill>
          <a:blip r:embed="rId3"/>
          <a:srcRect l="-26632" r="-26632"/>
          <a:stretch>
            <a:fillRect/>
          </a:stretch>
        </p:blipFill>
        <p:spPr>
          <a:xfrm>
            <a:off x="2722334" y="55334"/>
            <a:ext cx="5913665" cy="6771331"/>
          </a:xfrm>
        </p:spPr>
      </p:pic>
      <p:sp>
        <p:nvSpPr>
          <p:cNvPr id="5" name="Текст 4"/>
          <p:cNvSpPr>
            <a:spLocks noGrp="1"/>
          </p:cNvSpPr>
          <p:nvPr>
            <p:ph type="body" sz="half" idx="2"/>
          </p:nvPr>
        </p:nvSpPr>
        <p:spPr/>
        <p:txBody>
          <a:bodyPr/>
          <a:lstStyle/>
          <a:p>
            <a:endParaRPr lang="ru-RU" dirty="0"/>
          </a:p>
        </p:txBody>
      </p:sp>
      <p:sp>
        <p:nvSpPr>
          <p:cNvPr id="2" name="Номер слайда 1"/>
          <p:cNvSpPr>
            <a:spLocks noGrp="1"/>
          </p:cNvSpPr>
          <p:nvPr>
            <p:ph type="sldNum" sz="quarter" idx="12"/>
          </p:nvPr>
        </p:nvSpPr>
        <p:spPr/>
        <p:txBody>
          <a:bodyPr/>
          <a:lstStyle/>
          <a:p>
            <a:fld id="{38237106-F2ED-405E-BC33-CC3CF426205F}" type="slidenum">
              <a:rPr lang="en-US" smtClean="0"/>
              <a:pPr/>
              <a:t>113</a:t>
            </a:fld>
            <a:endParaRPr lang="en-US"/>
          </a:p>
        </p:txBody>
      </p:sp>
    </p:spTree>
    <p:extLst>
      <p:ext uri="{BB962C8B-B14F-4D97-AF65-F5344CB8AC3E}">
        <p14:creationId xmlns:p14="http://schemas.microsoft.com/office/powerpoint/2010/main" val="15501018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Изображение 10"/>
          <p:cNvPicPr>
            <a:picLocks noChangeAspect="1"/>
          </p:cNvPicPr>
          <p:nvPr/>
        </p:nvPicPr>
        <p:blipFill>
          <a:blip r:embed="rId3"/>
          <a:stretch>
            <a:fillRect/>
          </a:stretch>
        </p:blipFill>
        <p:spPr>
          <a:xfrm>
            <a:off x="4673600" y="1054100"/>
            <a:ext cx="4470400" cy="2814342"/>
          </a:xfrm>
          <a:prstGeom prst="rect">
            <a:avLst/>
          </a:prstGeom>
        </p:spPr>
      </p:pic>
      <p:sp>
        <p:nvSpPr>
          <p:cNvPr id="5" name="Название 4"/>
          <p:cNvSpPr>
            <a:spLocks noGrp="1"/>
          </p:cNvSpPr>
          <p:nvPr>
            <p:ph type="title"/>
          </p:nvPr>
        </p:nvSpPr>
        <p:spPr>
          <a:xfrm>
            <a:off x="0" y="274638"/>
            <a:ext cx="9144000" cy="779462"/>
          </a:xfrm>
        </p:spPr>
        <p:txBody>
          <a:bodyPr>
            <a:normAutofit/>
          </a:bodyPr>
          <a:lstStyle/>
          <a:p>
            <a:r>
              <a:rPr lang="ru-RU" sz="3200" dirty="0"/>
              <a:t>Работа </a:t>
            </a:r>
            <a:r>
              <a:rPr lang="en-US" sz="3200" dirty="0"/>
              <a:t>c </a:t>
            </a:r>
            <a:r>
              <a:rPr lang="ru-RU" sz="3200" dirty="0"/>
              <a:t>системой мониторинга разработки ПО</a:t>
            </a:r>
          </a:p>
        </p:txBody>
      </p:sp>
      <p:pic>
        <p:nvPicPr>
          <p:cNvPr id="7" name="Содержимое 6"/>
          <p:cNvPicPr>
            <a:picLocks noGrp="1" noChangeAspect="1"/>
          </p:cNvPicPr>
          <p:nvPr>
            <p:ph idx="1"/>
          </p:nvPr>
        </p:nvPicPr>
        <p:blipFill>
          <a:blip r:embed="rId4"/>
          <a:srcRect t="-6654" b="-6654"/>
          <a:stretch>
            <a:fillRect/>
          </a:stretch>
        </p:blipFill>
        <p:spPr>
          <a:xfrm>
            <a:off x="152400" y="1417638"/>
            <a:ext cx="5461000" cy="2835519"/>
          </a:xfrm>
        </p:spPr>
      </p:pic>
      <p:pic>
        <p:nvPicPr>
          <p:cNvPr id="9" name="Изображение 8"/>
          <p:cNvPicPr>
            <a:picLocks noChangeAspect="1"/>
          </p:cNvPicPr>
          <p:nvPr/>
        </p:nvPicPr>
        <p:blipFill>
          <a:blip r:embed="rId5"/>
          <a:stretch>
            <a:fillRect/>
          </a:stretch>
        </p:blipFill>
        <p:spPr>
          <a:xfrm>
            <a:off x="4391405" y="3443514"/>
            <a:ext cx="4752595" cy="3414486"/>
          </a:xfrm>
          <a:prstGeom prst="rect">
            <a:avLst/>
          </a:prstGeom>
        </p:spPr>
      </p:pic>
      <p:pic>
        <p:nvPicPr>
          <p:cNvPr id="3" name="Изображение 2"/>
          <p:cNvPicPr>
            <a:picLocks noChangeAspect="1"/>
          </p:cNvPicPr>
          <p:nvPr/>
        </p:nvPicPr>
        <p:blipFill>
          <a:blip r:embed="rId6"/>
          <a:stretch>
            <a:fillRect/>
          </a:stretch>
        </p:blipFill>
        <p:spPr>
          <a:xfrm>
            <a:off x="0" y="4358299"/>
            <a:ext cx="4453761" cy="2209415"/>
          </a:xfrm>
          <a:prstGeom prst="rect">
            <a:avLst/>
          </a:prstGeom>
        </p:spPr>
      </p:pic>
      <p:sp>
        <p:nvSpPr>
          <p:cNvPr id="2" name="Номер слайда 1"/>
          <p:cNvSpPr>
            <a:spLocks noGrp="1"/>
          </p:cNvSpPr>
          <p:nvPr>
            <p:ph type="sldNum" sz="quarter" idx="12"/>
          </p:nvPr>
        </p:nvSpPr>
        <p:spPr/>
        <p:txBody>
          <a:bodyPr/>
          <a:lstStyle/>
          <a:p>
            <a:fld id="{38237106-F2ED-405E-BC33-CC3CF426205F}" type="slidenum">
              <a:rPr lang="en-US" smtClean="0"/>
              <a:pPr/>
              <a:t>114</a:t>
            </a:fld>
            <a:endParaRPr lang="en-US"/>
          </a:p>
        </p:txBody>
      </p:sp>
    </p:spTree>
    <p:extLst>
      <p:ext uri="{BB962C8B-B14F-4D97-AF65-F5344CB8AC3E}">
        <p14:creationId xmlns:p14="http://schemas.microsoft.com/office/powerpoint/2010/main" val="187266683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Содержимое 3"/>
          <p:cNvGraphicFramePr>
            <a:graphicFrameLocks noGrp="1"/>
          </p:cNvGraphicFramePr>
          <p:nvPr>
            <p:ph idx="1"/>
          </p:nvPr>
        </p:nvGraphicFramePr>
        <p:xfrm>
          <a:off x="163095" y="1283370"/>
          <a:ext cx="4368800" cy="5029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Содержимое 3"/>
          <p:cNvGraphicFramePr>
            <a:graphicFrameLocks/>
          </p:cNvGraphicFramePr>
          <p:nvPr/>
        </p:nvGraphicFramePr>
        <p:xfrm>
          <a:off x="4765843" y="701843"/>
          <a:ext cx="4291265" cy="59489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7" name="Прямая со стрелкой 6"/>
          <p:cNvCxnSpPr/>
          <p:nvPr/>
        </p:nvCxnSpPr>
        <p:spPr>
          <a:xfrm flipH="1" flipV="1">
            <a:off x="4765843" y="882317"/>
            <a:ext cx="334210" cy="224589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Прямая со стрелкой 9"/>
          <p:cNvCxnSpPr/>
          <p:nvPr/>
        </p:nvCxnSpPr>
        <p:spPr>
          <a:xfrm flipV="1">
            <a:off x="3756526" y="882316"/>
            <a:ext cx="320842" cy="224589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Скругленный прямоугольник 14"/>
          <p:cNvSpPr/>
          <p:nvPr/>
        </p:nvSpPr>
        <p:spPr>
          <a:xfrm>
            <a:off x="2018632" y="200526"/>
            <a:ext cx="4879473" cy="68179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t>Показатели оценки СППР</a:t>
            </a:r>
          </a:p>
        </p:txBody>
      </p:sp>
      <p:sp>
        <p:nvSpPr>
          <p:cNvPr id="2" name="Номер слайда 1"/>
          <p:cNvSpPr>
            <a:spLocks noGrp="1"/>
          </p:cNvSpPr>
          <p:nvPr>
            <p:ph type="sldNum" sz="quarter" idx="12"/>
          </p:nvPr>
        </p:nvSpPr>
        <p:spPr/>
        <p:txBody>
          <a:bodyPr/>
          <a:lstStyle/>
          <a:p>
            <a:fld id="{38237106-F2ED-405E-BC33-CC3CF426205F}" type="slidenum">
              <a:rPr lang="en-US" smtClean="0"/>
              <a:pPr/>
              <a:t>115</a:t>
            </a:fld>
            <a:endParaRPr lang="en-US"/>
          </a:p>
        </p:txBody>
      </p:sp>
    </p:spTree>
    <p:extLst>
      <p:ext uri="{BB962C8B-B14F-4D97-AF65-F5344CB8AC3E}">
        <p14:creationId xmlns:p14="http://schemas.microsoft.com/office/powerpoint/2010/main" val="31832204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4638"/>
            <a:ext cx="8229600" cy="352891"/>
          </a:xfrm>
        </p:spPr>
        <p:txBody>
          <a:bodyPr>
            <a:normAutofit fontScale="90000"/>
          </a:bodyPr>
          <a:lstStyle/>
          <a:p>
            <a:r>
              <a:rPr lang="ru-RU" sz="2000" dirty="0"/>
              <a:t>Распределенная архитектура (каркас) веб-сервисов </a:t>
            </a:r>
          </a:p>
        </p:txBody>
      </p:sp>
      <p:pic>
        <p:nvPicPr>
          <p:cNvPr id="3" name="Изображение 2" descr="soa.jpeg"/>
          <p:cNvPicPr>
            <a:picLocks noChangeAspect="1"/>
          </p:cNvPicPr>
          <p:nvPr/>
        </p:nvPicPr>
        <p:blipFill rotWithShape="1">
          <a:blip r:embed="rId2">
            <a:extLst>
              <a:ext uri="{28A0092B-C50C-407E-A947-70E740481C1C}">
                <a14:useLocalDpi xmlns:a14="http://schemas.microsoft.com/office/drawing/2010/main" val="0"/>
              </a:ext>
            </a:extLst>
          </a:blip>
          <a:srcRect r="7287"/>
          <a:stretch/>
        </p:blipFill>
        <p:spPr>
          <a:xfrm>
            <a:off x="457200" y="627529"/>
            <a:ext cx="8477624" cy="6154911"/>
          </a:xfrm>
          <a:prstGeom prst="rect">
            <a:avLst/>
          </a:prstGeom>
        </p:spPr>
      </p:pic>
      <p:sp>
        <p:nvSpPr>
          <p:cNvPr id="4" name="Номер слайда 3"/>
          <p:cNvSpPr>
            <a:spLocks noGrp="1"/>
          </p:cNvSpPr>
          <p:nvPr>
            <p:ph type="sldNum" sz="quarter" idx="12"/>
          </p:nvPr>
        </p:nvSpPr>
        <p:spPr/>
        <p:txBody>
          <a:bodyPr/>
          <a:lstStyle/>
          <a:p>
            <a:fld id="{38237106-F2ED-405E-BC33-CC3CF426205F}" type="slidenum">
              <a:rPr lang="en-US" smtClean="0"/>
              <a:pPr/>
              <a:t>116</a:t>
            </a:fld>
            <a:endParaRPr lang="en-US"/>
          </a:p>
        </p:txBody>
      </p:sp>
    </p:spTree>
    <p:extLst>
      <p:ext uri="{BB962C8B-B14F-4D97-AF65-F5344CB8AC3E}">
        <p14:creationId xmlns:p14="http://schemas.microsoft.com/office/powerpoint/2010/main" val="184563635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04446" y="0"/>
            <a:ext cx="8229600" cy="714253"/>
          </a:xfrm>
        </p:spPr>
        <p:txBody>
          <a:bodyPr>
            <a:normAutofit fontScale="90000"/>
          </a:bodyPr>
          <a:lstStyle/>
          <a:p>
            <a:r>
              <a:rPr lang="ru-RU" dirty="0"/>
              <a:t>СППР </a:t>
            </a:r>
            <a:r>
              <a:rPr lang="en-US" dirty="0" err="1"/>
              <a:t>ws-dss.com</a:t>
            </a:r>
            <a:endParaRPr lang="ru-RU" dirty="0"/>
          </a:p>
        </p:txBody>
      </p:sp>
      <p:pic>
        <p:nvPicPr>
          <p:cNvPr id="5" name="Изображение 4"/>
          <p:cNvPicPr>
            <a:picLocks noChangeAspect="1"/>
          </p:cNvPicPr>
          <p:nvPr/>
        </p:nvPicPr>
        <p:blipFill>
          <a:blip r:embed="rId2"/>
          <a:stretch>
            <a:fillRect/>
          </a:stretch>
        </p:blipFill>
        <p:spPr>
          <a:xfrm>
            <a:off x="570139" y="829695"/>
            <a:ext cx="7898213" cy="584574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17</a:t>
            </a:fld>
            <a:endParaRPr lang="en-US"/>
          </a:p>
        </p:txBody>
      </p:sp>
    </p:spTree>
    <p:extLst>
      <p:ext uri="{BB962C8B-B14F-4D97-AF65-F5344CB8AC3E}">
        <p14:creationId xmlns:p14="http://schemas.microsoft.com/office/powerpoint/2010/main" val="153802665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Гибридный метод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18</a:t>
            </a:fld>
            <a:endParaRPr lang="en-US"/>
          </a:p>
        </p:txBody>
      </p:sp>
      <p:pic>
        <p:nvPicPr>
          <p:cNvPr id="5" name="Изображение 4"/>
          <p:cNvPicPr>
            <a:picLocks noChangeAspect="1"/>
          </p:cNvPicPr>
          <p:nvPr/>
        </p:nvPicPr>
        <p:blipFill>
          <a:blip r:embed="rId3"/>
          <a:stretch>
            <a:fillRect/>
          </a:stretch>
        </p:blipFill>
        <p:spPr>
          <a:xfrm>
            <a:off x="865434" y="1316672"/>
            <a:ext cx="7487258" cy="5328134"/>
          </a:xfrm>
          <a:prstGeom prst="rect">
            <a:avLst/>
          </a:prstGeom>
        </p:spPr>
      </p:pic>
    </p:spTree>
    <p:extLst>
      <p:ext uri="{BB962C8B-B14F-4D97-AF65-F5344CB8AC3E}">
        <p14:creationId xmlns:p14="http://schemas.microsoft.com/office/powerpoint/2010/main" val="143211461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75420"/>
            <a:ext cx="9144000" cy="1143000"/>
          </a:xfrm>
        </p:spPr>
        <p:txBody>
          <a:bodyPr>
            <a:normAutofit fontScale="90000"/>
          </a:bodyPr>
          <a:lstStyle/>
          <a:p>
            <a:r>
              <a:rPr lang="ru-RU" dirty="0"/>
              <a:t>Решение транспортных задач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19</a:t>
            </a:fld>
            <a:endParaRPr lang="en-US"/>
          </a:p>
        </p:txBody>
      </p:sp>
      <p:pic>
        <p:nvPicPr>
          <p:cNvPr id="5" name="Изображение 4"/>
          <p:cNvPicPr>
            <a:picLocks noChangeAspect="1"/>
          </p:cNvPicPr>
          <p:nvPr/>
        </p:nvPicPr>
        <p:blipFill>
          <a:blip r:embed="rId2"/>
          <a:stretch>
            <a:fillRect/>
          </a:stretch>
        </p:blipFill>
        <p:spPr>
          <a:xfrm>
            <a:off x="152938" y="1067580"/>
            <a:ext cx="8803934" cy="5596989"/>
          </a:xfrm>
          <a:prstGeom prst="rect">
            <a:avLst/>
          </a:prstGeom>
        </p:spPr>
      </p:pic>
    </p:spTree>
    <p:extLst>
      <p:ext uri="{BB962C8B-B14F-4D97-AF65-F5344CB8AC3E}">
        <p14:creationId xmlns:p14="http://schemas.microsoft.com/office/powerpoint/2010/main" val="1600515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EC8B0D9-9E4D-6842-80F5-F93EC85AF1A4}"/>
              </a:ext>
            </a:extLst>
          </p:cNvPr>
          <p:cNvSpPr>
            <a:spLocks noGrp="1"/>
          </p:cNvSpPr>
          <p:nvPr>
            <p:ph type="title"/>
          </p:nvPr>
        </p:nvSpPr>
        <p:spPr/>
        <p:txBody>
          <a:bodyPr/>
          <a:lstStyle/>
          <a:p>
            <a:r>
              <a:rPr lang="ru-RU" dirty="0"/>
              <a:t>Крестики-нолики</a:t>
            </a:r>
          </a:p>
        </p:txBody>
      </p:sp>
      <p:sp>
        <p:nvSpPr>
          <p:cNvPr id="3" name="Объект 2">
            <a:extLst>
              <a:ext uri="{FF2B5EF4-FFF2-40B4-BE49-F238E27FC236}">
                <a16:creationId xmlns:a16="http://schemas.microsoft.com/office/drawing/2014/main" id="{15FF6B19-4863-164D-9837-2F2D2AAC2218}"/>
              </a:ext>
            </a:extLst>
          </p:cNvPr>
          <p:cNvSpPr>
            <a:spLocks noGrp="1"/>
          </p:cNvSpPr>
          <p:nvPr>
            <p:ph idx="1"/>
          </p:nvPr>
        </p:nvSpPr>
        <p:spPr/>
        <p:txBody>
          <a:bodyPr/>
          <a:lstStyle/>
          <a:p>
            <a:r>
              <a:rPr lang="ru-RU" dirty="0"/>
              <a:t>Подготовим таблицу хранящую ценность каждого состояния игры.</a:t>
            </a:r>
          </a:p>
          <a:p>
            <a:r>
              <a:rPr lang="ru-RU" dirty="0"/>
              <a:t>Ценность выигрышного состояния - 1</a:t>
            </a:r>
          </a:p>
          <a:p>
            <a:r>
              <a:rPr lang="ru-RU" dirty="0"/>
              <a:t>Ценность остальных состояний  - 0.5</a:t>
            </a:r>
          </a:p>
          <a:p>
            <a:r>
              <a:rPr lang="ru-RU" dirty="0"/>
              <a:t>В основном ходим жадно – выбираем состояние с максимальной ценностью.</a:t>
            </a:r>
          </a:p>
          <a:p>
            <a:r>
              <a:rPr lang="ru-RU" dirty="0"/>
              <a:t>Иногда выбираем разведочный ход</a:t>
            </a:r>
          </a:p>
          <a:p>
            <a:endParaRPr lang="ru-RU" dirty="0"/>
          </a:p>
          <a:p>
            <a:endParaRPr lang="ru-RU" dirty="0"/>
          </a:p>
          <a:p>
            <a:endParaRPr lang="ru-RU" dirty="0"/>
          </a:p>
        </p:txBody>
      </p:sp>
      <p:sp>
        <p:nvSpPr>
          <p:cNvPr id="4" name="Номер слайда 3">
            <a:extLst>
              <a:ext uri="{FF2B5EF4-FFF2-40B4-BE49-F238E27FC236}">
                <a16:creationId xmlns:a16="http://schemas.microsoft.com/office/drawing/2014/main" id="{3B54669F-0965-2443-A489-E9CC63FF45BC}"/>
              </a:ext>
            </a:extLst>
          </p:cNvPr>
          <p:cNvSpPr>
            <a:spLocks noGrp="1"/>
          </p:cNvSpPr>
          <p:nvPr>
            <p:ph type="sldNum" sz="quarter" idx="12"/>
          </p:nvPr>
        </p:nvSpPr>
        <p:spPr/>
        <p:txBody>
          <a:bodyPr/>
          <a:lstStyle/>
          <a:p>
            <a:fld id="{213A858D-DC13-7F48-8EE5-FA8D0F7167EE}" type="slidenum">
              <a:rPr lang="ru-RU" smtClean="0"/>
              <a:t>12</a:t>
            </a:fld>
            <a:endParaRPr lang="ru-RU"/>
          </a:p>
        </p:txBody>
      </p:sp>
    </p:spTree>
    <p:extLst>
      <p:ext uri="{BB962C8B-B14F-4D97-AF65-F5344CB8AC3E}">
        <p14:creationId xmlns:p14="http://schemas.microsoft.com/office/powerpoint/2010/main" val="92863685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20</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33292570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21</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94912282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r>
              <a:rPr lang="en-US" sz="3200" dirty="0"/>
              <a:t> (2)</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22</a:t>
            </a:fld>
            <a:endParaRPr lang="en-US"/>
          </a:p>
        </p:txBody>
      </p:sp>
      <p:pic>
        <p:nvPicPr>
          <p:cNvPr id="3" name="Изображение 2"/>
          <p:cNvPicPr>
            <a:picLocks noChangeAspect="1"/>
          </p:cNvPicPr>
          <p:nvPr/>
        </p:nvPicPr>
        <p:blipFill>
          <a:blip r:embed="rId2"/>
          <a:stretch>
            <a:fillRect/>
          </a:stretch>
        </p:blipFill>
        <p:spPr>
          <a:xfrm>
            <a:off x="647700" y="758798"/>
            <a:ext cx="6824195" cy="5968966"/>
          </a:xfrm>
          <a:prstGeom prst="rect">
            <a:avLst/>
          </a:prstGeom>
        </p:spPr>
      </p:pic>
    </p:spTree>
    <p:extLst>
      <p:ext uri="{BB962C8B-B14F-4D97-AF65-F5344CB8AC3E}">
        <p14:creationId xmlns:p14="http://schemas.microsoft.com/office/powerpoint/2010/main" val="324777274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32990"/>
            <a:ext cx="9144000" cy="907252"/>
          </a:xfrm>
        </p:spPr>
        <p:txBody>
          <a:bodyPr>
            <a:noAutofit/>
          </a:bodyPr>
          <a:lstStyle/>
          <a:p>
            <a:r>
              <a:rPr lang="ru-RU" sz="3200" dirty="0"/>
              <a:t>Современные средства решения задач оптимизации</a:t>
            </a:r>
            <a:r>
              <a:rPr lang="en-US" sz="3200" dirty="0"/>
              <a:t> </a:t>
            </a:r>
            <a:r>
              <a:rPr lang="ru-RU" sz="3200" dirty="0"/>
              <a:t>и прогнозирования</a:t>
            </a:r>
          </a:p>
        </p:txBody>
      </p:sp>
      <p:sp>
        <p:nvSpPr>
          <p:cNvPr id="3" name="Содержимое 2"/>
          <p:cNvSpPr>
            <a:spLocks noGrp="1"/>
          </p:cNvSpPr>
          <p:nvPr>
            <p:ph idx="1"/>
          </p:nvPr>
        </p:nvSpPr>
        <p:spPr>
          <a:xfrm>
            <a:off x="131954" y="1217242"/>
            <a:ext cx="8832294" cy="5412001"/>
          </a:xfrm>
        </p:spPr>
        <p:txBody>
          <a:bodyPr>
            <a:normAutofit fontScale="70000" lnSpcReduction="20000"/>
          </a:bodyPr>
          <a:lstStyle/>
          <a:p>
            <a:r>
              <a:rPr lang="en-US" dirty="0"/>
              <a:t>AMPL - </a:t>
            </a:r>
            <a:r>
              <a:rPr lang="ru-RU" dirty="0" err="1"/>
              <a:t>A</a:t>
            </a:r>
            <a:r>
              <a:rPr lang="ru-RU" dirty="0"/>
              <a:t> </a:t>
            </a:r>
            <a:r>
              <a:rPr lang="ru-RU" dirty="0" err="1"/>
              <a:t>Modeling</a:t>
            </a:r>
            <a:r>
              <a:rPr lang="ru-RU" dirty="0"/>
              <a:t> </a:t>
            </a:r>
            <a:r>
              <a:rPr lang="ru-RU" dirty="0" err="1"/>
              <a:t>Language</a:t>
            </a:r>
            <a:r>
              <a:rPr lang="ru-RU" dirty="0"/>
              <a:t> </a:t>
            </a:r>
            <a:r>
              <a:rPr lang="ru-RU" dirty="0" err="1"/>
              <a:t>for</a:t>
            </a:r>
            <a:r>
              <a:rPr lang="ru-RU" dirty="0"/>
              <a:t> </a:t>
            </a:r>
            <a:r>
              <a:rPr lang="ru-RU" dirty="0" err="1"/>
              <a:t>Mathematical</a:t>
            </a:r>
            <a:r>
              <a:rPr lang="ru-RU" dirty="0"/>
              <a:t> </a:t>
            </a:r>
            <a:r>
              <a:rPr lang="ru-RU" dirty="0" err="1"/>
              <a:t>Programming</a:t>
            </a:r>
            <a:r>
              <a:rPr lang="ru-RU" dirty="0"/>
              <a:t> — язык моделирования для математического программирования</a:t>
            </a:r>
          </a:p>
          <a:p>
            <a:r>
              <a:rPr lang="en-US" dirty="0"/>
              <a:t>GAMS</a:t>
            </a:r>
            <a:r>
              <a:rPr lang="ru-RU" dirty="0"/>
              <a:t> - </a:t>
            </a:r>
            <a:r>
              <a:rPr lang="en-US" dirty="0"/>
              <a:t>General Algebraic Modeling System</a:t>
            </a:r>
            <a:r>
              <a:rPr lang="ru-RU" dirty="0"/>
              <a:t> – система моделирования для математического программирования и оптимизации</a:t>
            </a:r>
          </a:p>
          <a:p>
            <a:r>
              <a:rPr lang="en-US" dirty="0"/>
              <a:t>JULIA - </a:t>
            </a:r>
            <a:r>
              <a:rPr lang="ru-RU" dirty="0"/>
              <a:t>высокоуровневый высокопроизводительный свободный язык программирования с динамической типизацией, созданный для математических вычислений. </a:t>
            </a:r>
          </a:p>
          <a:p>
            <a:r>
              <a:rPr lang="ru-RU" dirty="0"/>
              <a:t>PMML</a:t>
            </a:r>
            <a:r>
              <a:rPr lang="en-US" dirty="0"/>
              <a:t> - </a:t>
            </a:r>
            <a:r>
              <a:rPr lang="ru-RU" dirty="0" err="1"/>
              <a:t>Predictive</a:t>
            </a:r>
            <a:r>
              <a:rPr lang="ru-RU" dirty="0"/>
              <a:t> </a:t>
            </a:r>
            <a:r>
              <a:rPr lang="ru-RU" dirty="0" err="1"/>
              <a:t>Model</a:t>
            </a:r>
            <a:r>
              <a:rPr lang="ru-RU" dirty="0"/>
              <a:t> </a:t>
            </a:r>
            <a:r>
              <a:rPr lang="ru-RU" dirty="0" err="1"/>
              <a:t>Markup</a:t>
            </a:r>
            <a:r>
              <a:rPr lang="ru-RU" dirty="0"/>
              <a:t> </a:t>
            </a:r>
            <a:r>
              <a:rPr lang="ru-RU" dirty="0" err="1"/>
              <a:t>Language</a:t>
            </a:r>
            <a:r>
              <a:rPr lang="ru-RU" dirty="0"/>
              <a:t> —</a:t>
            </a:r>
            <a:r>
              <a:rPr lang="en-US" dirty="0"/>
              <a:t> </a:t>
            </a:r>
            <a:r>
              <a:rPr lang="ru-RU" dirty="0"/>
              <a:t>язык разметки на основе </a:t>
            </a:r>
            <a:r>
              <a:rPr lang="en-US" dirty="0"/>
              <a:t>XML</a:t>
            </a:r>
            <a:r>
              <a:rPr lang="ru-RU" dirty="0"/>
              <a:t> для прогнозного моделирования, разработан </a:t>
            </a:r>
            <a:r>
              <a:rPr lang="ru-RU" dirty="0" err="1"/>
              <a:t>Data</a:t>
            </a:r>
            <a:r>
              <a:rPr lang="ru-RU" dirty="0"/>
              <a:t> </a:t>
            </a:r>
            <a:r>
              <a:rPr lang="ru-RU" dirty="0" err="1"/>
              <a:t>Mining</a:t>
            </a:r>
            <a:r>
              <a:rPr lang="ru-RU" dirty="0"/>
              <a:t> </a:t>
            </a:r>
            <a:r>
              <a:rPr lang="ru-RU" dirty="0" err="1"/>
              <a:t>Group</a:t>
            </a:r>
            <a:r>
              <a:rPr lang="ru-RU" dirty="0"/>
              <a:t> (DMG) и обеспечивающим приложениям способ определения моделей, относящихся к прогнозной аналитике и анализу данных, а также обмен такими моделями между PMML-совместимыми приложениями.</a:t>
            </a:r>
          </a:p>
          <a:p>
            <a:r>
              <a:rPr lang="en-US" dirty="0"/>
              <a:t>OML - Optimization Modeling Language</a:t>
            </a:r>
            <a:r>
              <a:rPr lang="ru-RU" dirty="0"/>
              <a:t> реализован в </a:t>
            </a:r>
            <a:r>
              <a:rPr lang="ru-RU" dirty="0" err="1"/>
              <a:t>Solver</a:t>
            </a:r>
            <a:r>
              <a:rPr lang="ru-RU" dirty="0"/>
              <a:t> </a:t>
            </a:r>
            <a:r>
              <a:rPr lang="ru-RU" dirty="0" err="1"/>
              <a:t>Foundation</a:t>
            </a:r>
            <a:r>
              <a:rPr lang="ru-RU" dirty="0"/>
              <a:t> – это библиотека для математического программирования, моделирования и оптимизации.</a:t>
            </a:r>
            <a:endParaRPr lang="en-US" dirty="0"/>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23</a:t>
            </a:fld>
            <a:endParaRPr lang="en-US"/>
          </a:p>
        </p:txBody>
      </p:sp>
    </p:spTree>
    <p:extLst>
      <p:ext uri="{BB962C8B-B14F-4D97-AF65-F5344CB8AC3E}">
        <p14:creationId xmlns:p14="http://schemas.microsoft.com/office/powerpoint/2010/main" val="35893186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4607005-64E2-AD4E-BEF6-B9A7AB18B69F}"/>
              </a:ext>
            </a:extLst>
          </p:cNvPr>
          <p:cNvSpPr>
            <a:spLocks noGrp="1"/>
          </p:cNvSpPr>
          <p:nvPr>
            <p:ph type="title"/>
          </p:nvPr>
        </p:nvSpPr>
        <p:spPr>
          <a:xfrm>
            <a:off x="628650" y="49641"/>
            <a:ext cx="7886700" cy="1325563"/>
          </a:xfrm>
        </p:spPr>
        <p:txBody>
          <a:bodyPr/>
          <a:lstStyle/>
          <a:p>
            <a:r>
              <a:rPr lang="ru-RU" dirty="0"/>
              <a:t>Корректируем ценности</a:t>
            </a:r>
          </a:p>
        </p:txBody>
      </p:sp>
      <p:sp>
        <p:nvSpPr>
          <p:cNvPr id="4" name="Номер слайда 3">
            <a:extLst>
              <a:ext uri="{FF2B5EF4-FFF2-40B4-BE49-F238E27FC236}">
                <a16:creationId xmlns:a16="http://schemas.microsoft.com/office/drawing/2014/main" id="{F561A96B-0742-BB4C-86B2-0684A5009CE0}"/>
              </a:ext>
            </a:extLst>
          </p:cNvPr>
          <p:cNvSpPr>
            <a:spLocks noGrp="1"/>
          </p:cNvSpPr>
          <p:nvPr>
            <p:ph type="sldNum" sz="quarter" idx="12"/>
          </p:nvPr>
        </p:nvSpPr>
        <p:spPr/>
        <p:txBody>
          <a:bodyPr/>
          <a:lstStyle/>
          <a:p>
            <a:fld id="{213A858D-DC13-7F48-8EE5-FA8D0F7167EE}" type="slidenum">
              <a:rPr lang="ru-RU" smtClean="0"/>
              <a:t>13</a:t>
            </a:fld>
            <a:endParaRPr lang="ru-RU"/>
          </a:p>
        </p:txBody>
      </p:sp>
      <p:pic>
        <p:nvPicPr>
          <p:cNvPr id="6" name="Рисунок 5">
            <a:extLst>
              <a:ext uri="{FF2B5EF4-FFF2-40B4-BE49-F238E27FC236}">
                <a16:creationId xmlns:a16="http://schemas.microsoft.com/office/drawing/2014/main" id="{D689CC41-7E91-3742-A5B3-B4B8051727C5}"/>
              </a:ext>
            </a:extLst>
          </p:cNvPr>
          <p:cNvPicPr>
            <a:picLocks noChangeAspect="1"/>
          </p:cNvPicPr>
          <p:nvPr/>
        </p:nvPicPr>
        <p:blipFill>
          <a:blip r:embed="rId2"/>
          <a:stretch>
            <a:fillRect/>
          </a:stretch>
        </p:blipFill>
        <p:spPr>
          <a:xfrm>
            <a:off x="2686051" y="2051051"/>
            <a:ext cx="4292600" cy="4305300"/>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1687D93-14B1-9340-B0EA-80FBC3CABB99}"/>
                  </a:ext>
                </a:extLst>
              </p:cNvPr>
              <p:cNvSpPr txBox="1"/>
              <p:nvPr/>
            </p:nvSpPr>
            <p:spPr>
              <a:xfrm>
                <a:off x="852616" y="1375204"/>
                <a:ext cx="5605334"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𝑉</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𝑡</m:t>
                              </m:r>
                            </m:sub>
                          </m:sSub>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sub>
                          </m:sSub>
                        </m:e>
                      </m:d>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r>
                                <a:rPr lang="en-US" b="0" i="1" smtClean="0">
                                  <a:latin typeface="Cambria Math" panose="02040503050406030204" pitchFamily="18" charset="0"/>
                                </a:rPr>
                                <m:t>+1</m:t>
                              </m:r>
                            </m:sub>
                          </m:sSub>
                        </m:e>
                      </m:d>
                      <m:r>
                        <a:rPr lang="en-US" b="0" i="1" smtClean="0">
                          <a:latin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sub>
                          </m:sSub>
                        </m:e>
                      </m:d>
                      <m:r>
                        <a:rPr lang="en-US" b="0" i="1" smtClean="0">
                          <a:latin typeface="Cambria Math" panose="02040503050406030204" pitchFamily="18" charset="0"/>
                        </a:rPr>
                        <m:t>]</m:t>
                      </m:r>
                    </m:oMath>
                  </m:oMathPara>
                </a14:m>
                <a:endParaRPr lang="ru-RU" dirty="0"/>
              </a:p>
            </p:txBody>
          </p:sp>
        </mc:Choice>
        <mc:Fallback xmlns="">
          <p:sp>
            <p:nvSpPr>
              <p:cNvPr id="7" name="TextBox 6">
                <a:extLst>
                  <a:ext uri="{FF2B5EF4-FFF2-40B4-BE49-F238E27FC236}">
                    <a16:creationId xmlns:a16="http://schemas.microsoft.com/office/drawing/2014/main" id="{01687D93-14B1-9340-B0EA-80FBC3CABB99}"/>
                  </a:ext>
                </a:extLst>
              </p:cNvPr>
              <p:cNvSpPr txBox="1">
                <a:spLocks noRot="1" noChangeAspect="1" noMove="1" noResize="1" noEditPoints="1" noAdjustHandles="1" noChangeArrowheads="1" noChangeShapeType="1" noTextEdit="1"/>
              </p:cNvSpPr>
              <p:nvPr/>
            </p:nvSpPr>
            <p:spPr>
              <a:xfrm>
                <a:off x="852616" y="1375204"/>
                <a:ext cx="5605334" cy="276999"/>
              </a:xfrm>
              <a:prstGeom prst="rect">
                <a:avLst/>
              </a:prstGeom>
              <a:blipFill>
                <a:blip r:embed="rId3"/>
                <a:stretch>
                  <a:fillRect b="-36364"/>
                </a:stretch>
              </a:blipFill>
            </p:spPr>
            <p:txBody>
              <a:bodyPr/>
              <a:lstStyle/>
              <a:p>
                <a:r>
                  <a:rPr lang="ru-RU">
                    <a:noFill/>
                  </a:rPr>
                  <a:t> </a:t>
                </a:r>
              </a:p>
            </p:txBody>
          </p:sp>
        </mc:Fallback>
      </mc:AlternateContent>
    </p:spTree>
    <p:extLst>
      <p:ext uri="{BB962C8B-B14F-4D97-AF65-F5344CB8AC3E}">
        <p14:creationId xmlns:p14="http://schemas.microsoft.com/office/powerpoint/2010/main" val="4577932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D348F39-3E63-B346-BBB8-5F41EFA6F22C}"/>
              </a:ext>
            </a:extLst>
          </p:cNvPr>
          <p:cNvSpPr>
            <a:spLocks noGrp="1"/>
          </p:cNvSpPr>
          <p:nvPr>
            <p:ph type="title"/>
          </p:nvPr>
        </p:nvSpPr>
        <p:spPr/>
        <p:txBody>
          <a:bodyPr/>
          <a:lstStyle/>
          <a:p>
            <a:r>
              <a:rPr lang="ru-RU" dirty="0"/>
              <a:t>Эволюционный алгоритм</a:t>
            </a:r>
          </a:p>
        </p:txBody>
      </p:sp>
      <p:sp>
        <p:nvSpPr>
          <p:cNvPr id="3" name="Объект 2">
            <a:extLst>
              <a:ext uri="{FF2B5EF4-FFF2-40B4-BE49-F238E27FC236}">
                <a16:creationId xmlns:a16="http://schemas.microsoft.com/office/drawing/2014/main" id="{7D9ACBEC-6CE0-BE45-B556-005056154D3E}"/>
              </a:ext>
            </a:extLst>
          </p:cNvPr>
          <p:cNvSpPr>
            <a:spLocks noGrp="1"/>
          </p:cNvSpPr>
          <p:nvPr>
            <p:ph idx="1"/>
          </p:nvPr>
        </p:nvSpPr>
        <p:spPr/>
        <p:txBody>
          <a:bodyPr/>
          <a:lstStyle/>
          <a:p>
            <a:r>
              <a:rPr lang="ru-RU" dirty="0"/>
              <a:t>Выбираем стратегию целиком (таблица в каких состояниях как ходить)</a:t>
            </a:r>
          </a:p>
          <a:p>
            <a:r>
              <a:rPr lang="ru-RU" dirty="0"/>
              <a:t>Начинаем ее немного менять. Например, случайно.</a:t>
            </a:r>
          </a:p>
          <a:p>
            <a:r>
              <a:rPr lang="ru-RU" dirty="0"/>
              <a:t>Смотрим на результат и выбираем лучшую стратегию</a:t>
            </a:r>
          </a:p>
          <a:p>
            <a:endParaRPr lang="ru-RU" dirty="0"/>
          </a:p>
        </p:txBody>
      </p:sp>
      <p:sp>
        <p:nvSpPr>
          <p:cNvPr id="4" name="Номер слайда 3">
            <a:extLst>
              <a:ext uri="{FF2B5EF4-FFF2-40B4-BE49-F238E27FC236}">
                <a16:creationId xmlns:a16="http://schemas.microsoft.com/office/drawing/2014/main" id="{561CFC4C-71C3-D047-B7A8-52E98B761C52}"/>
              </a:ext>
            </a:extLst>
          </p:cNvPr>
          <p:cNvSpPr>
            <a:spLocks noGrp="1"/>
          </p:cNvSpPr>
          <p:nvPr>
            <p:ph type="sldNum" sz="quarter" idx="12"/>
          </p:nvPr>
        </p:nvSpPr>
        <p:spPr/>
        <p:txBody>
          <a:bodyPr/>
          <a:lstStyle/>
          <a:p>
            <a:fld id="{213A858D-DC13-7F48-8EE5-FA8D0F7167EE}" type="slidenum">
              <a:rPr lang="ru-RU" smtClean="0"/>
              <a:t>14</a:t>
            </a:fld>
            <a:endParaRPr lang="ru-RU"/>
          </a:p>
        </p:txBody>
      </p:sp>
    </p:spTree>
    <p:extLst>
      <p:ext uri="{BB962C8B-B14F-4D97-AF65-F5344CB8AC3E}">
        <p14:creationId xmlns:p14="http://schemas.microsoft.com/office/powerpoint/2010/main" val="16558151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8A651C6-63C7-1C44-B2FB-6AC72847237A}"/>
              </a:ext>
            </a:extLst>
          </p:cNvPr>
          <p:cNvSpPr>
            <a:spLocks noGrp="1"/>
          </p:cNvSpPr>
          <p:nvPr>
            <p:ph type="title"/>
          </p:nvPr>
        </p:nvSpPr>
        <p:spPr>
          <a:xfrm>
            <a:off x="628650" y="0"/>
            <a:ext cx="7886700" cy="1325563"/>
          </a:xfrm>
        </p:spPr>
        <p:txBody>
          <a:bodyPr/>
          <a:lstStyle/>
          <a:p>
            <a:r>
              <a:rPr lang="ru-RU" dirty="0"/>
              <a:t>Задача</a:t>
            </a:r>
          </a:p>
        </p:txBody>
      </p:sp>
      <p:sp>
        <p:nvSpPr>
          <p:cNvPr id="3" name="Объект 2">
            <a:extLst>
              <a:ext uri="{FF2B5EF4-FFF2-40B4-BE49-F238E27FC236}">
                <a16:creationId xmlns:a16="http://schemas.microsoft.com/office/drawing/2014/main" id="{84DE2EFD-DC6A-0B41-9444-84C27CC67B64}"/>
              </a:ext>
            </a:extLst>
          </p:cNvPr>
          <p:cNvSpPr>
            <a:spLocks noGrp="1"/>
          </p:cNvSpPr>
          <p:nvPr>
            <p:ph idx="1"/>
          </p:nvPr>
        </p:nvSpPr>
        <p:spPr>
          <a:xfrm>
            <a:off x="628650" y="978286"/>
            <a:ext cx="7886700" cy="4901428"/>
          </a:xfrm>
        </p:spPr>
        <p:txBody>
          <a:bodyPr>
            <a:normAutofit/>
          </a:bodyPr>
          <a:lstStyle/>
          <a:p>
            <a:pPr marL="0" indent="0">
              <a:buNone/>
            </a:pPr>
            <a:r>
              <a:rPr lang="ru-RU" sz="2400" dirty="0"/>
              <a:t>В классе</a:t>
            </a:r>
          </a:p>
          <a:p>
            <a:r>
              <a:rPr lang="ru-RU" sz="2400" dirty="0"/>
              <a:t>Придумать спецификацию класса агента – игрока</a:t>
            </a:r>
          </a:p>
          <a:p>
            <a:r>
              <a:rPr lang="ru-RU" sz="2400" dirty="0"/>
              <a:t>Выберем лучший вариант</a:t>
            </a:r>
          </a:p>
          <a:p>
            <a:pPr marL="0" indent="0">
              <a:buNone/>
            </a:pPr>
            <a:r>
              <a:rPr lang="ru-RU" sz="2400" dirty="0"/>
              <a:t>Дома</a:t>
            </a:r>
            <a:endParaRPr lang="en-US" sz="2400" dirty="0"/>
          </a:p>
          <a:p>
            <a:r>
              <a:rPr lang="ru-RU" sz="2400" dirty="0"/>
              <a:t>Написать класс, который берет два экземпляра классов агентов и играет</a:t>
            </a:r>
          </a:p>
          <a:p>
            <a:r>
              <a:rPr lang="ru-RU" sz="2400" dirty="0"/>
              <a:t>Реализовать игроков на на основе обучения с подкреплением и эволюционного подхода</a:t>
            </a:r>
          </a:p>
          <a:p>
            <a:r>
              <a:rPr lang="ru-RU" sz="2400" dirty="0"/>
              <a:t>Поведём состязание</a:t>
            </a:r>
          </a:p>
          <a:p>
            <a:r>
              <a:rPr lang="ru-RU" sz="2400" dirty="0"/>
              <a:t>Проверить: как лучше – корректировать ценности после всех ходов или только "жадных"?</a:t>
            </a:r>
          </a:p>
        </p:txBody>
      </p:sp>
      <p:sp>
        <p:nvSpPr>
          <p:cNvPr id="4" name="Номер слайда 3">
            <a:extLst>
              <a:ext uri="{FF2B5EF4-FFF2-40B4-BE49-F238E27FC236}">
                <a16:creationId xmlns:a16="http://schemas.microsoft.com/office/drawing/2014/main" id="{B21BF9DB-C4E1-8D4E-A7A2-54B7DF43568C}"/>
              </a:ext>
            </a:extLst>
          </p:cNvPr>
          <p:cNvSpPr>
            <a:spLocks noGrp="1"/>
          </p:cNvSpPr>
          <p:nvPr>
            <p:ph type="sldNum" sz="quarter" idx="12"/>
          </p:nvPr>
        </p:nvSpPr>
        <p:spPr/>
        <p:txBody>
          <a:bodyPr/>
          <a:lstStyle/>
          <a:p>
            <a:fld id="{213A858D-DC13-7F48-8EE5-FA8D0F7167EE}" type="slidenum">
              <a:rPr lang="ru-RU" smtClean="0"/>
              <a:t>15</a:t>
            </a:fld>
            <a:endParaRPr lang="ru-RU"/>
          </a:p>
        </p:txBody>
      </p:sp>
    </p:spTree>
    <p:extLst>
      <p:ext uri="{BB962C8B-B14F-4D97-AF65-F5344CB8AC3E}">
        <p14:creationId xmlns:p14="http://schemas.microsoft.com/office/powerpoint/2010/main" val="9111678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159DCB7-5B65-4E41-BD8A-4B24CAD0E47E}"/>
              </a:ext>
            </a:extLst>
          </p:cNvPr>
          <p:cNvSpPr>
            <a:spLocks noGrp="1"/>
          </p:cNvSpPr>
          <p:nvPr>
            <p:ph type="title"/>
          </p:nvPr>
        </p:nvSpPr>
        <p:spPr/>
        <p:txBody>
          <a:bodyPr/>
          <a:lstStyle/>
          <a:p>
            <a:r>
              <a:rPr lang="en" dirty="0" err="1"/>
              <a:t>gym.openai.com</a:t>
            </a:r>
            <a:endParaRPr lang="ru-RU" dirty="0"/>
          </a:p>
        </p:txBody>
      </p:sp>
      <p:pic>
        <p:nvPicPr>
          <p:cNvPr id="5" name="Объект 4">
            <a:extLst>
              <a:ext uri="{FF2B5EF4-FFF2-40B4-BE49-F238E27FC236}">
                <a16:creationId xmlns:a16="http://schemas.microsoft.com/office/drawing/2014/main" id="{99885BB6-4A47-D447-96AE-4CBF75F762E1}"/>
              </a:ext>
            </a:extLst>
          </p:cNvPr>
          <p:cNvPicPr>
            <a:picLocks noGrp="1" noChangeAspect="1"/>
          </p:cNvPicPr>
          <p:nvPr>
            <p:ph idx="1"/>
          </p:nvPr>
        </p:nvPicPr>
        <p:blipFill>
          <a:blip r:embed="rId2"/>
          <a:stretch>
            <a:fillRect/>
          </a:stretch>
        </p:blipFill>
        <p:spPr>
          <a:xfrm>
            <a:off x="2667000" y="2731294"/>
            <a:ext cx="3810000" cy="2540000"/>
          </a:xfrm>
          <a:prstGeom prst="rect">
            <a:avLst/>
          </a:prstGeom>
        </p:spPr>
      </p:pic>
      <p:sp>
        <p:nvSpPr>
          <p:cNvPr id="4" name="Номер слайда 3">
            <a:extLst>
              <a:ext uri="{FF2B5EF4-FFF2-40B4-BE49-F238E27FC236}">
                <a16:creationId xmlns:a16="http://schemas.microsoft.com/office/drawing/2014/main" id="{38297E23-BD00-3D40-9030-9C999DFF6CC7}"/>
              </a:ext>
            </a:extLst>
          </p:cNvPr>
          <p:cNvSpPr>
            <a:spLocks noGrp="1"/>
          </p:cNvSpPr>
          <p:nvPr>
            <p:ph type="sldNum" sz="quarter" idx="12"/>
          </p:nvPr>
        </p:nvSpPr>
        <p:spPr/>
        <p:txBody>
          <a:bodyPr/>
          <a:lstStyle/>
          <a:p>
            <a:fld id="{213A858D-DC13-7F48-8EE5-FA8D0F7167EE}" type="slidenum">
              <a:rPr lang="ru-RU" smtClean="0"/>
              <a:t>16</a:t>
            </a:fld>
            <a:endParaRPr lang="ru-RU"/>
          </a:p>
        </p:txBody>
      </p:sp>
      <p:sp>
        <p:nvSpPr>
          <p:cNvPr id="7" name="Прямоугольник 6">
            <a:extLst>
              <a:ext uri="{FF2B5EF4-FFF2-40B4-BE49-F238E27FC236}">
                <a16:creationId xmlns:a16="http://schemas.microsoft.com/office/drawing/2014/main" id="{9132952E-2911-8242-96C8-C73209E7E8C6}"/>
              </a:ext>
            </a:extLst>
          </p:cNvPr>
          <p:cNvSpPr/>
          <p:nvPr/>
        </p:nvSpPr>
        <p:spPr>
          <a:xfrm>
            <a:off x="3960696" y="2026325"/>
            <a:ext cx="2168256" cy="369332"/>
          </a:xfrm>
          <a:prstGeom prst="rect">
            <a:avLst/>
          </a:prstGeom>
        </p:spPr>
        <p:txBody>
          <a:bodyPr wrap="square">
            <a:spAutoFit/>
          </a:bodyPr>
          <a:lstStyle/>
          <a:p>
            <a:r>
              <a:rPr lang="en" dirty="0" err="1">
                <a:solidFill>
                  <a:srgbClr val="00384D"/>
                </a:solidFill>
                <a:latin typeface="ColfaxWeb"/>
              </a:rPr>
              <a:t>CartPole</a:t>
            </a:r>
            <a:endParaRPr lang="en" b="0" i="0" u="none" strike="noStrike" dirty="0">
              <a:solidFill>
                <a:srgbClr val="00384D"/>
              </a:solidFill>
              <a:effectLst/>
              <a:latin typeface="ColfaxWeb"/>
            </a:endParaRPr>
          </a:p>
        </p:txBody>
      </p:sp>
    </p:spTree>
    <p:extLst>
      <p:ext uri="{BB962C8B-B14F-4D97-AF65-F5344CB8AC3E}">
        <p14:creationId xmlns:p14="http://schemas.microsoft.com/office/powerpoint/2010/main" val="20018295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8745055-1C34-6540-8047-D1BEAE36327A}"/>
              </a:ext>
            </a:extLst>
          </p:cNvPr>
          <p:cNvSpPr>
            <a:spLocks noGrp="1"/>
          </p:cNvSpPr>
          <p:nvPr>
            <p:ph type="title"/>
          </p:nvPr>
        </p:nvSpPr>
        <p:spPr>
          <a:xfrm>
            <a:off x="628650" y="365126"/>
            <a:ext cx="7886700" cy="315911"/>
          </a:xfrm>
        </p:spPr>
        <p:txBody>
          <a:bodyPr/>
          <a:lstStyle/>
          <a:p>
            <a:r>
              <a:rPr lang="en" dirty="0" err="1">
                <a:solidFill>
                  <a:srgbClr val="A90E1A"/>
                </a:solidFill>
                <a:latin typeface="Courier" pitchFamily="2" charset="0"/>
              </a:rPr>
              <a:t>random_agent.py</a:t>
            </a:r>
            <a:endParaRPr lang="ru-RU" dirty="0"/>
          </a:p>
        </p:txBody>
      </p:sp>
      <p:sp>
        <p:nvSpPr>
          <p:cNvPr id="3" name="Объект 2">
            <a:extLst>
              <a:ext uri="{FF2B5EF4-FFF2-40B4-BE49-F238E27FC236}">
                <a16:creationId xmlns:a16="http://schemas.microsoft.com/office/drawing/2014/main" id="{AD8500C1-0E82-814C-AD98-15AFA30308C7}"/>
              </a:ext>
            </a:extLst>
          </p:cNvPr>
          <p:cNvSpPr>
            <a:spLocks noGrp="1"/>
          </p:cNvSpPr>
          <p:nvPr>
            <p:ph idx="1"/>
          </p:nvPr>
        </p:nvSpPr>
        <p:spPr>
          <a:xfrm>
            <a:off x="628650" y="1022435"/>
            <a:ext cx="7886700" cy="5205369"/>
          </a:xfrm>
        </p:spPr>
        <p:txBody>
          <a:bodyPr>
            <a:noAutofit/>
          </a:bodyPr>
          <a:lstStyle/>
          <a:p>
            <a:pPr marL="0" indent="0">
              <a:buNone/>
            </a:pPr>
            <a:r>
              <a:rPr lang="en" sz="1400" b="1" dirty="0">
                <a:solidFill>
                  <a:srgbClr val="0F7001"/>
                </a:solidFill>
                <a:latin typeface="Courier" pitchFamily="2" charset="0"/>
              </a:rPr>
              <a:t>import</a:t>
            </a:r>
            <a:r>
              <a:rPr lang="en" sz="1400" dirty="0">
                <a:solidFill>
                  <a:srgbClr val="262626"/>
                </a:solidFill>
                <a:latin typeface="Courier" pitchFamily="2" charset="0"/>
              </a:rPr>
              <a:t> </a:t>
            </a:r>
            <a:r>
              <a:rPr lang="en" sz="1400" b="1" dirty="0">
                <a:solidFill>
                  <a:srgbClr val="0000FF"/>
                </a:solidFill>
                <a:latin typeface="Courier" pitchFamily="2" charset="0"/>
              </a:rPr>
              <a:t>gym</a:t>
            </a:r>
            <a:endParaRPr lang="en" sz="1400" dirty="0">
              <a:solidFill>
                <a:srgbClr val="0F7001"/>
              </a:solidFill>
              <a:latin typeface="Courier" pitchFamily="2" charset="0"/>
            </a:endParaRPr>
          </a:p>
          <a:p>
            <a:pPr marL="0" indent="0">
              <a:buNone/>
            </a:pPr>
            <a:r>
              <a:rPr lang="en" sz="1400" dirty="0">
                <a:solidFill>
                  <a:srgbClr val="262626"/>
                </a:solidFill>
                <a:latin typeface="Courier" pitchFamily="2" charset="0"/>
              </a:rPr>
              <a:t>env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gym</a:t>
            </a:r>
            <a:r>
              <a:rPr lang="en" sz="1400" dirty="0" err="1">
                <a:solidFill>
                  <a:srgbClr val="535353"/>
                </a:solidFill>
                <a:latin typeface="Courier" pitchFamily="2" charset="0"/>
              </a:rPr>
              <a:t>.</a:t>
            </a:r>
            <a:r>
              <a:rPr lang="en" sz="1400" dirty="0" err="1">
                <a:solidFill>
                  <a:srgbClr val="262626"/>
                </a:solidFill>
                <a:latin typeface="Courier" pitchFamily="2" charset="0"/>
              </a:rPr>
              <a:t>make</a:t>
            </a:r>
            <a:r>
              <a:rPr lang="en" sz="1400" dirty="0">
                <a:solidFill>
                  <a:srgbClr val="262626"/>
                </a:solidFill>
                <a:latin typeface="Courier" pitchFamily="2" charset="0"/>
              </a:rPr>
              <a:t>(</a:t>
            </a:r>
            <a:r>
              <a:rPr lang="en" sz="1400" dirty="0">
                <a:solidFill>
                  <a:srgbClr val="A90E1A"/>
                </a:solidFill>
                <a:latin typeface="Courier" pitchFamily="2" charset="0"/>
              </a:rPr>
              <a:t>'CartPole-v0'</a:t>
            </a:r>
            <a:r>
              <a:rPr lang="en" sz="1400" dirty="0">
                <a:solidFill>
                  <a:srgbClr val="262626"/>
                </a:solidFill>
                <a:latin typeface="Courier" pitchFamily="2" charset="0"/>
              </a:rPr>
              <a:t>)</a:t>
            </a:r>
          </a:p>
          <a:p>
            <a:pPr marL="0" indent="0">
              <a:buNone/>
            </a:pPr>
            <a:endParaRPr lang="en" sz="1400" dirty="0">
              <a:solidFill>
                <a:srgbClr val="262626"/>
              </a:solidFill>
              <a:latin typeface="Courier" pitchFamily="2" charset="0"/>
            </a:endParaRPr>
          </a:p>
          <a:p>
            <a:pPr marL="0" indent="0">
              <a:buNone/>
            </a:pPr>
            <a:r>
              <a:rPr lang="en" sz="1400" b="1" dirty="0">
                <a:solidFill>
                  <a:srgbClr val="0F7001"/>
                </a:solidFill>
                <a:latin typeface="Courier" pitchFamily="2" charset="0"/>
              </a:rPr>
              <a:t>for</a:t>
            </a:r>
            <a:r>
              <a:rPr lang="en" sz="1400" dirty="0">
                <a:solidFill>
                  <a:srgbClr val="262626"/>
                </a:solidFill>
                <a:latin typeface="Courier" pitchFamily="2" charset="0"/>
              </a:rPr>
              <a:t> </a:t>
            </a:r>
            <a:r>
              <a:rPr lang="en" sz="1400" dirty="0" err="1">
                <a:solidFill>
                  <a:srgbClr val="262626"/>
                </a:solidFill>
                <a:latin typeface="Courier" pitchFamily="2" charset="0"/>
              </a:rPr>
              <a:t>i_episode</a:t>
            </a:r>
            <a:r>
              <a:rPr lang="en" sz="1400" dirty="0">
                <a:solidFill>
                  <a:srgbClr val="262626"/>
                </a:solidFill>
                <a:latin typeface="Courier" pitchFamily="2" charset="0"/>
              </a:rPr>
              <a:t> </a:t>
            </a:r>
            <a:r>
              <a:rPr lang="en" sz="1400" b="1" dirty="0">
                <a:solidFill>
                  <a:srgbClr val="9700FF"/>
                </a:solidFill>
                <a:latin typeface="Courier" pitchFamily="2" charset="0"/>
              </a:rPr>
              <a:t>in</a:t>
            </a:r>
            <a:r>
              <a:rPr lang="en" sz="1400" dirty="0">
                <a:solidFill>
                  <a:srgbClr val="262626"/>
                </a:solidFill>
                <a:latin typeface="Courier" pitchFamily="2" charset="0"/>
              </a:rPr>
              <a:t> </a:t>
            </a:r>
            <a:r>
              <a:rPr lang="en" sz="1400" dirty="0">
                <a:solidFill>
                  <a:srgbClr val="0F7001"/>
                </a:solidFill>
                <a:latin typeface="Courier" pitchFamily="2" charset="0"/>
              </a:rPr>
              <a:t>range</a:t>
            </a:r>
            <a:r>
              <a:rPr lang="en" sz="1400" dirty="0">
                <a:solidFill>
                  <a:srgbClr val="262626"/>
                </a:solidFill>
                <a:latin typeface="Courier" pitchFamily="2" charset="0"/>
              </a:rPr>
              <a:t>(</a:t>
            </a:r>
            <a:r>
              <a:rPr lang="en" sz="1400" dirty="0">
                <a:solidFill>
                  <a:srgbClr val="535353"/>
                </a:solidFill>
                <a:latin typeface="Courier" pitchFamily="2" charset="0"/>
              </a:rPr>
              <a:t>20</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observation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reset</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for</a:t>
            </a:r>
            <a:r>
              <a:rPr lang="en" sz="1400" dirty="0">
                <a:solidFill>
                  <a:srgbClr val="262626"/>
                </a:solidFill>
                <a:latin typeface="Courier" pitchFamily="2" charset="0"/>
              </a:rPr>
              <a:t> t </a:t>
            </a:r>
            <a:r>
              <a:rPr lang="en" sz="1400" b="1" dirty="0">
                <a:solidFill>
                  <a:srgbClr val="9700FF"/>
                </a:solidFill>
                <a:latin typeface="Courier" pitchFamily="2" charset="0"/>
              </a:rPr>
              <a:t>in</a:t>
            </a:r>
            <a:r>
              <a:rPr lang="en" sz="1400" dirty="0">
                <a:solidFill>
                  <a:srgbClr val="262626"/>
                </a:solidFill>
                <a:latin typeface="Courier" pitchFamily="2" charset="0"/>
              </a:rPr>
              <a:t> </a:t>
            </a:r>
            <a:r>
              <a:rPr lang="en" sz="1400" dirty="0">
                <a:solidFill>
                  <a:srgbClr val="0F7001"/>
                </a:solidFill>
                <a:latin typeface="Courier" pitchFamily="2" charset="0"/>
              </a:rPr>
              <a:t>range</a:t>
            </a:r>
            <a:r>
              <a:rPr lang="en" sz="1400" dirty="0">
                <a:solidFill>
                  <a:srgbClr val="262626"/>
                </a:solidFill>
                <a:latin typeface="Courier" pitchFamily="2" charset="0"/>
              </a:rPr>
              <a:t>(</a:t>
            </a:r>
            <a:r>
              <a:rPr lang="en" sz="1400" dirty="0">
                <a:solidFill>
                  <a:srgbClr val="535353"/>
                </a:solidFill>
                <a:latin typeface="Courier" pitchFamily="2" charset="0"/>
              </a:rPr>
              <a:t>100</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 </a:t>
            </a:r>
            <a:r>
              <a:rPr lang="en" sz="1400" i="1" dirty="0" err="1">
                <a:solidFill>
                  <a:srgbClr val="336E6D"/>
                </a:solidFill>
                <a:latin typeface="Courier" pitchFamily="2" charset="0"/>
              </a:rPr>
              <a:t>env.render</a:t>
            </a:r>
            <a:r>
              <a:rPr lang="en" sz="1400" i="1" dirty="0">
                <a:solidFill>
                  <a:srgbClr val="336E6D"/>
                </a:solidFill>
                <a:latin typeface="Courier" pitchFamily="2" charset="0"/>
              </a:rPr>
              <a:t>()</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 print(observation)</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action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action_space</a:t>
            </a:r>
            <a:r>
              <a:rPr lang="en" sz="1400" dirty="0" err="1">
                <a:solidFill>
                  <a:srgbClr val="535353"/>
                </a:solidFill>
                <a:latin typeface="Courier" pitchFamily="2" charset="0"/>
              </a:rPr>
              <a:t>.</a:t>
            </a:r>
            <a:r>
              <a:rPr lang="en" sz="1400" dirty="0" err="1">
                <a:solidFill>
                  <a:srgbClr val="262626"/>
                </a:solidFill>
                <a:latin typeface="Courier" pitchFamily="2" charset="0"/>
              </a:rPr>
              <a:t>sample</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print(action)</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observation, reward, done, info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step</a:t>
            </a:r>
            <a:r>
              <a:rPr lang="en" sz="1400" dirty="0">
                <a:solidFill>
                  <a:srgbClr val="262626"/>
                </a:solidFill>
                <a:latin typeface="Courier" pitchFamily="2" charset="0"/>
              </a:rPr>
              <a:t>(action)</a:t>
            </a:r>
          </a:p>
          <a:p>
            <a:pPr marL="0" indent="0">
              <a:buNone/>
            </a:pPr>
            <a:r>
              <a:rPr lang="en" sz="1400" dirty="0">
                <a:solidFill>
                  <a:srgbClr val="262626"/>
                </a:solidFill>
                <a:latin typeface="Courier" pitchFamily="2" charset="0"/>
              </a:rPr>
              <a:t>        </a:t>
            </a:r>
            <a:r>
              <a:rPr lang="en" sz="1400" dirty="0">
                <a:solidFill>
                  <a:srgbClr val="0F7001"/>
                </a:solidFill>
                <a:latin typeface="Courier" pitchFamily="2" charset="0"/>
              </a:rPr>
              <a:t>print</a:t>
            </a:r>
            <a:r>
              <a:rPr lang="en" sz="1400" dirty="0">
                <a:solidFill>
                  <a:srgbClr val="262626"/>
                </a:solidFill>
                <a:latin typeface="Courier" pitchFamily="2" charset="0"/>
              </a:rPr>
              <a:t>(observation)</a:t>
            </a: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if</a:t>
            </a:r>
            <a:r>
              <a:rPr lang="en" sz="1400" dirty="0">
                <a:solidFill>
                  <a:srgbClr val="262626"/>
                </a:solidFill>
                <a:latin typeface="Courier" pitchFamily="2" charset="0"/>
              </a:rPr>
              <a:t> done:</a:t>
            </a:r>
          </a:p>
          <a:p>
            <a:pPr marL="0" indent="0">
              <a:buNone/>
            </a:pPr>
            <a:r>
              <a:rPr lang="en" sz="1400" dirty="0">
                <a:solidFill>
                  <a:srgbClr val="262626"/>
                </a:solidFill>
                <a:latin typeface="Courier" pitchFamily="2" charset="0"/>
              </a:rPr>
              <a:t>            </a:t>
            </a:r>
            <a:r>
              <a:rPr lang="en" sz="1400" dirty="0">
                <a:solidFill>
                  <a:srgbClr val="0F7001"/>
                </a:solidFill>
                <a:latin typeface="Courier" pitchFamily="2" charset="0"/>
              </a:rPr>
              <a:t>print</a:t>
            </a:r>
            <a:r>
              <a:rPr lang="en" sz="1400" dirty="0">
                <a:solidFill>
                  <a:srgbClr val="262626"/>
                </a:solidFill>
                <a:latin typeface="Courier" pitchFamily="2" charset="0"/>
              </a:rPr>
              <a:t>(</a:t>
            </a:r>
            <a:r>
              <a:rPr lang="en" sz="1400" dirty="0">
                <a:solidFill>
                  <a:srgbClr val="A90E1A"/>
                </a:solidFill>
                <a:latin typeface="Courier" pitchFamily="2" charset="0"/>
              </a:rPr>
              <a:t>"Episode finished after </a:t>
            </a:r>
            <a:r>
              <a:rPr lang="en" sz="1400" b="1" dirty="0">
                <a:solidFill>
                  <a:srgbClr val="AB4F75"/>
                </a:solidFill>
                <a:latin typeface="Courier" pitchFamily="2" charset="0"/>
              </a:rPr>
              <a:t>{}</a:t>
            </a:r>
            <a:r>
              <a:rPr lang="en" sz="1400" dirty="0">
                <a:solidFill>
                  <a:srgbClr val="A90E1A"/>
                </a:solidFill>
                <a:latin typeface="Courier" pitchFamily="2" charset="0"/>
              </a:rPr>
              <a:t> </a:t>
            </a:r>
            <a:r>
              <a:rPr lang="en" sz="1400" dirty="0" err="1">
                <a:solidFill>
                  <a:srgbClr val="A90E1A"/>
                </a:solidFill>
                <a:latin typeface="Courier" pitchFamily="2" charset="0"/>
              </a:rPr>
              <a:t>timesteps"</a:t>
            </a:r>
            <a:r>
              <a:rPr lang="en" sz="1400" dirty="0" err="1">
                <a:solidFill>
                  <a:srgbClr val="535353"/>
                </a:solidFill>
                <a:latin typeface="Courier" pitchFamily="2" charset="0"/>
              </a:rPr>
              <a:t>.</a:t>
            </a:r>
            <a:r>
              <a:rPr lang="en" sz="1400" dirty="0" err="1">
                <a:solidFill>
                  <a:srgbClr val="262626"/>
                </a:solidFill>
                <a:latin typeface="Courier" pitchFamily="2" charset="0"/>
              </a:rPr>
              <a:t>format</a:t>
            </a:r>
            <a:r>
              <a:rPr lang="en" sz="1400" dirty="0">
                <a:solidFill>
                  <a:srgbClr val="262626"/>
                </a:solidFill>
                <a:latin typeface="Courier" pitchFamily="2" charset="0"/>
              </a:rPr>
              <a:t>(t</a:t>
            </a:r>
            <a:r>
              <a:rPr lang="en" sz="1400" dirty="0">
                <a:solidFill>
                  <a:srgbClr val="535353"/>
                </a:solidFill>
                <a:latin typeface="Courier" pitchFamily="2" charset="0"/>
              </a:rPr>
              <a:t>+1</a:t>
            </a:r>
            <a:r>
              <a:rPr lang="en" sz="1400" dirty="0">
                <a:solidFill>
                  <a:srgbClr val="262626"/>
                </a:solidFill>
                <a:latin typeface="Courier" pitchFamily="2" charset="0"/>
              </a:rPr>
              <a:t>))</a:t>
            </a:r>
            <a:endParaRPr lang="en" sz="1400" dirty="0">
              <a:solidFill>
                <a:srgbClr val="A90E1A"/>
              </a:solidFill>
              <a:latin typeface="Courier" pitchFamily="2" charset="0"/>
            </a:endParaRP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break</a:t>
            </a:r>
            <a:endParaRPr lang="en" sz="1400" dirty="0">
              <a:solidFill>
                <a:srgbClr val="262626"/>
              </a:solidFill>
              <a:latin typeface="Courier" pitchFamily="2" charset="0"/>
            </a:endParaRPr>
          </a:p>
          <a:p>
            <a:pPr marL="0" indent="0">
              <a:buNone/>
            </a:pP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close</a:t>
            </a:r>
            <a:r>
              <a:rPr lang="en" sz="1400" dirty="0">
                <a:solidFill>
                  <a:srgbClr val="262626"/>
                </a:solidFill>
                <a:latin typeface="Courier" pitchFamily="2" charset="0"/>
              </a:rPr>
              <a:t>()</a:t>
            </a:r>
          </a:p>
          <a:p>
            <a:pPr marL="0" indent="0">
              <a:buNone/>
            </a:pPr>
            <a:endParaRPr lang="ru-RU" sz="1400" dirty="0"/>
          </a:p>
        </p:txBody>
      </p:sp>
      <p:sp>
        <p:nvSpPr>
          <p:cNvPr id="4" name="Номер слайда 3">
            <a:extLst>
              <a:ext uri="{FF2B5EF4-FFF2-40B4-BE49-F238E27FC236}">
                <a16:creationId xmlns:a16="http://schemas.microsoft.com/office/drawing/2014/main" id="{51126897-AAE6-8C43-997C-25BEEC580096}"/>
              </a:ext>
            </a:extLst>
          </p:cNvPr>
          <p:cNvSpPr>
            <a:spLocks noGrp="1"/>
          </p:cNvSpPr>
          <p:nvPr>
            <p:ph type="sldNum" sz="quarter" idx="12"/>
          </p:nvPr>
        </p:nvSpPr>
        <p:spPr/>
        <p:txBody>
          <a:bodyPr/>
          <a:lstStyle/>
          <a:p>
            <a:fld id="{213A858D-DC13-7F48-8EE5-FA8D0F7167EE}" type="slidenum">
              <a:rPr lang="ru-RU" smtClean="0"/>
              <a:t>17</a:t>
            </a:fld>
            <a:endParaRPr lang="ru-RU"/>
          </a:p>
        </p:txBody>
      </p:sp>
    </p:spTree>
    <p:extLst>
      <p:ext uri="{BB962C8B-B14F-4D97-AF65-F5344CB8AC3E}">
        <p14:creationId xmlns:p14="http://schemas.microsoft.com/office/powerpoint/2010/main" val="23614066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47B3ED5-18F8-1C4B-A2A8-D005E3A32E40}"/>
              </a:ext>
            </a:extLst>
          </p:cNvPr>
          <p:cNvSpPr>
            <a:spLocks noGrp="1"/>
          </p:cNvSpPr>
          <p:nvPr>
            <p:ph type="title"/>
          </p:nvPr>
        </p:nvSpPr>
        <p:spPr/>
        <p:txBody>
          <a:bodyPr/>
          <a:lstStyle/>
          <a:p>
            <a:r>
              <a:rPr lang="ru-RU" dirty="0"/>
              <a:t>Табличные методы решения</a:t>
            </a:r>
          </a:p>
        </p:txBody>
      </p:sp>
      <p:sp>
        <p:nvSpPr>
          <p:cNvPr id="3" name="Объект 2">
            <a:extLst>
              <a:ext uri="{FF2B5EF4-FFF2-40B4-BE49-F238E27FC236}">
                <a16:creationId xmlns:a16="http://schemas.microsoft.com/office/drawing/2014/main" id="{31752023-985A-9D4D-8E11-66E079BAB261}"/>
              </a:ext>
            </a:extLst>
          </p:cNvPr>
          <p:cNvSpPr>
            <a:spLocks noGrp="1"/>
          </p:cNvSpPr>
          <p:nvPr>
            <p:ph idx="1"/>
          </p:nvPr>
        </p:nvSpPr>
        <p:spPr/>
        <p:txBody>
          <a:bodyPr/>
          <a:lstStyle/>
          <a:p>
            <a:r>
              <a:rPr lang="ru-RU" dirty="0"/>
              <a:t>Пространство состояний и </a:t>
            </a:r>
            <a:r>
              <a:rPr lang="ru-RU" dirty="0" err="1"/>
              <a:t>дейтсвий</a:t>
            </a:r>
            <a:r>
              <a:rPr lang="ru-RU" dirty="0"/>
              <a:t> мало</a:t>
            </a:r>
          </a:p>
          <a:p>
            <a:r>
              <a:rPr lang="ru-RU" dirty="0"/>
              <a:t>Функцию ценности можно представить в виде таблицы </a:t>
            </a:r>
          </a:p>
        </p:txBody>
      </p:sp>
      <p:sp>
        <p:nvSpPr>
          <p:cNvPr id="4" name="Номер слайда 3">
            <a:extLst>
              <a:ext uri="{FF2B5EF4-FFF2-40B4-BE49-F238E27FC236}">
                <a16:creationId xmlns:a16="http://schemas.microsoft.com/office/drawing/2014/main" id="{8BEDFB04-2932-0F4E-9235-E4D3807614C3}"/>
              </a:ext>
            </a:extLst>
          </p:cNvPr>
          <p:cNvSpPr>
            <a:spLocks noGrp="1"/>
          </p:cNvSpPr>
          <p:nvPr>
            <p:ph type="sldNum" sz="quarter" idx="12"/>
          </p:nvPr>
        </p:nvSpPr>
        <p:spPr/>
        <p:txBody>
          <a:bodyPr/>
          <a:lstStyle/>
          <a:p>
            <a:fld id="{213A858D-DC13-7F48-8EE5-FA8D0F7167EE}" type="slidenum">
              <a:rPr lang="ru-RU" smtClean="0"/>
              <a:t>18</a:t>
            </a:fld>
            <a:endParaRPr lang="ru-RU"/>
          </a:p>
        </p:txBody>
      </p:sp>
    </p:spTree>
    <p:extLst>
      <p:ext uri="{BB962C8B-B14F-4D97-AF65-F5344CB8AC3E}">
        <p14:creationId xmlns:p14="http://schemas.microsoft.com/office/powerpoint/2010/main" val="1349596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D7304C6-6365-C040-BB67-7B8CBFFB1A0C}"/>
              </a:ext>
            </a:extLst>
          </p:cNvPr>
          <p:cNvSpPr>
            <a:spLocks noGrp="1"/>
          </p:cNvSpPr>
          <p:nvPr>
            <p:ph type="title"/>
          </p:nvPr>
        </p:nvSpPr>
        <p:spPr/>
        <p:txBody>
          <a:bodyPr/>
          <a:lstStyle/>
          <a:p>
            <a:r>
              <a:rPr lang="ru-RU" dirty="0"/>
              <a:t>Задача о многоруком бандите</a:t>
            </a:r>
          </a:p>
        </p:txBody>
      </p:sp>
      <p:sp>
        <p:nvSpPr>
          <p:cNvPr id="3" name="Объект 2">
            <a:extLst>
              <a:ext uri="{FF2B5EF4-FFF2-40B4-BE49-F238E27FC236}">
                <a16:creationId xmlns:a16="http://schemas.microsoft.com/office/drawing/2014/main" id="{D4EAF845-9131-E04D-A3E0-C0BEED306B72}"/>
              </a:ext>
            </a:extLst>
          </p:cNvPr>
          <p:cNvSpPr>
            <a:spLocks noGrp="1"/>
          </p:cNvSpPr>
          <p:nvPr>
            <p:ph idx="1"/>
          </p:nvPr>
        </p:nvSpPr>
        <p:spPr>
          <a:xfrm>
            <a:off x="628650" y="1825625"/>
            <a:ext cx="4746539" cy="4351338"/>
          </a:xfrm>
        </p:spPr>
        <p:txBody>
          <a:bodyPr/>
          <a:lstStyle/>
          <a:p>
            <a:r>
              <a:rPr lang="ru-RU" dirty="0"/>
              <a:t>Выбор одного из </a:t>
            </a:r>
            <a:r>
              <a:rPr lang="en-US" dirty="0"/>
              <a:t>k </a:t>
            </a:r>
            <a:r>
              <a:rPr lang="ru-RU" dirty="0"/>
              <a:t>действий</a:t>
            </a:r>
          </a:p>
          <a:p>
            <a:r>
              <a:rPr lang="ru-RU" dirty="0"/>
              <a:t>Получаем вознаграждение по стационарному распределению</a:t>
            </a:r>
          </a:p>
          <a:p>
            <a:r>
              <a:rPr lang="ru-RU" dirty="0"/>
              <a:t>Цель – максимальное вознаграждение за период</a:t>
            </a:r>
          </a:p>
          <a:p>
            <a:endParaRPr lang="ru-RU" dirty="0"/>
          </a:p>
        </p:txBody>
      </p:sp>
      <p:sp>
        <p:nvSpPr>
          <p:cNvPr id="4" name="Номер слайда 3">
            <a:extLst>
              <a:ext uri="{FF2B5EF4-FFF2-40B4-BE49-F238E27FC236}">
                <a16:creationId xmlns:a16="http://schemas.microsoft.com/office/drawing/2014/main" id="{2DCD1FA0-FE0A-ED4B-9C9F-9EF1773B0639}"/>
              </a:ext>
            </a:extLst>
          </p:cNvPr>
          <p:cNvSpPr>
            <a:spLocks noGrp="1"/>
          </p:cNvSpPr>
          <p:nvPr>
            <p:ph type="sldNum" sz="quarter" idx="12"/>
          </p:nvPr>
        </p:nvSpPr>
        <p:spPr/>
        <p:txBody>
          <a:bodyPr/>
          <a:lstStyle/>
          <a:p>
            <a:fld id="{213A858D-DC13-7F48-8EE5-FA8D0F7167EE}" type="slidenum">
              <a:rPr lang="ru-RU" smtClean="0"/>
              <a:t>19</a:t>
            </a:fld>
            <a:endParaRPr lang="ru-RU"/>
          </a:p>
        </p:txBody>
      </p:sp>
      <p:pic>
        <p:nvPicPr>
          <p:cNvPr id="5" name="Рисунок 4">
            <a:extLst>
              <a:ext uri="{FF2B5EF4-FFF2-40B4-BE49-F238E27FC236}">
                <a16:creationId xmlns:a16="http://schemas.microsoft.com/office/drawing/2014/main" id="{94AC29E7-85C4-FA40-B561-3373B395B877}"/>
              </a:ext>
            </a:extLst>
          </p:cNvPr>
          <p:cNvPicPr>
            <a:picLocks noChangeAspect="1"/>
          </p:cNvPicPr>
          <p:nvPr/>
        </p:nvPicPr>
        <p:blipFill>
          <a:blip r:embed="rId2"/>
          <a:stretch>
            <a:fillRect/>
          </a:stretch>
        </p:blipFill>
        <p:spPr>
          <a:xfrm>
            <a:off x="5375189" y="1403136"/>
            <a:ext cx="3810000" cy="3810000"/>
          </a:xfrm>
          <a:prstGeom prst="rect">
            <a:avLst/>
          </a:prstGeom>
        </p:spPr>
      </p:pic>
    </p:spTree>
    <p:extLst>
      <p:ext uri="{BB962C8B-B14F-4D97-AF65-F5344CB8AC3E}">
        <p14:creationId xmlns:p14="http://schemas.microsoft.com/office/powerpoint/2010/main" val="25307955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F6549F6-1419-C14C-A373-617B80A33113}"/>
              </a:ext>
            </a:extLst>
          </p:cNvPr>
          <p:cNvSpPr>
            <a:spLocks noGrp="1"/>
          </p:cNvSpPr>
          <p:nvPr>
            <p:ph type="title"/>
          </p:nvPr>
        </p:nvSpPr>
        <p:spPr/>
        <p:txBody>
          <a:bodyPr/>
          <a:lstStyle/>
          <a:p>
            <a:r>
              <a:rPr lang="ru-RU" dirty="0"/>
              <a:t>Про цели</a:t>
            </a:r>
          </a:p>
        </p:txBody>
      </p:sp>
      <p:sp>
        <p:nvSpPr>
          <p:cNvPr id="3" name="Объект 2">
            <a:extLst>
              <a:ext uri="{FF2B5EF4-FFF2-40B4-BE49-F238E27FC236}">
                <a16:creationId xmlns:a16="http://schemas.microsoft.com/office/drawing/2014/main" id="{974A6F52-047A-3144-B857-AB8214FB1139}"/>
              </a:ext>
            </a:extLst>
          </p:cNvPr>
          <p:cNvSpPr>
            <a:spLocks noGrp="1"/>
          </p:cNvSpPr>
          <p:nvPr>
            <p:ph idx="1"/>
          </p:nvPr>
        </p:nvSpPr>
        <p:spPr/>
        <p:txBody>
          <a:bodyPr/>
          <a:lstStyle/>
          <a:p>
            <a:r>
              <a:rPr lang="ru-RU" dirty="0"/>
              <a:t>Зачем мы учим машины? Например, прогноз продаж</a:t>
            </a:r>
          </a:p>
          <a:p>
            <a:r>
              <a:rPr lang="ru-RU" dirty="0"/>
              <a:t>Какие у нас цели?</a:t>
            </a:r>
          </a:p>
          <a:p>
            <a:r>
              <a:rPr lang="ru-RU" dirty="0"/>
              <a:t>А какие цели у заказчика?</a:t>
            </a:r>
          </a:p>
          <a:p>
            <a:endParaRPr lang="ru-RU" dirty="0"/>
          </a:p>
          <a:p>
            <a:pPr marL="0" indent="0">
              <a:buNone/>
            </a:pPr>
            <a:r>
              <a:rPr lang="ru-RU" dirty="0"/>
              <a:t> </a:t>
            </a:r>
          </a:p>
        </p:txBody>
      </p:sp>
      <p:sp>
        <p:nvSpPr>
          <p:cNvPr id="4" name="Номер слайда 3">
            <a:extLst>
              <a:ext uri="{FF2B5EF4-FFF2-40B4-BE49-F238E27FC236}">
                <a16:creationId xmlns:a16="http://schemas.microsoft.com/office/drawing/2014/main" id="{CADED8C7-45DA-BC44-9112-D67190A3C124}"/>
              </a:ext>
            </a:extLst>
          </p:cNvPr>
          <p:cNvSpPr>
            <a:spLocks noGrp="1"/>
          </p:cNvSpPr>
          <p:nvPr>
            <p:ph type="sldNum" sz="quarter" idx="12"/>
          </p:nvPr>
        </p:nvSpPr>
        <p:spPr/>
        <p:txBody>
          <a:bodyPr/>
          <a:lstStyle/>
          <a:p>
            <a:fld id="{213A858D-DC13-7F48-8EE5-FA8D0F7167EE}" type="slidenum">
              <a:rPr lang="ru-RU" smtClean="0"/>
              <a:t>2</a:t>
            </a:fld>
            <a:endParaRPr lang="ru-RU"/>
          </a:p>
        </p:txBody>
      </p:sp>
    </p:spTree>
    <p:extLst>
      <p:ext uri="{BB962C8B-B14F-4D97-AF65-F5344CB8AC3E}">
        <p14:creationId xmlns:p14="http://schemas.microsoft.com/office/powerpoint/2010/main" val="41906685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7BB99E0-B8FF-DF49-B150-87B7F69E2494}"/>
              </a:ext>
            </a:extLst>
          </p:cNvPr>
          <p:cNvSpPr>
            <a:spLocks noGrp="1"/>
          </p:cNvSpPr>
          <p:nvPr>
            <p:ph type="title"/>
          </p:nvPr>
        </p:nvSpPr>
        <p:spPr/>
        <p:txBody>
          <a:bodyPr/>
          <a:lstStyle/>
          <a:p>
            <a:r>
              <a:rPr lang="ru-RU" dirty="0"/>
              <a:t>Ценность действий</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51CE4F92-4DAB-EE45-9D3E-AB7E2C98228D}"/>
                  </a:ext>
                </a:extLst>
              </p:cNvPr>
              <p:cNvSpPr>
                <a:spLocks noGrp="1"/>
              </p:cNvSpPr>
              <p:nvPr>
                <p:ph idx="1"/>
              </p:nvPr>
            </p:nvSpPr>
            <p:spPr/>
            <p:txBody>
              <a:bodyPr/>
              <a:lstStyle/>
              <a:p>
                <a:pPr marL="0" indent="0">
                  <a:buNone/>
                </a:pPr>
                <a14:m>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en-US" dirty="0"/>
                  <a:t> - </a:t>
                </a:r>
                <a:r>
                  <a:rPr lang="ru-RU" dirty="0"/>
                  <a:t>ценность действия</a:t>
                </a:r>
                <a:r>
                  <a:rPr lang="en-US" dirty="0"/>
                  <a:t> </a:t>
                </a:r>
                <a14:m>
                  <m:oMath xmlns:m="http://schemas.openxmlformats.org/officeDocument/2006/math">
                    <m:r>
                      <a:rPr lang="en-US" i="1">
                        <a:latin typeface="Cambria Math" panose="02040503050406030204" pitchFamily="18" charset="0"/>
                      </a:rPr>
                      <m:t>𝑎</m:t>
                    </m:r>
                  </m:oMath>
                </a14:m>
                <a:r>
                  <a:rPr lang="ru-RU" dirty="0"/>
                  <a:t>:</a:t>
                </a:r>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r>
                        <a:rPr lang="en-US" i="1">
                          <a:latin typeface="Cambria Math" panose="02040503050406030204" pitchFamily="18" charset="0"/>
                          <a:ea typeface="Cambria Math" panose="02040503050406030204" pitchFamily="18" charset="0"/>
                        </a:rPr>
                        <m:t>≐</m:t>
                      </m:r>
                      <m:r>
                        <a:rPr lang="el-GR" i="1">
                          <a:latin typeface="Cambria Math" panose="02040503050406030204" pitchFamily="18" charset="0"/>
                          <a:ea typeface="Cambria Math" panose="02040503050406030204" pitchFamily="18" charset="0"/>
                        </a:rPr>
                        <m:t>𝔼</m:t>
                      </m:r>
                      <m:d>
                        <m:dPr>
                          <m:begChr m:val="["/>
                          <m:endChr m:val="]"/>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𝑡</m:t>
                              </m:r>
                            </m:sub>
                          </m:sSub>
                        </m:e>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𝑎</m:t>
                          </m:r>
                        </m:e>
                      </m:d>
                    </m:oMath>
                  </m:oMathPara>
                </a14:m>
                <a:endParaRPr lang="ru-RU" dirty="0"/>
              </a:p>
              <a:p>
                <a:pPr marL="0" indent="0">
                  <a:buNone/>
                </a:pPr>
                <a:r>
                  <a:rPr lang="en-US" dirty="0"/>
                  <a:t>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oMath>
                </a14:m>
                <a:r>
                  <a:rPr lang="ru-RU" dirty="0"/>
                  <a:t> - действие выбранное на временном шаге </a:t>
                </a:r>
                <a14:m>
                  <m:oMath xmlns:m="http://schemas.openxmlformats.org/officeDocument/2006/math">
                    <m:r>
                      <a:rPr lang="en-US" i="1">
                        <a:latin typeface="Cambria Math" panose="02040503050406030204" pitchFamily="18" charset="0"/>
                        <a:ea typeface="Cambria Math" panose="02040503050406030204" pitchFamily="18" charset="0"/>
                      </a:rPr>
                      <m:t>𝑡</m:t>
                    </m:r>
                  </m:oMath>
                </a14:m>
                <a:endParaRPr lang="ru-RU" dirty="0"/>
              </a:p>
              <a:p>
                <a:pPr marL="0" indent="0">
                  <a:buNone/>
                </a:pP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𝑡</m:t>
                        </m:r>
                      </m:sub>
                    </m:sSub>
                  </m:oMath>
                </a14:m>
                <a:r>
                  <a:rPr lang="ru-RU" dirty="0"/>
                  <a:t> - вознаграждение на временном шаге </a:t>
                </a:r>
                <a14:m>
                  <m:oMath xmlns:m="http://schemas.openxmlformats.org/officeDocument/2006/math">
                    <m:r>
                      <a:rPr lang="en-US" i="1">
                        <a:latin typeface="Cambria Math" panose="02040503050406030204" pitchFamily="18" charset="0"/>
                        <a:ea typeface="Cambria Math" panose="02040503050406030204" pitchFamily="18" charset="0"/>
                      </a:rPr>
                      <m:t>𝑡</m:t>
                    </m:r>
                  </m:oMath>
                </a14:m>
                <a:endParaRPr lang="ru-RU" dirty="0"/>
              </a:p>
              <a:p>
                <a:pPr marL="0" indent="0">
                  <a:buNone/>
                </a:pPr>
                <a:r>
                  <a:rPr lang="ru-RU" dirty="0"/>
                  <a:t>Проблема: достоверно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не известно </a:t>
                </a:r>
              </a:p>
              <a:p>
                <a:pPr marL="0" indent="0">
                  <a:buNone/>
                </a:pPr>
                <a:r>
                  <a:rPr lang="ru-RU" dirty="0"/>
                  <a:t>Ищем оценку </a:t>
                </a:r>
                <a14:m>
                  <m:oMath xmlns:m="http://schemas.openxmlformats.org/officeDocument/2006/math">
                    <m:sSub>
                      <m:sSubPr>
                        <m:ctrlPr>
                          <a:rPr lang="ru-RU" i="1">
                            <a:latin typeface="Cambria Math" panose="02040503050406030204" pitchFamily="18" charset="0"/>
                          </a:rPr>
                        </m:ctrlPr>
                      </m:sSubPr>
                      <m:e>
                        <m:r>
                          <a:rPr lang="en-US" b="0" i="1" smtClean="0">
                            <a:latin typeface="Cambria Math" panose="02040503050406030204" pitchFamily="18" charset="0"/>
                          </a:rPr>
                          <m:t>𝑄</m:t>
                        </m:r>
                      </m:e>
                      <m:sub>
                        <m:r>
                          <a:rPr lang="en-US" b="0" i="1" smtClean="0">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en-US" dirty="0"/>
                  <a:t> </a:t>
                </a:r>
                <a:r>
                  <a:rPr lang="ru-RU" dirty="0"/>
                  <a:t>близкую к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a:t>
                </a:r>
              </a:p>
              <a:p>
                <a:pPr marL="0" indent="0">
                  <a:buNone/>
                </a:pPr>
                <a:endParaRPr lang="ru-RU" dirty="0"/>
              </a:p>
            </p:txBody>
          </p:sp>
        </mc:Choice>
        <mc:Fallback>
          <p:sp>
            <p:nvSpPr>
              <p:cNvPr id="3" name="Объект 2">
                <a:extLst>
                  <a:ext uri="{FF2B5EF4-FFF2-40B4-BE49-F238E27FC236}">
                    <a16:creationId xmlns:a16="http://schemas.microsoft.com/office/drawing/2014/main" id="{51CE4F92-4DAB-EE45-9D3E-AB7E2C98228D}"/>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D8736549-B974-F146-801E-79997C68FB5E}"/>
              </a:ext>
            </a:extLst>
          </p:cNvPr>
          <p:cNvSpPr>
            <a:spLocks noGrp="1"/>
          </p:cNvSpPr>
          <p:nvPr>
            <p:ph type="sldNum" sz="quarter" idx="12"/>
          </p:nvPr>
        </p:nvSpPr>
        <p:spPr/>
        <p:txBody>
          <a:bodyPr/>
          <a:lstStyle/>
          <a:p>
            <a:fld id="{213A858D-DC13-7F48-8EE5-FA8D0F7167EE}" type="slidenum">
              <a:rPr lang="ru-RU" smtClean="0"/>
              <a:t>20</a:t>
            </a:fld>
            <a:endParaRPr lang="ru-RU"/>
          </a:p>
        </p:txBody>
      </p:sp>
    </p:spTree>
    <p:extLst>
      <p:ext uri="{BB962C8B-B14F-4D97-AF65-F5344CB8AC3E}">
        <p14:creationId xmlns:p14="http://schemas.microsoft.com/office/powerpoint/2010/main" val="26386163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AF58241-98C3-0A49-8576-7AB9274F5242}"/>
              </a:ext>
            </a:extLst>
          </p:cNvPr>
          <p:cNvSpPr>
            <a:spLocks noGrp="1"/>
          </p:cNvSpPr>
          <p:nvPr>
            <p:ph type="title"/>
          </p:nvPr>
        </p:nvSpPr>
        <p:spPr/>
        <p:txBody>
          <a:bodyPr/>
          <a:lstStyle/>
          <a:p>
            <a:r>
              <a:rPr lang="ru-RU" dirty="0"/>
              <a:t>Какое действие выбрать?</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FB961E90-A0E9-1940-ABC7-3FFB8EEF7462}"/>
                  </a:ext>
                </a:extLst>
              </p:cNvPr>
              <p:cNvSpPr>
                <a:spLocks noGrp="1"/>
              </p:cNvSpPr>
              <p:nvPr>
                <p:ph idx="1"/>
              </p:nvPr>
            </p:nvSpPr>
            <p:spPr/>
            <p:txBody>
              <a:bodyPr/>
              <a:lstStyle/>
              <a:p>
                <a:pPr marL="0" indent="0">
                  <a:buNone/>
                </a:pPr>
                <a:r>
                  <a:rPr lang="ru-RU" dirty="0"/>
                  <a:t>Жадное:</a:t>
                </a:r>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func>
                        <m:funcPr>
                          <m:ctrlPr>
                            <a:rPr lang="en" i="1">
                              <a:latin typeface="Cambria Math" panose="02040503050406030204" pitchFamily="18" charset="0"/>
                            </a:rPr>
                          </m:ctrlPr>
                        </m:funcPr>
                        <m:fName>
                          <m:limLow>
                            <m:limLowPr>
                              <m:ctrlPr>
                                <a:rPr lang="en" i="1">
                                  <a:latin typeface="Cambria Math" panose="02040503050406030204" pitchFamily="18" charset="0"/>
                                </a:rPr>
                              </m:ctrlPr>
                            </m:limLowPr>
                            <m:e>
                              <m:r>
                                <m:rPr>
                                  <m:sty m:val="p"/>
                                </m:rPr>
                                <a:rPr lang="en-US">
                                  <a:latin typeface="Cambria Math" panose="02040503050406030204" pitchFamily="18" charset="0"/>
                                </a:rPr>
                                <m:t>arg</m:t>
                              </m:r>
                              <m:r>
                                <m:rPr>
                                  <m:sty m:val="p"/>
                                </m:rPr>
                                <a:rPr lang="en">
                                  <a:latin typeface="Cambria Math" panose="02040503050406030204" pitchFamily="18" charset="0"/>
                                </a:rPr>
                                <m:t>max</m:t>
                              </m:r>
                            </m:e>
                            <m:lim>
                              <m:r>
                                <a:rPr lang="en-US" i="1">
                                  <a:latin typeface="Cambria Math" panose="02040503050406030204" pitchFamily="18" charset="0"/>
                                </a:rPr>
                                <m:t>𝑎</m:t>
                              </m:r>
                            </m:lim>
                          </m:limLow>
                        </m:fName>
                        <m:e>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e>
                      </m:func>
                    </m:oMath>
                  </m:oMathPara>
                </a14:m>
                <a:endParaRPr lang="ru-RU" dirty="0"/>
              </a:p>
              <a:p>
                <a:pPr marL="0" indent="0">
                  <a:buNone/>
                </a:pPr>
                <a:r>
                  <a:rPr lang="ru-RU" dirty="0"/>
                  <a:t>Исследовательское – случайное. Оно позволяет улучшить оценку. А в перспективе и вознаграждение.</a:t>
                </a:r>
              </a:p>
              <a:p>
                <a:pPr marL="0" indent="0">
                  <a:buNone/>
                </a:pPr>
                <a:endParaRPr lang="ru-RU" dirty="0"/>
              </a:p>
              <a:p>
                <a:pPr marL="0" indent="0">
                  <a:buNone/>
                </a:pPr>
                <a:r>
                  <a:rPr lang="ru-RU" dirty="0"/>
                  <a:t>Это сложная задача</a:t>
                </a:r>
              </a:p>
              <a:p>
                <a:pPr marL="0" indent="0">
                  <a:buNone/>
                </a:pPr>
                <a:r>
                  <a:rPr lang="ru-RU" dirty="0"/>
                  <a:t>Часто распределение не стационарно</a:t>
                </a:r>
              </a:p>
              <a:p>
                <a:endParaRPr lang="ru-RU" dirty="0"/>
              </a:p>
            </p:txBody>
          </p:sp>
        </mc:Choice>
        <mc:Fallback>
          <p:sp>
            <p:nvSpPr>
              <p:cNvPr id="3" name="Объект 2">
                <a:extLst>
                  <a:ext uri="{FF2B5EF4-FFF2-40B4-BE49-F238E27FC236}">
                    <a16:creationId xmlns:a16="http://schemas.microsoft.com/office/drawing/2014/main" id="{FB961E90-A0E9-1940-ABC7-3FFB8EEF7462}"/>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9A4CB952-31A7-0349-B9FA-6A78A10BEA22}"/>
              </a:ext>
            </a:extLst>
          </p:cNvPr>
          <p:cNvSpPr>
            <a:spLocks noGrp="1"/>
          </p:cNvSpPr>
          <p:nvPr>
            <p:ph type="sldNum" sz="quarter" idx="12"/>
          </p:nvPr>
        </p:nvSpPr>
        <p:spPr/>
        <p:txBody>
          <a:bodyPr/>
          <a:lstStyle/>
          <a:p>
            <a:fld id="{213A858D-DC13-7F48-8EE5-FA8D0F7167EE}" type="slidenum">
              <a:rPr lang="ru-RU" smtClean="0"/>
              <a:t>21</a:t>
            </a:fld>
            <a:endParaRPr lang="ru-RU"/>
          </a:p>
        </p:txBody>
      </p:sp>
    </p:spTree>
    <p:extLst>
      <p:ext uri="{BB962C8B-B14F-4D97-AF65-F5344CB8AC3E}">
        <p14:creationId xmlns:p14="http://schemas.microsoft.com/office/powerpoint/2010/main" val="21730967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D5CDBE5-4652-9242-AD1C-71F17D8EE306}"/>
              </a:ext>
            </a:extLst>
          </p:cNvPr>
          <p:cNvSpPr>
            <a:spLocks noGrp="1"/>
          </p:cNvSpPr>
          <p:nvPr>
            <p:ph type="title"/>
          </p:nvPr>
        </p:nvSpPr>
        <p:spPr/>
        <p:txBody>
          <a:bodyPr/>
          <a:lstStyle/>
          <a:p>
            <a:r>
              <a:rPr lang="ru-RU" dirty="0"/>
              <a:t>Выборочное среднее оценки ценности действий</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095FF281-7620-AF4C-A474-1C1607012A85}"/>
                  </a:ext>
                </a:extLst>
              </p:cNvPr>
              <p:cNvSpPr>
                <a:spLocks noGrp="1"/>
              </p:cNvSpPr>
              <p:nvPr>
                <p:ph idx="1"/>
              </p:nvPr>
            </p:nvSpPr>
            <p:spPr/>
            <p:txBody>
              <a:bodyPr/>
              <a:lstStyle/>
              <a:p>
                <a:pPr marL="0" indent="0">
                  <a:buNone/>
                </a:pPr>
                <a:r>
                  <a:rPr lang="ru-RU" dirty="0"/>
                  <a:t>Выборочное среднее:</a:t>
                </a:r>
                <a:endParaRPr lang="ru-RU"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r>
                        <a:rPr lang="en-US" i="1">
                          <a:latin typeface="Cambria Math" panose="02040503050406030204" pitchFamily="18" charset="0"/>
                          <a:ea typeface="Cambria Math" panose="02040503050406030204" pitchFamily="18" charset="0"/>
                        </a:rPr>
                        <m:t>≐</m:t>
                      </m:r>
                      <m:f>
                        <m:fPr>
                          <m:ctrlPr>
                            <a:rPr lang="ru-RU" b="0" i="1" smtClean="0">
                              <a:latin typeface="Cambria Math" panose="02040503050406030204" pitchFamily="18" charset="0"/>
                            </a:rPr>
                          </m:ctrlPr>
                        </m:fPr>
                        <m:num>
                          <m:nary>
                            <m:naryPr>
                              <m:chr m:val="∑"/>
                              <m:ctrlPr>
                                <a:rPr lang="ru-RU"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𝑡</m:t>
                              </m:r>
                              <m:r>
                                <a:rPr lang="en-US" b="0" i="1" smtClean="0">
                                  <a:latin typeface="Cambria Math" panose="02040503050406030204" pitchFamily="18" charset="0"/>
                                </a:rPr>
                                <m:t>−1</m:t>
                              </m:r>
                            </m:sup>
                            <m:e>
                              <m:sSub>
                                <m:sSubPr>
                                  <m:ctrlPr>
                                    <a:rPr lang="ru-RU"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𝑖</m:t>
                                  </m:r>
                                </m:sub>
                              </m:sSub>
                              <m:sSub>
                                <m:sSubPr>
                                  <m:ctrlPr>
                                    <a:rPr lang="ru-RU" b="0" i="1" smtClean="0">
                                      <a:latin typeface="Cambria Math" panose="02040503050406030204" pitchFamily="18" charset="0"/>
                                    </a:rPr>
                                  </m:ctrlPr>
                                </m:sSubPr>
                                <m:e>
                                  <m:r>
                                    <m:rPr>
                                      <m:nor/>
                                    </m:rPr>
                                    <a:rPr lang="ru-RU"/>
                                    <m:t>𝟙</m:t>
                                  </m:r>
                                </m:e>
                                <m:sub>
                                  <m:sSub>
                                    <m:sSubPr>
                                      <m:ctrlPr>
                                        <a:rPr lang="ru-RU"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𝑎</m:t>
                                  </m:r>
                                </m:sub>
                              </m:sSub>
                            </m:e>
                          </m:nary>
                        </m:num>
                        <m:den>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𝑡</m:t>
                              </m:r>
                              <m:r>
                                <a:rPr lang="en-US" i="1">
                                  <a:latin typeface="Cambria Math" panose="02040503050406030204" pitchFamily="18" charset="0"/>
                                </a:rPr>
                                <m:t>−1</m:t>
                              </m:r>
                            </m:sup>
                            <m:e>
                              <m:sSub>
                                <m:sSubPr>
                                  <m:ctrlPr>
                                    <a:rPr lang="ru-RU" i="1">
                                      <a:latin typeface="Cambria Math" panose="02040503050406030204" pitchFamily="18" charset="0"/>
                                    </a:rPr>
                                  </m:ctrlPr>
                                </m:sSubPr>
                                <m:e>
                                  <m:r>
                                    <m:rPr>
                                      <m:nor/>
                                    </m:rPr>
                                    <a:rPr lang="ru-RU"/>
                                    <m:t>𝟙</m:t>
                                  </m:r>
                                </m:e>
                                <m:sub>
                                  <m:sSub>
                                    <m:sSubPr>
                                      <m:ctrlPr>
                                        <a:rPr lang="ru-RU"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𝑎</m:t>
                                  </m:r>
                                </m:sub>
                              </m:sSub>
                            </m:e>
                          </m:nary>
                        </m:den>
                      </m:f>
                    </m:oMath>
                  </m:oMathPara>
                </a14:m>
                <a:endParaRPr lang="en-US" dirty="0"/>
              </a:p>
              <a:p>
                <a:pPr marL="0" indent="0">
                  <a:buNone/>
                </a:pPr>
                <a:r>
                  <a:rPr lang="ru-RU" dirty="0"/>
                  <a:t>По закону больших чисел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сходится к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a:t>
                </a:r>
              </a:p>
              <a:p>
                <a:pPr marL="0" indent="0">
                  <a:buNone/>
                </a:pPr>
                <a:endParaRPr lang="ru-RU" dirty="0"/>
              </a:p>
            </p:txBody>
          </p:sp>
        </mc:Choice>
        <mc:Fallback>
          <p:sp>
            <p:nvSpPr>
              <p:cNvPr id="3" name="Объект 2">
                <a:extLst>
                  <a:ext uri="{FF2B5EF4-FFF2-40B4-BE49-F238E27FC236}">
                    <a16:creationId xmlns:a16="http://schemas.microsoft.com/office/drawing/2014/main" id="{095FF281-7620-AF4C-A474-1C1607012A85}"/>
                  </a:ext>
                </a:extLst>
              </p:cNvPr>
              <p:cNvSpPr>
                <a:spLocks noGrp="1" noRot="1" noChangeAspect="1" noMove="1" noResize="1" noEditPoints="1" noAdjustHandles="1" noChangeArrowheads="1" noChangeShapeType="1" noTextEdit="1"/>
              </p:cNvSpPr>
              <p:nvPr>
                <p:ph idx="1"/>
              </p:nvPr>
            </p:nvSpPr>
            <p:spPr>
              <a:blipFill>
                <a:blip r:embed="rId2"/>
                <a:stretch>
                  <a:fillRect l="-1608" t="-8187"/>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E17502B6-4C4D-194F-A484-537833FAA243}"/>
              </a:ext>
            </a:extLst>
          </p:cNvPr>
          <p:cNvSpPr>
            <a:spLocks noGrp="1"/>
          </p:cNvSpPr>
          <p:nvPr>
            <p:ph type="sldNum" sz="quarter" idx="12"/>
          </p:nvPr>
        </p:nvSpPr>
        <p:spPr/>
        <p:txBody>
          <a:bodyPr/>
          <a:lstStyle/>
          <a:p>
            <a:fld id="{213A858D-DC13-7F48-8EE5-FA8D0F7167EE}" type="slidenum">
              <a:rPr lang="ru-RU" smtClean="0"/>
              <a:t>22</a:t>
            </a:fld>
            <a:endParaRPr lang="ru-RU"/>
          </a:p>
        </p:txBody>
      </p:sp>
    </p:spTree>
    <p:extLst>
      <p:ext uri="{BB962C8B-B14F-4D97-AF65-F5344CB8AC3E}">
        <p14:creationId xmlns:p14="http://schemas.microsoft.com/office/powerpoint/2010/main" val="5963859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3E8E41-9E6D-4F4E-BE97-E79BD98A6474}"/>
              </a:ext>
            </a:extLst>
          </p:cNvPr>
          <p:cNvSpPr>
            <a:spLocks noGrp="1"/>
          </p:cNvSpPr>
          <p:nvPr>
            <p:ph type="title"/>
          </p:nvPr>
        </p:nvSpPr>
        <p:spPr/>
        <p:txBody>
          <a:bodyPr/>
          <a:lstStyle/>
          <a:p>
            <a:r>
              <a:rPr lang="ru-RU" dirty="0"/>
              <a:t>Пример распределения</a:t>
            </a:r>
          </a:p>
        </p:txBody>
      </p:sp>
      <p:pic>
        <p:nvPicPr>
          <p:cNvPr id="5" name="Объект 4">
            <a:extLst>
              <a:ext uri="{FF2B5EF4-FFF2-40B4-BE49-F238E27FC236}">
                <a16:creationId xmlns:a16="http://schemas.microsoft.com/office/drawing/2014/main" id="{0A72E80F-1E55-6548-9B59-1E05228B68C2}"/>
              </a:ext>
            </a:extLst>
          </p:cNvPr>
          <p:cNvPicPr>
            <a:picLocks noGrp="1" noChangeAspect="1"/>
          </p:cNvPicPr>
          <p:nvPr>
            <p:ph idx="1"/>
          </p:nvPr>
        </p:nvPicPr>
        <p:blipFill>
          <a:blip r:embed="rId2"/>
          <a:stretch>
            <a:fillRect/>
          </a:stretch>
        </p:blipFill>
        <p:spPr>
          <a:xfrm>
            <a:off x="522759" y="1690688"/>
            <a:ext cx="7422635" cy="4580309"/>
          </a:xfrm>
          <a:prstGeom prst="rect">
            <a:avLst/>
          </a:prstGeom>
        </p:spPr>
      </p:pic>
      <p:sp>
        <p:nvSpPr>
          <p:cNvPr id="4" name="Номер слайда 3">
            <a:extLst>
              <a:ext uri="{FF2B5EF4-FFF2-40B4-BE49-F238E27FC236}">
                <a16:creationId xmlns:a16="http://schemas.microsoft.com/office/drawing/2014/main" id="{917135D1-1EE6-8540-9E5E-15EB59DF0454}"/>
              </a:ext>
            </a:extLst>
          </p:cNvPr>
          <p:cNvSpPr>
            <a:spLocks noGrp="1"/>
          </p:cNvSpPr>
          <p:nvPr>
            <p:ph type="sldNum" sz="quarter" idx="12"/>
          </p:nvPr>
        </p:nvSpPr>
        <p:spPr/>
        <p:txBody>
          <a:bodyPr/>
          <a:lstStyle/>
          <a:p>
            <a:fld id="{213A858D-DC13-7F48-8EE5-FA8D0F7167EE}" type="slidenum">
              <a:rPr lang="ru-RU" smtClean="0"/>
              <a:t>23</a:t>
            </a:fld>
            <a:endParaRPr lang="ru-RU"/>
          </a:p>
        </p:txBody>
      </p:sp>
    </p:spTree>
    <p:extLst>
      <p:ext uri="{BB962C8B-B14F-4D97-AF65-F5344CB8AC3E}">
        <p14:creationId xmlns:p14="http://schemas.microsoft.com/office/powerpoint/2010/main" val="34994220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9CB9893-484C-D341-A001-6D69013D7DC5}"/>
              </a:ext>
            </a:extLst>
          </p:cNvPr>
          <p:cNvSpPr>
            <a:spLocks noGrp="1"/>
          </p:cNvSpPr>
          <p:nvPr>
            <p:ph type="title"/>
          </p:nvPr>
        </p:nvSpPr>
        <p:spPr/>
        <p:txBody>
          <a:bodyPr/>
          <a:lstStyle/>
          <a:p>
            <a:r>
              <a:rPr lang="ru-RU" dirty="0"/>
              <a:t>Реализация</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D04BB367-9C85-4245-A929-7D9DC8F148A4}"/>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b="0" i="1" smtClean="0">
                              <a:latin typeface="Cambria Math" panose="02040503050406030204" pitchFamily="18" charset="0"/>
                            </a:rPr>
                            <m:t>𝑛</m:t>
                          </m:r>
                        </m:sub>
                      </m:sSub>
                      <m:r>
                        <a:rPr lang="en-US" i="1">
                          <a:latin typeface="Cambria Math" panose="02040503050406030204" pitchFamily="18" charset="0"/>
                          <a:ea typeface="Cambria Math" panose="02040503050406030204" pitchFamily="18" charset="0"/>
                        </a:rPr>
                        <m:t>≐</m:t>
                      </m:r>
                      <m:f>
                        <m:fPr>
                          <m:ctrlPr>
                            <a:rPr lang="ru-RU" i="1">
                              <a:latin typeface="Cambria Math" panose="02040503050406030204" pitchFamily="18" charset="0"/>
                            </a:rPr>
                          </m:ctrlPr>
                        </m:fPr>
                        <m:num>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b="0" i="1" smtClean="0">
                                  <a:latin typeface="Cambria Math" panose="02040503050406030204" pitchFamily="18" charset="0"/>
                                </a:rPr>
                                <m:t>𝑛</m:t>
                              </m:r>
                              <m:r>
                                <a:rPr lang="en-US" b="0" i="1" smtClean="0">
                                  <a:latin typeface="Cambria Math" panose="02040503050406030204" pitchFamily="18" charset="0"/>
                                </a:rPr>
                                <m:t>−1</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num>
                        <m:den>
                          <m:r>
                            <a:rPr lang="en-US" b="0" i="1" smtClean="0">
                              <a:latin typeface="Cambria Math" panose="02040503050406030204" pitchFamily="18" charset="0"/>
                            </a:rPr>
                            <m:t>𝑛</m:t>
                          </m:r>
                          <m:r>
                            <a:rPr lang="en-US" b="0" i="1" smtClean="0">
                              <a:latin typeface="Cambria Math" panose="02040503050406030204" pitchFamily="18" charset="0"/>
                            </a:rPr>
                            <m:t>−1</m:t>
                          </m:r>
                        </m:den>
                      </m:f>
                    </m:oMath>
                  </m:oMathPara>
                </a14:m>
                <a:endParaRPr lang="en-US" dirty="0"/>
              </a:p>
              <a:p>
                <a:pPr marL="0" indent="0">
                  <a:buNone/>
                </a:pPr>
                <a:endParaRPr lang="en-US" dirty="0"/>
              </a:p>
              <a:p>
                <a:pPr marL="0" indent="0">
                  <a:buNone/>
                </a:pPr>
                <a:r>
                  <a:rPr lang="ru-RU" dirty="0"/>
                  <a:t>Как вычислить?</a:t>
                </a:r>
              </a:p>
            </p:txBody>
          </p:sp>
        </mc:Choice>
        <mc:Fallback>
          <p:sp>
            <p:nvSpPr>
              <p:cNvPr id="3" name="Объект 2">
                <a:extLst>
                  <a:ext uri="{FF2B5EF4-FFF2-40B4-BE49-F238E27FC236}">
                    <a16:creationId xmlns:a16="http://schemas.microsoft.com/office/drawing/2014/main" id="{D04BB367-9C85-4245-A929-7D9DC8F148A4}"/>
                  </a:ext>
                </a:extLst>
              </p:cNvPr>
              <p:cNvSpPr>
                <a:spLocks noGrp="1" noRot="1" noChangeAspect="1" noMove="1" noResize="1" noEditPoints="1" noAdjustHandles="1" noChangeArrowheads="1" noChangeShapeType="1" noTextEdit="1"/>
              </p:cNvSpPr>
              <p:nvPr>
                <p:ph idx="1"/>
              </p:nvPr>
            </p:nvSpPr>
            <p:spPr>
              <a:blipFill>
                <a:blip r:embed="rId2"/>
                <a:stretch>
                  <a:fillRect l="-1608" t="-16959"/>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0AE3159F-73A6-E145-80B7-01707C2D0F23}"/>
              </a:ext>
            </a:extLst>
          </p:cNvPr>
          <p:cNvSpPr>
            <a:spLocks noGrp="1"/>
          </p:cNvSpPr>
          <p:nvPr>
            <p:ph type="sldNum" sz="quarter" idx="12"/>
          </p:nvPr>
        </p:nvSpPr>
        <p:spPr/>
        <p:txBody>
          <a:bodyPr/>
          <a:lstStyle/>
          <a:p>
            <a:fld id="{213A858D-DC13-7F48-8EE5-FA8D0F7167EE}" type="slidenum">
              <a:rPr lang="ru-RU" smtClean="0"/>
              <a:t>24</a:t>
            </a:fld>
            <a:endParaRPr lang="ru-RU"/>
          </a:p>
        </p:txBody>
      </p:sp>
    </p:spTree>
    <p:extLst>
      <p:ext uri="{BB962C8B-B14F-4D97-AF65-F5344CB8AC3E}">
        <p14:creationId xmlns:p14="http://schemas.microsoft.com/office/powerpoint/2010/main" val="22987383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29F24A9-2400-384C-BD47-42D9BB471BB9}"/>
              </a:ext>
            </a:extLst>
          </p:cNvPr>
          <p:cNvSpPr>
            <a:spLocks noGrp="1"/>
          </p:cNvSpPr>
          <p:nvPr>
            <p:ph type="title"/>
          </p:nvPr>
        </p:nvSpPr>
        <p:spPr/>
        <p:txBody>
          <a:bodyPr/>
          <a:lstStyle/>
          <a:p>
            <a:r>
              <a:rPr lang="ru-RU" dirty="0"/>
              <a:t>Инкрементная реализация</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3E34C681-A645-F84F-ABE8-18B20F11717E}"/>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b="0" i="1" smtClean="0">
                          <a:latin typeface="Cambria Math" panose="02040503050406030204" pitchFamily="18" charset="0"/>
                        </a:rPr>
                        <m:t>=</m:t>
                      </m:r>
                      <m:f>
                        <m:fPr>
                          <m:ctrlPr>
                            <a:rPr lang="ru-RU" i="1">
                              <a:latin typeface="Cambria Math" panose="02040503050406030204" pitchFamily="18" charset="0"/>
                            </a:rPr>
                          </m:ctrlPr>
                        </m:fPr>
                        <m:num>
                          <m:r>
                            <a:rPr lang="ru-RU" b="0" i="1" smtClean="0">
                              <a:latin typeface="Cambria Math" panose="02040503050406030204" pitchFamily="18" charset="0"/>
                            </a:rPr>
                            <m:t>1</m:t>
                          </m:r>
                        </m:num>
                        <m:den>
                          <m:r>
                            <a:rPr lang="en-US" i="1">
                              <a:latin typeface="Cambria Math" panose="02040503050406030204" pitchFamily="18" charset="0"/>
                            </a:rPr>
                            <m:t>𝑛</m:t>
                          </m:r>
                        </m:den>
                      </m:f>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b="0" i="1" smtClean="0">
                              <a:latin typeface="Cambria Math" panose="02040503050406030204" pitchFamily="18" charset="0"/>
                            </a:rPr>
                            <m:t>+</m:t>
                          </m:r>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r>
                                <a:rPr lang="ru-RU" i="1">
                                  <a:latin typeface="Cambria Math" panose="02040503050406030204" pitchFamily="18" charset="0"/>
                                </a:rPr>
                                <m:t>−1</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e>
                      </m:d>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i="1">
                              <a:latin typeface="Cambria Math" panose="02040503050406030204" pitchFamily="18" charset="0"/>
                            </a:rPr>
                            <m:t>+</m:t>
                          </m:r>
                          <m:r>
                            <a:rPr lang="en-US" b="0" i="1" smtClean="0">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1)</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r>
                                <a:rPr lang="en-US" b="0" i="1" smtClean="0">
                                  <a:latin typeface="Cambria Math" panose="02040503050406030204" pitchFamily="18" charset="0"/>
                                </a:rPr>
                                <m:t>−1</m:t>
                              </m:r>
                            </m:den>
                          </m:f>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r>
                                <a:rPr lang="ru-RU" i="1">
                                  <a:latin typeface="Cambria Math" panose="02040503050406030204" pitchFamily="18" charset="0"/>
                                </a:rPr>
                                <m:t>−1</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e>
                      </m:d>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i="1">
                              <a:latin typeface="Cambria Math" panose="02040503050406030204" pitchFamily="18" charset="0"/>
                            </a:rPr>
                            <m:t>+</m:t>
                          </m:r>
                          <m:r>
                            <a:rPr lang="en-US" i="1">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1)</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e>
                      </m:d>
                      <m:r>
                        <a:rPr lang="en-US" b="0" i="1" smtClean="0">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b="0" i="1" smtClean="0">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e>
                      </m:d>
                    </m:oMath>
                  </m:oMathPara>
                </a14:m>
                <a:endParaRPr lang="en-US" dirty="0"/>
              </a:p>
              <a:p>
                <a:pPr marL="0" indent="0">
                  <a:buNone/>
                </a:pPr>
                <a:endParaRPr lang="en-US" dirty="0"/>
              </a:p>
              <a:p>
                <a:pPr marL="0" indent="0">
                  <a:buNone/>
                </a:pPr>
                <a:r>
                  <a:rPr lang="ru-RU" sz="2000" dirty="0" err="1"/>
                  <a:t>НоваяОценка</a:t>
                </a:r>
                <a:r>
                  <a:rPr lang="ru-RU" sz="2000" dirty="0"/>
                  <a:t> </a:t>
                </a:r>
                <a:r>
                  <a:rPr lang="en-US" sz="2000" dirty="0"/>
                  <a:t>&lt;- </a:t>
                </a:r>
                <a:r>
                  <a:rPr lang="ru-RU" sz="2000" dirty="0" err="1"/>
                  <a:t>СтараяОценка</a:t>
                </a:r>
                <a:r>
                  <a:rPr lang="ru-RU" sz="2000" dirty="0"/>
                  <a:t> + </a:t>
                </a:r>
                <a:r>
                  <a:rPr lang="ru-RU" sz="2000" dirty="0" err="1"/>
                  <a:t>РазмерШага</a:t>
                </a:r>
                <a:r>
                  <a:rPr lang="en-US" sz="2000" dirty="0"/>
                  <a:t>[</a:t>
                </a:r>
                <a:r>
                  <a:rPr lang="ru-RU" sz="2000" dirty="0"/>
                  <a:t>Цель- </a:t>
                </a:r>
                <a:r>
                  <a:rPr lang="ru-RU" sz="2000" dirty="0" err="1"/>
                  <a:t>СтараяОценка</a:t>
                </a:r>
                <a:r>
                  <a:rPr lang="en-US" sz="2000" dirty="0"/>
                  <a:t>]</a:t>
                </a:r>
                <a:endParaRPr lang="ru-RU" sz="2000" dirty="0"/>
              </a:p>
              <a:p>
                <a:pPr marL="0" indent="0">
                  <a:buNone/>
                </a:pPr>
                <a:endParaRPr lang="ru-RU" dirty="0"/>
              </a:p>
              <a:p>
                <a:pPr marL="0" indent="0">
                  <a:buNone/>
                </a:pPr>
                <a:endParaRPr lang="ru-RU" dirty="0"/>
              </a:p>
            </p:txBody>
          </p:sp>
        </mc:Choice>
        <mc:Fallback>
          <p:sp>
            <p:nvSpPr>
              <p:cNvPr id="3" name="Объект 2">
                <a:extLst>
                  <a:ext uri="{FF2B5EF4-FFF2-40B4-BE49-F238E27FC236}">
                    <a16:creationId xmlns:a16="http://schemas.microsoft.com/office/drawing/2014/main" id="{3E34C681-A645-F84F-ABE8-18B20F11717E}"/>
                  </a:ext>
                </a:extLst>
              </p:cNvPr>
              <p:cNvSpPr>
                <a:spLocks noGrp="1" noRot="1" noChangeAspect="1" noMove="1" noResize="1" noEditPoints="1" noAdjustHandles="1" noChangeArrowheads="1" noChangeShapeType="1" noTextEdit="1"/>
              </p:cNvSpPr>
              <p:nvPr>
                <p:ph idx="1"/>
              </p:nvPr>
            </p:nvSpPr>
            <p:spPr>
              <a:blipFill>
                <a:blip r:embed="rId2"/>
                <a:stretch>
                  <a:fillRect l="-804" t="-33041" b="-29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CCE1F47B-B0E6-2348-81FD-6C4D907B361B}"/>
              </a:ext>
            </a:extLst>
          </p:cNvPr>
          <p:cNvSpPr>
            <a:spLocks noGrp="1"/>
          </p:cNvSpPr>
          <p:nvPr>
            <p:ph type="sldNum" sz="quarter" idx="12"/>
          </p:nvPr>
        </p:nvSpPr>
        <p:spPr/>
        <p:txBody>
          <a:bodyPr/>
          <a:lstStyle/>
          <a:p>
            <a:fld id="{213A858D-DC13-7F48-8EE5-FA8D0F7167EE}" type="slidenum">
              <a:rPr lang="ru-RU" smtClean="0"/>
              <a:t>25</a:t>
            </a:fld>
            <a:endParaRPr lang="ru-RU"/>
          </a:p>
        </p:txBody>
      </p:sp>
    </p:spTree>
    <p:extLst>
      <p:ext uri="{BB962C8B-B14F-4D97-AF65-F5344CB8AC3E}">
        <p14:creationId xmlns:p14="http://schemas.microsoft.com/office/powerpoint/2010/main" val="15651620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2369EE4-42A3-A94C-B227-6919C9ADA4D6}"/>
              </a:ext>
            </a:extLst>
          </p:cNvPr>
          <p:cNvSpPr>
            <a:spLocks noGrp="1"/>
          </p:cNvSpPr>
          <p:nvPr>
            <p:ph type="title"/>
          </p:nvPr>
        </p:nvSpPr>
        <p:spPr/>
        <p:txBody>
          <a:bodyPr/>
          <a:lstStyle/>
          <a:p>
            <a:r>
              <a:rPr lang="ru-RU" dirty="0"/>
              <a:t>Алгоритм Бандита</a:t>
            </a:r>
          </a:p>
        </p:txBody>
      </p:sp>
      <p:pic>
        <p:nvPicPr>
          <p:cNvPr id="7" name="Объект 6">
            <a:extLst>
              <a:ext uri="{FF2B5EF4-FFF2-40B4-BE49-F238E27FC236}">
                <a16:creationId xmlns:a16="http://schemas.microsoft.com/office/drawing/2014/main" id="{44CB2CAB-FDA9-8543-A4AD-5A66D36D315A}"/>
              </a:ext>
            </a:extLst>
          </p:cNvPr>
          <p:cNvPicPr>
            <a:picLocks noGrp="1" noChangeAspect="1"/>
          </p:cNvPicPr>
          <p:nvPr>
            <p:ph idx="1"/>
          </p:nvPr>
        </p:nvPicPr>
        <p:blipFill>
          <a:blip r:embed="rId3"/>
          <a:stretch>
            <a:fillRect/>
          </a:stretch>
        </p:blipFill>
        <p:spPr>
          <a:xfrm>
            <a:off x="278885" y="1528142"/>
            <a:ext cx="8490616" cy="2846150"/>
          </a:xfrm>
          <a:prstGeom prst="rect">
            <a:avLst/>
          </a:prstGeom>
        </p:spPr>
      </p:pic>
      <p:sp>
        <p:nvSpPr>
          <p:cNvPr id="4" name="Номер слайда 3">
            <a:extLst>
              <a:ext uri="{FF2B5EF4-FFF2-40B4-BE49-F238E27FC236}">
                <a16:creationId xmlns:a16="http://schemas.microsoft.com/office/drawing/2014/main" id="{9EBF409D-2F2B-1D47-9BA4-3EE1C0CDD968}"/>
              </a:ext>
            </a:extLst>
          </p:cNvPr>
          <p:cNvSpPr>
            <a:spLocks noGrp="1"/>
          </p:cNvSpPr>
          <p:nvPr>
            <p:ph type="sldNum" sz="quarter" idx="12"/>
          </p:nvPr>
        </p:nvSpPr>
        <p:spPr/>
        <p:txBody>
          <a:bodyPr/>
          <a:lstStyle/>
          <a:p>
            <a:fld id="{213A858D-DC13-7F48-8EE5-FA8D0F7167EE}" type="slidenum">
              <a:rPr lang="ru-RU" smtClean="0"/>
              <a:t>26</a:t>
            </a:fld>
            <a:endParaRPr lang="ru-RU"/>
          </a:p>
        </p:txBody>
      </p:sp>
    </p:spTree>
    <p:extLst>
      <p:ext uri="{BB962C8B-B14F-4D97-AF65-F5344CB8AC3E}">
        <p14:creationId xmlns:p14="http://schemas.microsoft.com/office/powerpoint/2010/main" val="7865720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4EF46FE-1A15-6641-BB5A-D232EF7E35EC}"/>
              </a:ext>
            </a:extLst>
          </p:cNvPr>
          <p:cNvSpPr>
            <a:spLocks noGrp="1"/>
          </p:cNvSpPr>
          <p:nvPr>
            <p:ph type="title"/>
          </p:nvPr>
        </p:nvSpPr>
        <p:spPr/>
        <p:txBody>
          <a:bodyPr/>
          <a:lstStyle/>
          <a:p>
            <a:r>
              <a:rPr lang="ru-RU" dirty="0"/>
              <a:t>Нестационарная задача</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02F28949-AEA4-B043-923C-2670B4842E72}"/>
                  </a:ext>
                </a:extLst>
              </p:cNvPr>
              <p:cNvSpPr>
                <a:spLocks noGrp="1"/>
              </p:cNvSpPr>
              <p:nvPr>
                <p:ph idx="1"/>
              </p:nvPr>
            </p:nvSpPr>
            <p:spPr/>
            <p:txBody>
              <a:bodyPr/>
              <a:lstStyle/>
              <a:p>
                <a:pPr marL="0" indent="0">
                  <a:buNone/>
                </a:pPr>
                <a:r>
                  <a:rPr lang="ru-RU" dirty="0"/>
                  <a:t>Имеет смысл придавать больший вес недавним наблюдениям</a:t>
                </a:r>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i="1">
                              <a:latin typeface="Cambria Math" panose="02040503050406030204" pitchFamily="18" charset="0"/>
                            </a:rPr>
                            <m:t>+1</m:t>
                          </m:r>
                        </m:sub>
                      </m:sSub>
                      <m:r>
                        <a:rPr lang="ru-RU" i="1">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r>
                        <a:rPr lang="en-US" i="1">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𝛼</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e>
                      </m:d>
                      <m:r>
                        <a:rPr lang="ru-RU"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b="0" i="1" smtClean="0">
                          <a:latin typeface="Cambria Math" panose="02040503050406030204" pitchFamily="18" charset="0"/>
                        </a:rPr>
                        <m:t>+</m:t>
                      </m:r>
                      <m:d>
                        <m:dPr>
                          <m:ctrlPr>
                            <a:rPr lang="ru-RU" b="0" i="1" smtClean="0">
                              <a:latin typeface="Cambria Math" panose="02040503050406030204" pitchFamily="18" charset="0"/>
                            </a:rPr>
                          </m:ctrlPr>
                        </m:dPr>
                        <m:e>
                          <m:r>
                            <a:rPr lang="ru-RU" b="0" i="1" smtClean="0">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r>
                        <a:rPr lang="ru-RU"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d>
                        <m:dPr>
                          <m:begChr m:val="["/>
                          <m:endChr m:val="]"/>
                          <m:ctrlPr>
                            <a:rPr lang="en-US" i="1" smtClean="0">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b="0" i="1" smtClean="0">
                                  <a:latin typeface="Cambria Math" panose="02040503050406030204" pitchFamily="18" charset="0"/>
                                </a:rPr>
                                <m:t>−1</m:t>
                              </m:r>
                            </m:sub>
                          </m:sSub>
                        </m:e>
                      </m:d>
                      <m:r>
                        <a:rPr lang="ru-RU"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b="0" i="1" smtClean="0">
                          <a:latin typeface="Cambria Math" panose="02040503050406030204" pitchFamily="18" charset="0"/>
                        </a:rPr>
                        <m:t>+</m:t>
                      </m:r>
                      <m:sSup>
                        <m:sSupPr>
                          <m:ctrlPr>
                            <a:rPr lang="ru-RU" b="0" i="1" smtClean="0">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ru-RU" b="0" i="1" smtClean="0">
                              <a:latin typeface="Cambria Math" panose="02040503050406030204" pitchFamily="18" charset="0"/>
                            </a:rPr>
                            <m:t>2</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i="1">
                              <a:latin typeface="Cambria Math" panose="02040503050406030204" pitchFamily="18" charset="0"/>
                            </a:rPr>
                            <m:t>−1</m:t>
                          </m:r>
                        </m:sub>
                      </m:sSub>
                      <m:r>
                        <a:rPr lang="ru-RU" i="1">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ru-RU" i="1">
                              <a:latin typeface="Cambria Math" panose="02040503050406030204" pitchFamily="18" charset="0"/>
                            </a:rPr>
                            <m:t>2</m:t>
                          </m:r>
                        </m:sup>
                      </m:sSup>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i="1">
                              <a:latin typeface="Cambria Math" panose="02040503050406030204" pitchFamily="18" charset="0"/>
                            </a:rPr>
                            <m:t>−</m:t>
                          </m:r>
                          <m:r>
                            <a:rPr lang="ru-RU" i="1">
                              <a:latin typeface="Cambria Math" panose="02040503050406030204" pitchFamily="18" charset="0"/>
                            </a:rPr>
                            <m:t>2</m:t>
                          </m:r>
                        </m:sub>
                      </m:sSub>
                      <m:r>
                        <a:rPr lang="ru-RU" b="0" i="1" smtClean="0">
                          <a:latin typeface="Cambria Math" panose="02040503050406030204" pitchFamily="18" charset="0"/>
                        </a:rPr>
                        <m:t>+</m:t>
                      </m:r>
                      <m:r>
                        <a:rPr lang="en-US" b="0" i="1" smtClean="0">
                          <a:latin typeface="Cambria Math" panose="02040503050406030204" pitchFamily="18" charset="0"/>
                        </a:rPr>
                        <m:t>…</m:t>
                      </m:r>
                      <m:r>
                        <a:rPr lang="ru-RU" i="1">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b="0" i="1" smtClean="0">
                              <a:latin typeface="Cambria Math" panose="02040503050406030204" pitchFamily="18" charset="0"/>
                              <a:ea typeface="Cambria Math" panose="02040503050406030204" pitchFamily="18" charset="0"/>
                            </a:rPr>
                            <m:t>−1</m:t>
                          </m:r>
                        </m:sup>
                      </m:sSup>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1</m:t>
                          </m:r>
                        </m:sub>
                      </m:sSub>
                      <m:sSup>
                        <m:sSupPr>
                          <m:ctrlPr>
                            <a:rPr lang="ru-RU" i="1">
                              <a:latin typeface="Cambria Math" panose="02040503050406030204" pitchFamily="18" charset="0"/>
                            </a:rPr>
                          </m:ctrlPr>
                        </m:sSupPr>
                        <m:e>
                          <m:r>
                            <a:rPr lang="en-US" b="0" i="1" smtClean="0">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r>
                        <a:rPr lang="en-US" b="0" i="1" smtClean="0">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p>
                            <m:sSupPr>
                              <m:ctrlPr>
                                <a:rPr lang="ru-RU"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𝑖</m:t>
                              </m:r>
                            </m:sub>
                          </m:sSub>
                        </m:e>
                      </m:nary>
                    </m:oMath>
                  </m:oMathPara>
                </a14:m>
                <a:endParaRPr lang="ru-RU" dirty="0"/>
              </a:p>
            </p:txBody>
          </p:sp>
        </mc:Choice>
        <mc:Fallback>
          <p:sp>
            <p:nvSpPr>
              <p:cNvPr id="3" name="Объект 2">
                <a:extLst>
                  <a:ext uri="{FF2B5EF4-FFF2-40B4-BE49-F238E27FC236}">
                    <a16:creationId xmlns:a16="http://schemas.microsoft.com/office/drawing/2014/main" id="{02F28949-AEA4-B043-923C-2670B4842E72}"/>
                  </a:ext>
                </a:extLst>
              </p:cNvPr>
              <p:cNvSpPr>
                <a:spLocks noGrp="1" noRot="1" noChangeAspect="1" noMove="1" noResize="1" noEditPoints="1" noAdjustHandles="1" noChangeArrowheads="1" noChangeShapeType="1" noTextEdit="1"/>
              </p:cNvSpPr>
              <p:nvPr>
                <p:ph idx="1"/>
              </p:nvPr>
            </p:nvSpPr>
            <p:spPr>
              <a:blipFill>
                <a:blip r:embed="rId2"/>
                <a:stretch>
                  <a:fillRect l="-1608" t="-2632" b="-36257"/>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354C990C-F6F9-C64F-BDF4-AEDBF5110E5F}"/>
              </a:ext>
            </a:extLst>
          </p:cNvPr>
          <p:cNvSpPr>
            <a:spLocks noGrp="1"/>
          </p:cNvSpPr>
          <p:nvPr>
            <p:ph type="sldNum" sz="quarter" idx="12"/>
          </p:nvPr>
        </p:nvSpPr>
        <p:spPr/>
        <p:txBody>
          <a:bodyPr/>
          <a:lstStyle/>
          <a:p>
            <a:fld id="{213A858D-DC13-7F48-8EE5-FA8D0F7167EE}" type="slidenum">
              <a:rPr lang="ru-RU" smtClean="0"/>
              <a:t>27</a:t>
            </a:fld>
            <a:endParaRPr lang="ru-RU"/>
          </a:p>
        </p:txBody>
      </p:sp>
    </p:spTree>
    <p:extLst>
      <p:ext uri="{BB962C8B-B14F-4D97-AF65-F5344CB8AC3E}">
        <p14:creationId xmlns:p14="http://schemas.microsoft.com/office/powerpoint/2010/main" val="25340180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979D5F2-0421-FA47-91A6-05AE1AF0350B}"/>
              </a:ext>
            </a:extLst>
          </p:cNvPr>
          <p:cNvSpPr>
            <a:spLocks noGrp="1"/>
          </p:cNvSpPr>
          <p:nvPr>
            <p:ph type="title"/>
          </p:nvPr>
        </p:nvSpPr>
        <p:spPr/>
        <p:txBody>
          <a:bodyPr/>
          <a:lstStyle/>
          <a:p>
            <a:r>
              <a:rPr lang="ru-RU" dirty="0"/>
              <a:t>Взвешенная средняя</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1AA1882B-0082-044E-AC12-3C8EAEA46280}"/>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i="1">
                              <a:latin typeface="Cambria Math" panose="02040503050406030204" pitchFamily="18" charset="0"/>
                            </a:rPr>
                            <m:t>+1</m:t>
                          </m:r>
                        </m:sub>
                      </m:sSub>
                      <m:r>
                        <a:rPr lang="ru-RU" i="1">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ru-RU"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oMath>
                  </m:oMathPara>
                </a14:m>
                <a:endParaRPr lang="ru-RU" dirty="0"/>
              </a:p>
              <a:p>
                <a:pPr marL="0" indent="0">
                  <a:buNone/>
                </a:pPr>
                <a14:m>
                  <m:oMathPara xmlns:m="http://schemas.openxmlformats.org/officeDocument/2006/math">
                    <m:oMathParaPr>
                      <m:jc m:val="centerGroup"/>
                    </m:oMathParaPr>
                    <m:oMath xmlns:m="http://schemas.openxmlformats.org/officeDocument/2006/math">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sup>
                      </m:sSup>
                      <m:r>
                        <a:rPr lang="ru-RU" b="0" i="1" smtClean="0">
                          <a:latin typeface="Cambria Math" panose="02040503050406030204" pitchFamily="18" charset="0"/>
                          <a:ea typeface="Cambria Math" panose="02040503050406030204" pitchFamily="18" charset="0"/>
                        </a:rPr>
                        <m:t>+</m:t>
                      </m:r>
                      <m:sSup>
                        <m:sSupPr>
                          <m:ctrlPr>
                            <a:rPr lang="ru-RU"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sup>
                      </m:sSup>
                      <m:r>
                        <a:rPr lang="en-US" b="0" i="1" smtClean="0">
                          <a:latin typeface="Cambria Math" panose="02040503050406030204" pitchFamily="18" charset="0"/>
                          <a:ea typeface="Cambria Math" panose="02040503050406030204" pitchFamily="18" charset="0"/>
                        </a:rPr>
                        <m:t>=1</m:t>
                      </m:r>
                    </m:oMath>
                  </m:oMathPara>
                </a14:m>
                <a:endParaRPr lang="en-US" b="0" dirty="0">
                  <a:ea typeface="Cambria Math" panose="02040503050406030204" pitchFamily="18" charset="0"/>
                </a:endParaRPr>
              </a:p>
              <a:p>
                <a:pPr marL="0" indent="0">
                  <a:buNone/>
                </a:pPr>
                <a:r>
                  <a:rPr lang="ru-RU" dirty="0"/>
                  <a:t>дома доказать</a:t>
                </a:r>
              </a:p>
              <a:p>
                <a:pPr marL="0" indent="0">
                  <a:buNone/>
                </a:pPr>
                <a:endParaRPr lang="ru-RU" dirty="0"/>
              </a:p>
              <a:p>
                <a:pPr marL="0" indent="0">
                  <a:buNone/>
                </a:pPr>
                <a:r>
                  <a:rPr lang="ru-RU" dirty="0"/>
                  <a:t>Обозначим шаг: </a:t>
                </a:r>
                <a14:m>
                  <m:oMath xmlns:m="http://schemas.openxmlformats.org/officeDocument/2006/math">
                    <m:sSub>
                      <m:sSubPr>
                        <m:ctrlPr>
                          <a:rPr lang="en-US" i="1" smtClean="0">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b="0" i="1" smtClean="0">
                            <a:latin typeface="Cambria Math" panose="02040503050406030204" pitchFamily="18" charset="0"/>
                            <a:ea typeface="Cambria Math" panose="02040503050406030204" pitchFamily="18" charset="0"/>
                          </a:rPr>
                          <m:t>𝑛</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𝑎</m:t>
                        </m:r>
                      </m:e>
                    </m:d>
                  </m:oMath>
                </a14:m>
                <a:endParaRPr lang="en-US" b="0" dirty="0">
                  <a:ea typeface="Cambria Math" panose="02040503050406030204" pitchFamily="18" charset="0"/>
                </a:endParaRPr>
              </a:p>
              <a:p>
                <a:pPr marL="0" indent="0">
                  <a:buNone/>
                </a:pPr>
                <a:r>
                  <a:rPr lang="ru-RU" dirty="0">
                    <a:ea typeface="Cambria Math" panose="02040503050406030204" pitchFamily="18" charset="0"/>
                  </a:rPr>
                  <a:t>Если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r>
                      <a:rPr lang="ru-RU" b="0" i="1" smtClean="0">
                        <a:latin typeface="Cambria Math" panose="02040503050406030204" pitchFamily="18" charset="0"/>
                        <a:ea typeface="Cambria Math" panose="02040503050406030204" pitchFamily="18" charset="0"/>
                      </a:rPr>
                      <m:t>=</m:t>
                    </m:r>
                    <m:f>
                      <m:fPr>
                        <m:type m:val="skw"/>
                        <m:ctrlPr>
                          <a:rPr lang="ru-RU" b="0" i="1" smtClean="0">
                            <a:latin typeface="Cambria Math" panose="02040503050406030204" pitchFamily="18" charset="0"/>
                            <a:ea typeface="Cambria Math" panose="02040503050406030204" pitchFamily="18" charset="0"/>
                          </a:rPr>
                        </m:ctrlPr>
                      </m:fPr>
                      <m:num>
                        <m:r>
                          <a:rPr lang="ru-RU"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𝑛</m:t>
                        </m:r>
                      </m:den>
                    </m:f>
                  </m:oMath>
                </a14:m>
                <a:r>
                  <a:rPr lang="ru-RU" dirty="0"/>
                  <a:t> - выборочна средняя</a:t>
                </a:r>
              </a:p>
              <a:p>
                <a:pPr marL="0" indent="0">
                  <a:buNone/>
                </a:pPr>
                <a:endParaRPr lang="ru-RU" dirty="0"/>
              </a:p>
              <a:p>
                <a:pPr marL="0" indent="0">
                  <a:buNone/>
                </a:pPr>
                <a:endParaRPr lang="ru-RU" dirty="0"/>
              </a:p>
            </p:txBody>
          </p:sp>
        </mc:Choice>
        <mc:Fallback>
          <p:sp>
            <p:nvSpPr>
              <p:cNvPr id="3" name="Объект 2">
                <a:extLst>
                  <a:ext uri="{FF2B5EF4-FFF2-40B4-BE49-F238E27FC236}">
                    <a16:creationId xmlns:a16="http://schemas.microsoft.com/office/drawing/2014/main" id="{1AA1882B-0082-044E-AC12-3C8EAEA46280}"/>
                  </a:ext>
                </a:extLst>
              </p:cNvPr>
              <p:cNvSpPr>
                <a:spLocks noGrp="1" noRot="1" noChangeAspect="1" noMove="1" noResize="1" noEditPoints="1" noAdjustHandles="1" noChangeArrowheads="1" noChangeShapeType="1" noTextEdit="1"/>
              </p:cNvSpPr>
              <p:nvPr>
                <p:ph idx="1"/>
              </p:nvPr>
            </p:nvSpPr>
            <p:spPr>
              <a:blipFill>
                <a:blip r:embed="rId2"/>
                <a:stretch>
                  <a:fillRect l="-1608" t="-33626" b="-5263"/>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D380E915-6A05-F946-9A70-0226D8179BC7}"/>
              </a:ext>
            </a:extLst>
          </p:cNvPr>
          <p:cNvSpPr>
            <a:spLocks noGrp="1"/>
          </p:cNvSpPr>
          <p:nvPr>
            <p:ph type="sldNum" sz="quarter" idx="12"/>
          </p:nvPr>
        </p:nvSpPr>
        <p:spPr/>
        <p:txBody>
          <a:bodyPr/>
          <a:lstStyle/>
          <a:p>
            <a:fld id="{213A858D-DC13-7F48-8EE5-FA8D0F7167EE}" type="slidenum">
              <a:rPr lang="ru-RU" smtClean="0"/>
              <a:t>28</a:t>
            </a:fld>
            <a:endParaRPr lang="ru-RU"/>
          </a:p>
        </p:txBody>
      </p:sp>
    </p:spTree>
    <p:extLst>
      <p:ext uri="{BB962C8B-B14F-4D97-AF65-F5344CB8AC3E}">
        <p14:creationId xmlns:p14="http://schemas.microsoft.com/office/powerpoint/2010/main" val="7778338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013C69E-83ED-004D-83A2-EC2A12215CC6}"/>
              </a:ext>
            </a:extLst>
          </p:cNvPr>
          <p:cNvSpPr>
            <a:spLocks noGrp="1"/>
          </p:cNvSpPr>
          <p:nvPr>
            <p:ph type="title"/>
          </p:nvPr>
        </p:nvSpPr>
        <p:spPr/>
        <p:txBody>
          <a:bodyPr/>
          <a:lstStyle/>
          <a:p>
            <a:r>
              <a:rPr lang="ru-RU" dirty="0"/>
              <a:t>Условия сходимости</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A01D76D9-5326-B34E-88EB-1B7AFCE8D743}"/>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nary>
                        <m:naryPr>
                          <m:chr m:val="∑"/>
                          <m:ctrlPr>
                            <a:rPr lang="en-US" i="1" smtClean="0">
                              <a:latin typeface="Cambria Math" panose="02040503050406030204" pitchFamily="18" charset="0"/>
                            </a:rPr>
                          </m:ctrlPr>
                        </m:naryPr>
                        <m:sub>
                          <m:r>
                            <a:rPr lang="en-US" b="0" i="1" smtClean="0">
                              <a:latin typeface="Cambria Math" panose="02040503050406030204" pitchFamily="18" charset="0"/>
                            </a:rPr>
                            <m:t>𝑛</m:t>
                          </m:r>
                          <m:r>
                            <a:rPr lang="en-US" i="1">
                              <a:latin typeface="Cambria Math" panose="02040503050406030204" pitchFamily="18" charset="0"/>
                            </a:rPr>
                            <m:t>=1</m:t>
                          </m:r>
                        </m:sub>
                        <m:sup>
                          <m:r>
                            <a:rPr lang="en-US" i="1" smtClean="0">
                              <a:latin typeface="Cambria Math" panose="02040503050406030204" pitchFamily="18" charset="0"/>
                              <a:ea typeface="Cambria Math" panose="02040503050406030204" pitchFamily="18" charset="0"/>
                            </a:rPr>
                            <m:t>∞</m:t>
                          </m:r>
                        </m:sup>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e>
                      </m:nary>
                      <m:r>
                        <a:rPr lang="ru-RU" b="0" i="1" smtClean="0">
                          <a:latin typeface="Cambria Math" panose="02040503050406030204" pitchFamily="18" charset="0"/>
                        </a:rPr>
                        <m:t>=</m:t>
                      </m:r>
                      <m:r>
                        <a:rPr lang="ru-RU" b="0" i="1" smtClean="0">
                          <a:latin typeface="Cambria Math" panose="02040503050406030204" pitchFamily="18" charset="0"/>
                          <a:ea typeface="Cambria Math" panose="02040503050406030204" pitchFamily="18" charset="0"/>
                        </a:rPr>
                        <m:t>∞</m:t>
                      </m:r>
                    </m:oMath>
                  </m:oMathPara>
                </a14:m>
                <a:endParaRPr lang="ru-RU" dirty="0"/>
              </a:p>
              <a:p>
                <a:pPr marL="0" indent="0">
                  <a:buNone/>
                </a:pPr>
                <a:endParaRPr lang="ru-RU" dirty="0"/>
              </a:p>
              <a:p>
                <a:pPr marL="0" indent="0">
                  <a:buNone/>
                </a:pPr>
                <a14:m>
                  <m:oMathPara xmlns:m="http://schemas.openxmlformats.org/officeDocument/2006/math">
                    <m:oMathParaPr>
                      <m:jc m:val="centerGroup"/>
                    </m:oMathParaPr>
                    <m:oMath xmlns:m="http://schemas.openxmlformats.org/officeDocument/2006/math">
                      <m:nary>
                        <m:naryPr>
                          <m:chr m:val="∑"/>
                          <m:ctrlPr>
                            <a:rPr lang="en-US" i="1">
                              <a:latin typeface="Cambria Math" panose="02040503050406030204" pitchFamily="18" charset="0"/>
                            </a:rPr>
                          </m:ctrlPr>
                        </m:naryPr>
                        <m:sub>
                          <m:r>
                            <a:rPr lang="en-US" b="0" i="1" smtClean="0">
                              <a:latin typeface="Cambria Math" panose="02040503050406030204" pitchFamily="18" charset="0"/>
                            </a:rPr>
                            <m:t>𝑛</m:t>
                          </m:r>
                          <m:r>
                            <a:rPr lang="en-US" i="1">
                              <a:latin typeface="Cambria Math" panose="02040503050406030204" pitchFamily="18" charset="0"/>
                            </a:rPr>
                            <m:t>=1</m:t>
                          </m:r>
                        </m:sub>
                        <m:sup>
                          <m:r>
                            <a:rPr lang="en-US" i="1">
                              <a:latin typeface="Cambria Math" panose="02040503050406030204" pitchFamily="18" charset="0"/>
                              <a:ea typeface="Cambria Math" panose="02040503050406030204" pitchFamily="18" charset="0"/>
                            </a:rPr>
                            <m:t>∞</m:t>
                          </m:r>
                        </m:sup>
                        <m:e>
                          <m:sSubSup>
                            <m:sSubSupPr>
                              <m:ctrlPr>
                                <a:rPr lang="en-US" i="1" smtClean="0">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𝛼</m:t>
                              </m:r>
                            </m:e>
                            <m:sub>
                              <m:r>
                                <a:rPr lang="en-US" b="0" i="1" smtClean="0">
                                  <a:latin typeface="Cambria Math" panose="02040503050406030204" pitchFamily="18" charset="0"/>
                                  <a:ea typeface="Cambria Math" panose="02040503050406030204" pitchFamily="18" charset="0"/>
                                </a:rPr>
                                <m:t>𝑛</m:t>
                              </m:r>
                            </m:sub>
                            <m:sup>
                              <m:r>
                                <a:rPr lang="en-US" b="0" i="1" smtClean="0">
                                  <a:latin typeface="Cambria Math" panose="02040503050406030204" pitchFamily="18" charset="0"/>
                                  <a:ea typeface="Cambria Math" panose="02040503050406030204" pitchFamily="18" charset="0"/>
                                </a:rPr>
                                <m:t>2</m:t>
                              </m:r>
                            </m:sup>
                          </m:sSub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e>
                      </m:nary>
                      <m:r>
                        <a:rPr lang="ru-RU" i="1" smtClean="0">
                          <a:latin typeface="Cambria Math" panose="02040503050406030204" pitchFamily="18" charset="0"/>
                        </a:rPr>
                        <m:t>&lt;</m:t>
                      </m:r>
                      <m:r>
                        <a:rPr lang="ru-RU" i="1">
                          <a:latin typeface="Cambria Math" panose="02040503050406030204" pitchFamily="18" charset="0"/>
                          <a:ea typeface="Cambria Math" panose="02040503050406030204" pitchFamily="18" charset="0"/>
                        </a:rPr>
                        <m:t>∞</m:t>
                      </m:r>
                    </m:oMath>
                  </m:oMathPara>
                </a14:m>
                <a:endParaRPr lang="ru-RU" dirty="0"/>
              </a:p>
              <a:p>
                <a:pPr marL="0" indent="0">
                  <a:buNone/>
                </a:pPr>
                <a:endParaRPr lang="en-US" dirty="0"/>
              </a:p>
              <a:p>
                <a:pPr marL="0" indent="0">
                  <a:buNone/>
                </a:pPr>
                <a:r>
                  <a:rPr lang="ru-RU" dirty="0"/>
                  <a:t>Для каких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oMath>
                </a14:m>
                <a:r>
                  <a:rPr lang="en-US" dirty="0"/>
                  <a:t> </a:t>
                </a:r>
                <a:r>
                  <a:rPr lang="ru-RU" dirty="0"/>
                  <a:t>работает?</a:t>
                </a:r>
              </a:p>
              <a:p>
                <a:pPr marL="0" indent="0">
                  <a:buNone/>
                </a:pPr>
                <a:endParaRPr lang="ru-RU" dirty="0"/>
              </a:p>
            </p:txBody>
          </p:sp>
        </mc:Choice>
        <mc:Fallback>
          <p:sp>
            <p:nvSpPr>
              <p:cNvPr id="3" name="Объект 2">
                <a:extLst>
                  <a:ext uri="{FF2B5EF4-FFF2-40B4-BE49-F238E27FC236}">
                    <a16:creationId xmlns:a16="http://schemas.microsoft.com/office/drawing/2014/main" id="{A01D76D9-5326-B34E-88EB-1B7AFCE8D743}"/>
                  </a:ext>
                </a:extLst>
              </p:cNvPr>
              <p:cNvSpPr>
                <a:spLocks noGrp="1" noRot="1" noChangeAspect="1" noMove="1" noResize="1" noEditPoints="1" noAdjustHandles="1" noChangeArrowheads="1" noChangeShapeType="1" noTextEdit="1"/>
              </p:cNvSpPr>
              <p:nvPr>
                <p:ph idx="1"/>
              </p:nvPr>
            </p:nvSpPr>
            <p:spPr>
              <a:blipFill>
                <a:blip r:embed="rId2"/>
                <a:stretch>
                  <a:fillRect l="-1608" t="-33626" b="-10819"/>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AED6AC0A-B355-FB49-BFF2-1DF483AEDF6A}"/>
              </a:ext>
            </a:extLst>
          </p:cNvPr>
          <p:cNvSpPr>
            <a:spLocks noGrp="1"/>
          </p:cNvSpPr>
          <p:nvPr>
            <p:ph type="sldNum" sz="quarter" idx="12"/>
          </p:nvPr>
        </p:nvSpPr>
        <p:spPr/>
        <p:txBody>
          <a:bodyPr/>
          <a:lstStyle/>
          <a:p>
            <a:fld id="{213A858D-DC13-7F48-8EE5-FA8D0F7167EE}" type="slidenum">
              <a:rPr lang="ru-RU" smtClean="0"/>
              <a:t>29</a:t>
            </a:fld>
            <a:endParaRPr lang="ru-RU"/>
          </a:p>
        </p:txBody>
      </p:sp>
    </p:spTree>
    <p:extLst>
      <p:ext uri="{BB962C8B-B14F-4D97-AF65-F5344CB8AC3E}">
        <p14:creationId xmlns:p14="http://schemas.microsoft.com/office/powerpoint/2010/main" val="36265021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F5EA8C8-35CD-6B41-BF64-19C5BEE01666}"/>
              </a:ext>
            </a:extLst>
          </p:cNvPr>
          <p:cNvSpPr>
            <a:spLocks noGrp="1"/>
          </p:cNvSpPr>
          <p:nvPr>
            <p:ph type="title"/>
          </p:nvPr>
        </p:nvSpPr>
        <p:spPr/>
        <p:txBody>
          <a:bodyPr/>
          <a:lstStyle/>
          <a:p>
            <a:r>
              <a:rPr lang="ru-RU" dirty="0"/>
              <a:t>Цели</a:t>
            </a:r>
          </a:p>
        </p:txBody>
      </p:sp>
      <p:sp>
        <p:nvSpPr>
          <p:cNvPr id="3" name="Объект 2">
            <a:extLst>
              <a:ext uri="{FF2B5EF4-FFF2-40B4-BE49-F238E27FC236}">
                <a16:creationId xmlns:a16="http://schemas.microsoft.com/office/drawing/2014/main" id="{2CF0D7B0-2D1E-A944-B9EC-69A39F6B1933}"/>
              </a:ext>
            </a:extLst>
          </p:cNvPr>
          <p:cNvSpPr>
            <a:spLocks noGrp="1"/>
          </p:cNvSpPr>
          <p:nvPr>
            <p:ph idx="1"/>
          </p:nvPr>
        </p:nvSpPr>
        <p:spPr/>
        <p:txBody>
          <a:bodyPr/>
          <a:lstStyle/>
          <a:p>
            <a:r>
              <a:rPr lang="ru-RU" dirty="0"/>
              <a:t>Прибыль (важность не велика в краткосрочной перспективе)</a:t>
            </a:r>
          </a:p>
          <a:p>
            <a:r>
              <a:rPr lang="ru-RU" dirty="0"/>
              <a:t>Доля рынка (важность велика)</a:t>
            </a:r>
          </a:p>
          <a:p>
            <a:r>
              <a:rPr lang="ru-RU" dirty="0"/>
              <a:t>Сделать людей счастливыми</a:t>
            </a:r>
          </a:p>
          <a:p>
            <a:r>
              <a:rPr lang="ru-RU" dirty="0"/>
              <a:t>Прославится</a:t>
            </a:r>
          </a:p>
          <a:p>
            <a:r>
              <a:rPr lang="ru-RU" dirty="0"/>
              <a:t>Обеспечить долгую, стабильную жизнь компании</a:t>
            </a:r>
          </a:p>
          <a:p>
            <a:r>
              <a:rPr lang="ru-RU" dirty="0"/>
              <a:t>Не знают....</a:t>
            </a:r>
          </a:p>
          <a:p>
            <a:pPr marL="0" indent="0">
              <a:buNone/>
            </a:pPr>
            <a:endParaRPr lang="ru-RU" dirty="0"/>
          </a:p>
        </p:txBody>
      </p:sp>
      <p:sp>
        <p:nvSpPr>
          <p:cNvPr id="4" name="Номер слайда 3">
            <a:extLst>
              <a:ext uri="{FF2B5EF4-FFF2-40B4-BE49-F238E27FC236}">
                <a16:creationId xmlns:a16="http://schemas.microsoft.com/office/drawing/2014/main" id="{C0032066-212C-454A-838E-68B5B4A55025}"/>
              </a:ext>
            </a:extLst>
          </p:cNvPr>
          <p:cNvSpPr>
            <a:spLocks noGrp="1"/>
          </p:cNvSpPr>
          <p:nvPr>
            <p:ph type="sldNum" sz="quarter" idx="12"/>
          </p:nvPr>
        </p:nvSpPr>
        <p:spPr/>
        <p:txBody>
          <a:bodyPr/>
          <a:lstStyle/>
          <a:p>
            <a:fld id="{213A858D-DC13-7F48-8EE5-FA8D0F7167EE}" type="slidenum">
              <a:rPr lang="ru-RU" smtClean="0"/>
              <a:t>3</a:t>
            </a:fld>
            <a:endParaRPr lang="ru-RU"/>
          </a:p>
        </p:txBody>
      </p:sp>
    </p:spTree>
    <p:extLst>
      <p:ext uri="{BB962C8B-B14F-4D97-AF65-F5344CB8AC3E}">
        <p14:creationId xmlns:p14="http://schemas.microsoft.com/office/powerpoint/2010/main" val="20104580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5FB59BA-84A2-1E42-AF06-58CD2911FCDA}"/>
              </a:ext>
            </a:extLst>
          </p:cNvPr>
          <p:cNvSpPr>
            <a:spLocks noGrp="1"/>
          </p:cNvSpPr>
          <p:nvPr>
            <p:ph type="title"/>
          </p:nvPr>
        </p:nvSpPr>
        <p:spPr/>
        <p:txBody>
          <a:bodyPr/>
          <a:lstStyle/>
          <a:p>
            <a:r>
              <a:rPr lang="ru-RU" dirty="0"/>
              <a:t>Задание</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F7565DB1-2FEE-324E-8954-00C1BDDA682A}"/>
                  </a:ext>
                </a:extLst>
              </p:cNvPr>
              <p:cNvSpPr>
                <a:spLocks noGrp="1"/>
              </p:cNvSpPr>
              <p:nvPr>
                <p:ph idx="1"/>
              </p:nvPr>
            </p:nvSpPr>
            <p:spPr/>
            <p:txBody>
              <a:bodyPr/>
              <a:lstStyle/>
              <a:p>
                <a:pPr marL="0" indent="0">
                  <a:buNone/>
                </a:pPr>
                <a:r>
                  <a:rPr lang="ru-RU" dirty="0"/>
                  <a:t>Реализовать 10-рукий испытательный стенд</a:t>
                </a:r>
              </a:p>
              <a:p>
                <a:pPr marL="0" indent="0">
                  <a:buNone/>
                </a:pPr>
                <a:r>
                  <a:rPr lang="ru-RU" dirty="0"/>
                  <a:t>Все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изначально равны</a:t>
                </a:r>
              </a:p>
              <a:p>
                <a:pPr marL="0" indent="0">
                  <a:buNone/>
                </a:pPr>
                <a:r>
                  <a:rPr lang="ru-RU" dirty="0"/>
                  <a:t>Далее изменяются путем независимых случайных блужданий</a:t>
                </a:r>
              </a:p>
              <a:p>
                <a:pPr marL="0" indent="0">
                  <a:buNone/>
                </a:pPr>
                <a:r>
                  <a:rPr lang="ru-RU" dirty="0">
                    <a:ea typeface="Cambria Math" panose="02040503050406030204" pitchFamily="18" charset="0"/>
                  </a:rPr>
                  <a:t>Используйте </a:t>
                </a:r>
                <a14:m>
                  <m:oMath xmlns:m="http://schemas.openxmlformats.org/officeDocument/2006/math">
                    <m:r>
                      <a:rPr lang="en-US" i="1">
                        <a:latin typeface="Cambria Math" panose="02040503050406030204" pitchFamily="18" charset="0"/>
                        <a:ea typeface="Cambria Math" panose="02040503050406030204" pitchFamily="18" charset="0"/>
                      </a:rPr>
                      <m:t>𝜀</m:t>
                    </m:r>
                    <m:r>
                      <a:rPr lang="en-US" i="1">
                        <a:latin typeface="Cambria Math" panose="02040503050406030204" pitchFamily="18" charset="0"/>
                        <a:ea typeface="Cambria Math" panose="02040503050406030204" pitchFamily="18" charset="0"/>
                      </a:rPr>
                      <m:t> </m:t>
                    </m:r>
                  </m:oMath>
                </a14:m>
                <a:r>
                  <a:rPr lang="ru-RU" dirty="0">
                    <a:ea typeface="Cambria Math" panose="02040503050406030204" pitchFamily="18" charset="0"/>
                  </a:rPr>
                  <a:t>жадную стратегию (</a:t>
                </a:r>
                <a14:m>
                  <m:oMath xmlns:m="http://schemas.openxmlformats.org/officeDocument/2006/math">
                    <m:r>
                      <a:rPr lang="en-US" i="1" smtClean="0">
                        <a:latin typeface="Cambria Math" panose="02040503050406030204" pitchFamily="18" charset="0"/>
                        <a:ea typeface="Cambria Math" panose="02040503050406030204" pitchFamily="18" charset="0"/>
                      </a:rPr>
                      <m:t>𝜀</m:t>
                    </m:r>
                    <m:r>
                      <a:rPr lang="ru-RU" b="0" i="1" smtClean="0">
                        <a:latin typeface="Cambria Math" panose="02040503050406030204" pitchFamily="18" charset="0"/>
                        <a:ea typeface="Cambria Math" panose="02040503050406030204" pitchFamily="18" charset="0"/>
                      </a:rPr>
                      <m:t>=0.1</m:t>
                    </m:r>
                  </m:oMath>
                </a14:m>
                <a:r>
                  <a:rPr lang="ru-RU" dirty="0"/>
                  <a:t>)</a:t>
                </a:r>
              </a:p>
              <a:p>
                <a:pPr marL="0" indent="0">
                  <a:buNone/>
                </a:pPr>
                <a:r>
                  <a:rPr lang="ru-RU" dirty="0"/>
                  <a:t>Используйте методы: 1) выборочного среднего, 2) постоянный шаг</a:t>
                </a:r>
              </a:p>
              <a:p>
                <a:pPr marL="0" indent="0">
                  <a:buNone/>
                </a:pPr>
                <a:r>
                  <a:rPr lang="ru-RU" dirty="0"/>
                  <a:t>Постройте графики среднего вознаграждения и процента оптимальных действий для периода в 10000 шагов</a:t>
                </a:r>
              </a:p>
              <a:p>
                <a:pPr marL="0" indent="0">
                  <a:buNone/>
                </a:pPr>
                <a:endParaRPr lang="ru-RU" dirty="0"/>
              </a:p>
            </p:txBody>
          </p:sp>
        </mc:Choice>
        <mc:Fallback>
          <p:sp>
            <p:nvSpPr>
              <p:cNvPr id="3" name="Объект 2">
                <a:extLst>
                  <a:ext uri="{FF2B5EF4-FFF2-40B4-BE49-F238E27FC236}">
                    <a16:creationId xmlns:a16="http://schemas.microsoft.com/office/drawing/2014/main" id="{F7565DB1-2FEE-324E-8954-00C1BDDA682A}"/>
                  </a:ext>
                </a:extLst>
              </p:cNvPr>
              <p:cNvSpPr>
                <a:spLocks noGrp="1" noRot="1" noChangeAspect="1" noMove="1" noResize="1" noEditPoints="1" noAdjustHandles="1" noChangeArrowheads="1" noChangeShapeType="1" noTextEdit="1"/>
              </p:cNvSpPr>
              <p:nvPr>
                <p:ph idx="1"/>
              </p:nvPr>
            </p:nvSpPr>
            <p:spPr>
              <a:blipFill>
                <a:blip r:embed="rId2"/>
                <a:stretch>
                  <a:fillRect l="-1608" t="-2632" r="-1447" b="-877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1210D2F7-61C4-264C-9F4A-01490B82EC0F}"/>
              </a:ext>
            </a:extLst>
          </p:cNvPr>
          <p:cNvSpPr>
            <a:spLocks noGrp="1"/>
          </p:cNvSpPr>
          <p:nvPr>
            <p:ph type="sldNum" sz="quarter" idx="12"/>
          </p:nvPr>
        </p:nvSpPr>
        <p:spPr/>
        <p:txBody>
          <a:bodyPr/>
          <a:lstStyle/>
          <a:p>
            <a:fld id="{213A858D-DC13-7F48-8EE5-FA8D0F7167EE}" type="slidenum">
              <a:rPr lang="ru-RU" smtClean="0"/>
              <a:t>30</a:t>
            </a:fld>
            <a:endParaRPr lang="ru-RU"/>
          </a:p>
        </p:txBody>
      </p:sp>
    </p:spTree>
    <p:extLst>
      <p:ext uri="{BB962C8B-B14F-4D97-AF65-F5344CB8AC3E}">
        <p14:creationId xmlns:p14="http://schemas.microsoft.com/office/powerpoint/2010/main" val="35961171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66FAC5A-4E8E-A243-A98F-752F9A19B7FE}"/>
              </a:ext>
            </a:extLst>
          </p:cNvPr>
          <p:cNvSpPr>
            <a:spLocks noGrp="1"/>
          </p:cNvSpPr>
          <p:nvPr>
            <p:ph type="title"/>
          </p:nvPr>
        </p:nvSpPr>
        <p:spPr/>
        <p:txBody>
          <a:bodyPr/>
          <a:lstStyle/>
          <a:p>
            <a:r>
              <a:rPr lang="ru-RU" dirty="0"/>
              <a:t>Как выбирать начальные значения?</a:t>
            </a:r>
          </a:p>
        </p:txBody>
      </p:sp>
      <mc:AlternateContent xmlns:mc="http://schemas.openxmlformats.org/markup-compatibility/2006">
        <mc:Choice xmlns:a14="http://schemas.microsoft.com/office/drawing/2010/main" Requires="a14">
          <p:sp>
            <p:nvSpPr>
              <p:cNvPr id="3" name="Объект 2">
                <a:extLst>
                  <a:ext uri="{FF2B5EF4-FFF2-40B4-BE49-F238E27FC236}">
                    <a16:creationId xmlns:a16="http://schemas.microsoft.com/office/drawing/2014/main" id="{4E38CE31-3078-9347-B009-D0D1F33344B3}"/>
                  </a:ext>
                </a:extLst>
              </p:cNvPr>
              <p:cNvSpPr>
                <a:spLocks noGrp="1"/>
              </p:cNvSpPr>
              <p:nvPr>
                <p:ph idx="1"/>
              </p:nvPr>
            </p:nvSpPr>
            <p:spPr/>
            <p:txBody>
              <a:bodyPr/>
              <a:lstStyle/>
              <a:p>
                <a:pPr marL="0" indent="0">
                  <a:buNone/>
                </a:pPr>
                <a14:m>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d>
                      <m:dPr>
                        <m:ctrlPr>
                          <a:rPr lang="ru-RU" b="0" i="1" smtClean="0">
                            <a:latin typeface="Cambria Math" panose="02040503050406030204" pitchFamily="18" charset="0"/>
                          </a:rPr>
                        </m:ctrlPr>
                      </m:dPr>
                      <m:e>
                        <m:r>
                          <a:rPr lang="en-US" b="0" i="1" smtClean="0">
                            <a:latin typeface="Cambria Math" panose="02040503050406030204" pitchFamily="18" charset="0"/>
                          </a:rPr>
                          <m:t>𝑎</m:t>
                        </m:r>
                      </m:e>
                    </m:d>
                  </m:oMath>
                </a14:m>
                <a:r>
                  <a:rPr lang="en-US" dirty="0"/>
                  <a:t> </a:t>
                </a:r>
                <a:r>
                  <a:rPr lang="ru-RU" dirty="0"/>
                  <a:t>приводит к смещению. Методы являются смещёнными в силу начальных оценок.</a:t>
                </a:r>
              </a:p>
              <a:p>
                <a:pPr marL="0" indent="0">
                  <a:buNone/>
                </a:pPr>
                <a:r>
                  <a:rPr lang="ru-RU" dirty="0"/>
                  <a:t>Если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oMath>
                </a14:m>
                <a:r>
                  <a:rPr lang="ru-RU" dirty="0"/>
                  <a:t> постоянно, то смещение не исчезает.</a:t>
                </a:r>
              </a:p>
              <a:p>
                <a:pPr marL="0" indent="0">
                  <a:buNone/>
                </a:pPr>
                <a:r>
                  <a:rPr lang="ru-RU" dirty="0"/>
                  <a:t>Идея – начальные ценности могут поощрять исследования</a:t>
                </a:r>
              </a:p>
              <a:p>
                <a:pPr marL="0" indent="0">
                  <a:buNone/>
                </a:pPr>
                <a:endParaRPr lang="ru-RU" dirty="0"/>
              </a:p>
            </p:txBody>
          </p:sp>
        </mc:Choice>
        <mc:Fallback>
          <p:sp>
            <p:nvSpPr>
              <p:cNvPr id="3" name="Объект 2">
                <a:extLst>
                  <a:ext uri="{FF2B5EF4-FFF2-40B4-BE49-F238E27FC236}">
                    <a16:creationId xmlns:a16="http://schemas.microsoft.com/office/drawing/2014/main" id="{4E38CE31-3078-9347-B009-D0D1F33344B3}"/>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C221201A-C500-9E46-8422-F541116B76A0}"/>
              </a:ext>
            </a:extLst>
          </p:cNvPr>
          <p:cNvSpPr>
            <a:spLocks noGrp="1"/>
          </p:cNvSpPr>
          <p:nvPr>
            <p:ph type="sldNum" sz="quarter" idx="12"/>
          </p:nvPr>
        </p:nvSpPr>
        <p:spPr/>
        <p:txBody>
          <a:bodyPr/>
          <a:lstStyle/>
          <a:p>
            <a:fld id="{213A858D-DC13-7F48-8EE5-FA8D0F7167EE}" type="slidenum">
              <a:rPr lang="ru-RU" smtClean="0"/>
              <a:t>31</a:t>
            </a:fld>
            <a:endParaRPr lang="ru-RU"/>
          </a:p>
        </p:txBody>
      </p:sp>
      <p:pic>
        <p:nvPicPr>
          <p:cNvPr id="5" name="Рисунок 4">
            <a:extLst>
              <a:ext uri="{FF2B5EF4-FFF2-40B4-BE49-F238E27FC236}">
                <a16:creationId xmlns:a16="http://schemas.microsoft.com/office/drawing/2014/main" id="{D1479777-78C4-9043-A9EF-4D5AB1A40AFA}"/>
              </a:ext>
            </a:extLst>
          </p:cNvPr>
          <p:cNvPicPr>
            <a:picLocks noChangeAspect="1"/>
          </p:cNvPicPr>
          <p:nvPr/>
        </p:nvPicPr>
        <p:blipFill>
          <a:blip r:embed="rId3"/>
          <a:stretch>
            <a:fillRect/>
          </a:stretch>
        </p:blipFill>
        <p:spPr>
          <a:xfrm>
            <a:off x="2137033" y="4106862"/>
            <a:ext cx="5838768" cy="2614613"/>
          </a:xfrm>
          <a:prstGeom prst="rect">
            <a:avLst/>
          </a:prstGeom>
        </p:spPr>
      </p:pic>
    </p:spTree>
    <p:extLst>
      <p:ext uri="{BB962C8B-B14F-4D97-AF65-F5344CB8AC3E}">
        <p14:creationId xmlns:p14="http://schemas.microsoft.com/office/powerpoint/2010/main" val="23890087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Содержание</a:t>
            </a:r>
          </a:p>
        </p:txBody>
      </p:sp>
      <p:sp>
        <p:nvSpPr>
          <p:cNvPr id="3" name="Объект 2"/>
          <p:cNvSpPr>
            <a:spLocks noGrp="1"/>
          </p:cNvSpPr>
          <p:nvPr>
            <p:ph idx="1"/>
          </p:nvPr>
        </p:nvSpPr>
        <p:spPr/>
        <p:txBody>
          <a:bodyPr/>
          <a:lstStyle/>
          <a:p>
            <a:r>
              <a:rPr lang="ru-RU" dirty="0"/>
              <a:t>Определение СППР</a:t>
            </a:r>
            <a:endParaRPr lang="en-US" dirty="0"/>
          </a:p>
          <a:p>
            <a:r>
              <a:rPr lang="ru-RU" dirty="0"/>
              <a:t>Методы поддержки принятия решений</a:t>
            </a:r>
          </a:p>
          <a:p>
            <a:r>
              <a:rPr lang="ru-RU" dirty="0"/>
              <a:t>Примеры СППР</a:t>
            </a:r>
          </a:p>
          <a:p>
            <a:r>
              <a:rPr lang="ru-RU" dirty="0"/>
              <a:t>Архитектура СППР</a:t>
            </a:r>
          </a:p>
          <a:p>
            <a:r>
              <a:rPr lang="ru-RU" dirty="0"/>
              <a:t>Оптимизация в СППР</a:t>
            </a:r>
          </a:p>
        </p:txBody>
      </p:sp>
      <p:sp>
        <p:nvSpPr>
          <p:cNvPr id="4" name="Номер слайда 3"/>
          <p:cNvSpPr>
            <a:spLocks noGrp="1"/>
          </p:cNvSpPr>
          <p:nvPr>
            <p:ph type="sldNum" sz="quarter" idx="12"/>
          </p:nvPr>
        </p:nvSpPr>
        <p:spPr/>
        <p:txBody>
          <a:bodyPr/>
          <a:lstStyle/>
          <a:p>
            <a:fld id="{213A858D-DC13-7F48-8EE5-FA8D0F7167EE}" type="slidenum">
              <a:rPr lang="ru-RU" smtClean="0"/>
              <a:t>32</a:t>
            </a:fld>
            <a:endParaRPr lang="ru-RU"/>
          </a:p>
        </p:txBody>
      </p:sp>
    </p:spTree>
    <p:extLst>
      <p:ext uri="{BB962C8B-B14F-4D97-AF65-F5344CB8AC3E}">
        <p14:creationId xmlns:p14="http://schemas.microsoft.com/office/powerpoint/2010/main" val="8469308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83125"/>
            <a:ext cx="7886700" cy="617517"/>
          </a:xfrm>
        </p:spPr>
        <p:txBody>
          <a:bodyPr>
            <a:normAutofit fontScale="90000"/>
          </a:bodyPr>
          <a:lstStyle/>
          <a:p>
            <a:r>
              <a:rPr lang="ru-RU" dirty="0"/>
              <a:t>Литература</a:t>
            </a:r>
          </a:p>
        </p:txBody>
      </p:sp>
      <p:sp>
        <p:nvSpPr>
          <p:cNvPr id="3" name="Объект 2"/>
          <p:cNvSpPr>
            <a:spLocks noGrp="1"/>
          </p:cNvSpPr>
          <p:nvPr>
            <p:ph idx="1"/>
          </p:nvPr>
        </p:nvSpPr>
        <p:spPr>
          <a:xfrm>
            <a:off x="628650" y="700644"/>
            <a:ext cx="7886700" cy="5476319"/>
          </a:xfrm>
        </p:spPr>
        <p:txBody>
          <a:bodyPr>
            <a:normAutofit fontScale="92500"/>
          </a:bodyPr>
          <a:lstStyle/>
          <a:p>
            <a:r>
              <a:rPr lang="ru-RU" dirty="0"/>
              <a:t>Ларичев О.И. Теория и методы принятия решений, а также Хроника событий в Волшебных странах: учебник. – М.: Логос, 2000. – 296 с. </a:t>
            </a:r>
          </a:p>
          <a:p>
            <a:r>
              <a:rPr lang="ru-RU" dirty="0" err="1"/>
              <a:t>Афонин</a:t>
            </a:r>
            <a:r>
              <a:rPr lang="ru-RU" dirty="0"/>
              <a:t> К.А., </a:t>
            </a:r>
            <a:r>
              <a:rPr lang="ru-RU" dirty="0" err="1"/>
              <a:t>Бомас</a:t>
            </a:r>
            <a:r>
              <a:rPr lang="ru-RU" dirty="0"/>
              <a:t> В.В., Судаков В.А. Поддержка принятия многокритериальных решений по предпочтениям пользователя. СППР DSS/UTES. – М.:  Изд-во МАИ, 2006. – 169 с. </a:t>
            </a:r>
          </a:p>
          <a:p>
            <a:r>
              <a:rPr lang="ru-RU" dirty="0" err="1"/>
              <a:t>Бомас</a:t>
            </a:r>
            <a:r>
              <a:rPr lang="ru-RU" dirty="0"/>
              <a:t> В.В., Судаков В.А. Поддержка субъективных решений в многокритериальных задачах. – М.: Изд-во МАИ, 2011. – 173 с. </a:t>
            </a:r>
          </a:p>
          <a:p>
            <a:pPr lvl="0"/>
            <a:r>
              <a:rPr lang="ru-RU" dirty="0"/>
              <a:t>Лотов А.В., Поспелова И.И. Многокритериальные задачи принятия решений: учебное пособие. – </a:t>
            </a:r>
            <a:r>
              <a:rPr lang="ru-RU" dirty="0" err="1"/>
              <a:t>M</a:t>
            </a:r>
            <a:r>
              <a:rPr lang="ru-RU" dirty="0"/>
              <a:t>.: МАКС Пресс, 2008. – 197 с.</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33</a:t>
            </a:fld>
            <a:endParaRPr lang="ru-RU"/>
          </a:p>
        </p:txBody>
      </p:sp>
    </p:spTree>
    <p:extLst>
      <p:ext uri="{BB962C8B-B14F-4D97-AF65-F5344CB8AC3E}">
        <p14:creationId xmlns:p14="http://schemas.microsoft.com/office/powerpoint/2010/main" val="21147380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Определение СППР</a:t>
            </a:r>
          </a:p>
        </p:txBody>
      </p:sp>
      <p:sp>
        <p:nvSpPr>
          <p:cNvPr id="3" name="Объект 2"/>
          <p:cNvSpPr>
            <a:spLocks noGrp="1"/>
          </p:cNvSpPr>
          <p:nvPr>
            <p:ph idx="1"/>
          </p:nvPr>
        </p:nvSpPr>
        <p:spPr/>
        <p:txBody>
          <a:bodyPr/>
          <a:lstStyle/>
          <a:p>
            <a:r>
              <a:rPr lang="ru-RU" dirty="0"/>
              <a:t>СППР (DSS) – автоматизированная система, которая </a:t>
            </a:r>
            <a:r>
              <a:rPr lang="ru-RU" i="1" dirty="0"/>
              <a:t>помогает</a:t>
            </a:r>
            <a:r>
              <a:rPr lang="ru-RU" dirty="0"/>
              <a:t> лицам, принимающим решения (ЛПР), использовать данные и модели, чтобы решать </a:t>
            </a:r>
            <a:r>
              <a:rPr lang="ru-RU" i="1" dirty="0"/>
              <a:t>слабоструктурированные и неструктурированные </a:t>
            </a:r>
            <a:r>
              <a:rPr lang="ru-RU" dirty="0"/>
              <a:t>проблемы.</a:t>
            </a:r>
          </a:p>
          <a:p>
            <a:r>
              <a:rPr lang="ru-RU" dirty="0"/>
              <a:t>Слабоструктурированные проблемы – это проблемы, которые содержат как количественные так и качественные переменные. Причем качественные аспекты проблемы имеют тенденцию доминировать.</a:t>
            </a:r>
          </a:p>
        </p:txBody>
      </p:sp>
      <p:sp>
        <p:nvSpPr>
          <p:cNvPr id="4" name="Номер слайда 3"/>
          <p:cNvSpPr>
            <a:spLocks noGrp="1"/>
          </p:cNvSpPr>
          <p:nvPr>
            <p:ph type="sldNum" sz="quarter" idx="12"/>
          </p:nvPr>
        </p:nvSpPr>
        <p:spPr/>
        <p:txBody>
          <a:bodyPr/>
          <a:lstStyle/>
          <a:p>
            <a:fld id="{213A858D-DC13-7F48-8EE5-FA8D0F7167EE}" type="slidenum">
              <a:rPr lang="ru-RU" smtClean="0"/>
              <a:t>34</a:t>
            </a:fld>
            <a:endParaRPr lang="ru-RU"/>
          </a:p>
        </p:txBody>
      </p:sp>
    </p:spTree>
    <p:extLst>
      <p:ext uri="{BB962C8B-B14F-4D97-AF65-F5344CB8AC3E}">
        <p14:creationId xmlns:p14="http://schemas.microsoft.com/office/powerpoint/2010/main" val="14698344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на уровне пользователя</a:t>
            </a:r>
          </a:p>
        </p:txBody>
      </p:sp>
      <p:sp>
        <p:nvSpPr>
          <p:cNvPr id="3" name="Объект 2"/>
          <p:cNvSpPr>
            <a:spLocks noGrp="1"/>
          </p:cNvSpPr>
          <p:nvPr>
            <p:ph idx="1"/>
          </p:nvPr>
        </p:nvSpPr>
        <p:spPr>
          <a:xfrm>
            <a:off x="628650" y="1825624"/>
            <a:ext cx="7886700" cy="4751021"/>
          </a:xfrm>
        </p:spPr>
        <p:txBody>
          <a:bodyPr>
            <a:normAutofit fontScale="92500"/>
          </a:bodyPr>
          <a:lstStyle/>
          <a:p>
            <a:r>
              <a:rPr lang="ru-RU" dirty="0"/>
              <a:t>Пассивная СППР - система, которая помогает процессу принятия решения, но не может вынести предложение, какое решение принять. </a:t>
            </a:r>
          </a:p>
          <a:p>
            <a:r>
              <a:rPr lang="ru-RU" dirty="0"/>
              <a:t>Активная СППР - может сделать предложение, какое решение следует выбрать. </a:t>
            </a:r>
          </a:p>
          <a:p>
            <a:r>
              <a:rPr lang="ru-RU" dirty="0"/>
              <a:t>Кооперативная СППР  - позволяет ЛПР изменять, пополнять или улучшать решения, предлагаемые системой, посылая затем эти изменения в систему для проверки. Система изменяет, пополняет или улучшает эти решения и посылает их опять пользователю. Процесс продолжается до получения согласованного решения.</a:t>
            </a:r>
          </a:p>
        </p:txBody>
      </p:sp>
      <p:sp>
        <p:nvSpPr>
          <p:cNvPr id="4" name="Номер слайда 3"/>
          <p:cNvSpPr>
            <a:spLocks noGrp="1"/>
          </p:cNvSpPr>
          <p:nvPr>
            <p:ph type="sldNum" sz="quarter" idx="12"/>
          </p:nvPr>
        </p:nvSpPr>
        <p:spPr/>
        <p:txBody>
          <a:bodyPr/>
          <a:lstStyle/>
          <a:p>
            <a:fld id="{213A858D-DC13-7F48-8EE5-FA8D0F7167EE}" type="slidenum">
              <a:rPr lang="ru-RU" smtClean="0"/>
              <a:t>35</a:t>
            </a:fld>
            <a:endParaRPr lang="ru-RU"/>
          </a:p>
        </p:txBody>
      </p:sp>
    </p:spTree>
    <p:extLst>
      <p:ext uri="{BB962C8B-B14F-4D97-AF65-F5344CB8AC3E}">
        <p14:creationId xmlns:p14="http://schemas.microsoft.com/office/powerpoint/2010/main" val="17569156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СППР</a:t>
            </a:r>
          </a:p>
        </p:txBody>
      </p:sp>
      <p:sp>
        <p:nvSpPr>
          <p:cNvPr id="3" name="Объект 2"/>
          <p:cNvSpPr>
            <a:spLocks noGrp="1"/>
          </p:cNvSpPr>
          <p:nvPr>
            <p:ph idx="1"/>
          </p:nvPr>
        </p:nvSpPr>
        <p:spPr/>
        <p:txBody>
          <a:bodyPr/>
          <a:lstStyle/>
          <a:p>
            <a:pPr marL="0" indent="0">
              <a:buNone/>
            </a:pPr>
            <a:r>
              <a:rPr lang="ru-RU" dirty="0"/>
              <a:t>По технологическому признаку выделяют:	</a:t>
            </a:r>
          </a:p>
          <a:p>
            <a:r>
              <a:rPr lang="ru-RU" dirty="0"/>
              <a:t>СППР на базе </a:t>
            </a:r>
            <a:r>
              <a:rPr lang="ru-RU" dirty="0" err="1"/>
              <a:t>Web</a:t>
            </a:r>
            <a:r>
              <a:rPr lang="ru-RU" dirty="0"/>
              <a:t> (</a:t>
            </a:r>
            <a:r>
              <a:rPr lang="ru-RU" dirty="0" err="1"/>
              <a:t>Web-Based</a:t>
            </a:r>
            <a:r>
              <a:rPr lang="ru-RU" dirty="0"/>
              <a:t> DSS).</a:t>
            </a:r>
          </a:p>
          <a:p>
            <a:pPr marL="0" indent="0">
              <a:buNone/>
            </a:pPr>
            <a:r>
              <a:rPr lang="ru-RU" dirty="0"/>
              <a:t>СППР условно можно разделить на</a:t>
            </a:r>
            <a:r>
              <a:rPr lang="en-US" dirty="0"/>
              <a:t>:</a:t>
            </a:r>
            <a:r>
              <a:rPr lang="ru-RU" dirty="0"/>
              <a:t> </a:t>
            </a:r>
          </a:p>
          <a:p>
            <a:pPr lvl="0"/>
            <a:r>
              <a:rPr lang="ru-RU" dirty="0"/>
              <a:t>оперативные и </a:t>
            </a:r>
          </a:p>
          <a:p>
            <a:pPr lvl="0"/>
            <a:r>
              <a:rPr lang="ru-RU" dirty="0"/>
              <a:t>стратегические. </a:t>
            </a:r>
          </a:p>
          <a:p>
            <a:pPr marL="0" indent="0">
              <a:buNone/>
            </a:pPr>
            <a:r>
              <a:rPr lang="ru-RU" dirty="0"/>
              <a:t>СППР обычно делят на:</a:t>
            </a:r>
          </a:p>
          <a:p>
            <a:r>
              <a:rPr lang="ru-RU" dirty="0"/>
              <a:t>специализированные  и </a:t>
            </a:r>
          </a:p>
          <a:p>
            <a:r>
              <a:rPr lang="ru-RU" dirty="0"/>
              <a:t>оболочки</a:t>
            </a:r>
          </a:p>
        </p:txBody>
      </p:sp>
      <p:sp>
        <p:nvSpPr>
          <p:cNvPr id="4" name="Номер слайда 3"/>
          <p:cNvSpPr>
            <a:spLocks noGrp="1"/>
          </p:cNvSpPr>
          <p:nvPr>
            <p:ph type="sldNum" sz="quarter" idx="12"/>
          </p:nvPr>
        </p:nvSpPr>
        <p:spPr/>
        <p:txBody>
          <a:bodyPr/>
          <a:lstStyle/>
          <a:p>
            <a:fld id="{213A858D-DC13-7F48-8EE5-FA8D0F7167EE}" type="slidenum">
              <a:rPr lang="ru-RU" smtClean="0"/>
              <a:t>36</a:t>
            </a:fld>
            <a:endParaRPr lang="ru-RU"/>
          </a:p>
        </p:txBody>
      </p:sp>
    </p:spTree>
    <p:extLst>
      <p:ext uri="{BB962C8B-B14F-4D97-AF65-F5344CB8AC3E}">
        <p14:creationId xmlns:p14="http://schemas.microsoft.com/office/powerpoint/2010/main" val="17822805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едварительные шаги</a:t>
            </a:r>
          </a:p>
        </p:txBody>
      </p:sp>
      <p:sp>
        <p:nvSpPr>
          <p:cNvPr id="3" name="Объект 2"/>
          <p:cNvSpPr>
            <a:spLocks noGrp="1"/>
          </p:cNvSpPr>
          <p:nvPr>
            <p:ph idx="1"/>
          </p:nvPr>
        </p:nvSpPr>
        <p:spPr/>
        <p:txBody>
          <a:bodyPr/>
          <a:lstStyle/>
          <a:p>
            <a:r>
              <a:rPr lang="ru-RU" dirty="0"/>
              <a:t>Проанализировать текущую ситуацию (</a:t>
            </a:r>
            <a:r>
              <a:rPr lang="ru-RU" dirty="0" err="1"/>
              <a:t>предпроектное</a:t>
            </a:r>
            <a:r>
              <a:rPr lang="ru-RU" dirty="0"/>
              <a:t> исследование, мониторинг, онтология предметной области)</a:t>
            </a:r>
          </a:p>
          <a:p>
            <a:r>
              <a:rPr lang="ru-RU" dirty="0"/>
              <a:t>Определить цели</a:t>
            </a:r>
          </a:p>
          <a:p>
            <a:r>
              <a:rPr lang="ru-RU" dirty="0"/>
              <a:t>Как определить степень достижения цели?</a:t>
            </a:r>
          </a:p>
          <a:p>
            <a:r>
              <a:rPr lang="ru-RU" dirty="0"/>
              <a:t>Критерий (др.-греч. </a:t>
            </a:r>
            <a:r>
              <a:rPr lang="ru-RU" dirty="0" err="1"/>
              <a:t>κριτήριον</a:t>
            </a:r>
            <a:r>
              <a:rPr lang="ru-RU" dirty="0"/>
              <a:t> — способность различения, средство суждения, мерило) — признак, основание, правило принятия решения по оценке чего-либо на соответствие предъявленным требованиям.</a:t>
            </a:r>
          </a:p>
        </p:txBody>
      </p:sp>
      <p:sp>
        <p:nvSpPr>
          <p:cNvPr id="4" name="Номер слайда 3"/>
          <p:cNvSpPr>
            <a:spLocks noGrp="1"/>
          </p:cNvSpPr>
          <p:nvPr>
            <p:ph type="sldNum" sz="quarter" idx="12"/>
          </p:nvPr>
        </p:nvSpPr>
        <p:spPr/>
        <p:txBody>
          <a:bodyPr/>
          <a:lstStyle/>
          <a:p>
            <a:fld id="{213A858D-DC13-7F48-8EE5-FA8D0F7167EE}" type="slidenum">
              <a:rPr lang="ru-RU" smtClean="0"/>
              <a:t>37</a:t>
            </a:fld>
            <a:endParaRPr lang="ru-RU"/>
          </a:p>
        </p:txBody>
      </p:sp>
    </p:spTree>
    <p:extLst>
      <p:ext uri="{BB962C8B-B14F-4D97-AF65-F5344CB8AC3E}">
        <p14:creationId xmlns:p14="http://schemas.microsoft.com/office/powerpoint/2010/main" val="6778704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ритерии</a:t>
            </a:r>
          </a:p>
        </p:txBody>
      </p:sp>
      <p:sp>
        <p:nvSpPr>
          <p:cNvPr id="3" name="Объект 2"/>
          <p:cNvSpPr>
            <a:spLocks noGrp="1"/>
          </p:cNvSpPr>
          <p:nvPr>
            <p:ph idx="1"/>
          </p:nvPr>
        </p:nvSpPr>
        <p:spPr/>
        <p:txBody>
          <a:bodyPr/>
          <a:lstStyle/>
          <a:p>
            <a:r>
              <a:rPr lang="ru-RU" dirty="0"/>
              <a:t>Критерий – позволяет оценить степень достижения цели/целей</a:t>
            </a:r>
          </a:p>
          <a:p>
            <a:pPr marL="0" indent="0">
              <a:buNone/>
            </a:pPr>
            <a:r>
              <a:rPr lang="ru-RU" dirty="0"/>
              <a:t>Отношение критерий-цели – многие-ко-многим</a:t>
            </a:r>
          </a:p>
          <a:p>
            <a:pPr marL="0" indent="0">
              <a:buNone/>
            </a:pPr>
            <a:endParaRPr lang="ru-RU" dirty="0"/>
          </a:p>
          <a:p>
            <a:pPr marL="0" indent="0">
              <a:buNone/>
            </a:pPr>
            <a:r>
              <a:rPr lang="ru-RU" dirty="0"/>
              <a:t>Различают задачи:</a:t>
            </a:r>
          </a:p>
          <a:p>
            <a:r>
              <a:rPr lang="ru-RU" dirty="0"/>
              <a:t>Однокритериальные – решать проще</a:t>
            </a:r>
          </a:p>
          <a:p>
            <a:r>
              <a:rPr lang="ru-RU" dirty="0"/>
              <a:t>Многокритериальные – решать сложнее</a:t>
            </a:r>
          </a:p>
        </p:txBody>
      </p:sp>
      <p:sp>
        <p:nvSpPr>
          <p:cNvPr id="4" name="Номер слайда 3"/>
          <p:cNvSpPr>
            <a:spLocks noGrp="1"/>
          </p:cNvSpPr>
          <p:nvPr>
            <p:ph type="sldNum" sz="quarter" idx="12"/>
          </p:nvPr>
        </p:nvSpPr>
        <p:spPr/>
        <p:txBody>
          <a:bodyPr/>
          <a:lstStyle/>
          <a:p>
            <a:fld id="{213A858D-DC13-7F48-8EE5-FA8D0F7167EE}" type="slidenum">
              <a:rPr lang="ru-RU" smtClean="0"/>
              <a:t>38</a:t>
            </a:fld>
            <a:endParaRPr lang="ru-RU"/>
          </a:p>
        </p:txBody>
      </p:sp>
    </p:spTree>
    <p:extLst>
      <p:ext uri="{BB962C8B-B14F-4D97-AF65-F5344CB8AC3E}">
        <p14:creationId xmlns:p14="http://schemas.microsoft.com/office/powerpoint/2010/main" val="129012795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Требования к критериям</a:t>
            </a:r>
          </a:p>
        </p:txBody>
      </p:sp>
      <p:sp>
        <p:nvSpPr>
          <p:cNvPr id="3" name="Объект 2"/>
          <p:cNvSpPr>
            <a:spLocks noGrp="1"/>
          </p:cNvSpPr>
          <p:nvPr>
            <p:ph idx="1"/>
          </p:nvPr>
        </p:nvSpPr>
        <p:spPr/>
        <p:txBody>
          <a:bodyPr>
            <a:normAutofit fontScale="92500" lnSpcReduction="10000"/>
          </a:bodyPr>
          <a:lstStyle/>
          <a:p>
            <a:pPr lvl="0"/>
            <a:r>
              <a:rPr lang="ru-RU" dirty="0"/>
              <a:t>Полнота – набор критериев должен охватывать все существенные аспекты решаемой задачи.</a:t>
            </a:r>
          </a:p>
          <a:p>
            <a:pPr lvl="0"/>
            <a:r>
              <a:rPr lang="ru-RU" dirty="0"/>
              <a:t>Действенность – набор критериев может быть с пользой применен при анализе задачи.</a:t>
            </a:r>
          </a:p>
          <a:p>
            <a:pPr lvl="0"/>
            <a:r>
              <a:rPr lang="ru-RU" dirty="0"/>
              <a:t>Разложимость – набор критериев можно разбить на части, чтобы упростить решаемую задачу.</a:t>
            </a:r>
          </a:p>
          <a:p>
            <a:pPr lvl="0"/>
            <a:r>
              <a:rPr lang="ru-RU" dirty="0"/>
              <a:t>Не избыточность – критерии не должны дублировать одни и те же аспекты решаемой задачи.</a:t>
            </a:r>
          </a:p>
          <a:p>
            <a:pPr lvl="0"/>
            <a:r>
              <a:rPr lang="ru-RU" dirty="0"/>
              <a:t>Минимальность – векторный критерий должен иметь по возможности минимальную размерность.</a:t>
            </a:r>
          </a:p>
        </p:txBody>
      </p:sp>
      <p:sp>
        <p:nvSpPr>
          <p:cNvPr id="4" name="Номер слайда 3"/>
          <p:cNvSpPr>
            <a:spLocks noGrp="1"/>
          </p:cNvSpPr>
          <p:nvPr>
            <p:ph type="sldNum" sz="quarter" idx="12"/>
          </p:nvPr>
        </p:nvSpPr>
        <p:spPr/>
        <p:txBody>
          <a:bodyPr/>
          <a:lstStyle/>
          <a:p>
            <a:fld id="{213A858D-DC13-7F48-8EE5-FA8D0F7167EE}" type="slidenum">
              <a:rPr lang="ru-RU" smtClean="0"/>
              <a:t>39</a:t>
            </a:fld>
            <a:endParaRPr lang="ru-RU"/>
          </a:p>
        </p:txBody>
      </p:sp>
    </p:spTree>
    <p:extLst>
      <p:ext uri="{BB962C8B-B14F-4D97-AF65-F5344CB8AC3E}">
        <p14:creationId xmlns:p14="http://schemas.microsoft.com/office/powerpoint/2010/main" val="10917149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975E793-0F76-9948-B91B-2F0632A4B33F}"/>
              </a:ext>
            </a:extLst>
          </p:cNvPr>
          <p:cNvSpPr>
            <a:spLocks noGrp="1"/>
          </p:cNvSpPr>
          <p:nvPr>
            <p:ph type="title"/>
          </p:nvPr>
        </p:nvSpPr>
        <p:spPr/>
        <p:txBody>
          <a:bodyPr/>
          <a:lstStyle/>
          <a:p>
            <a:r>
              <a:rPr lang="ru-RU" dirty="0"/>
              <a:t>Реальные цели прогноза</a:t>
            </a:r>
          </a:p>
        </p:txBody>
      </p:sp>
      <p:pic>
        <p:nvPicPr>
          <p:cNvPr id="5" name="Объект 4">
            <a:extLst>
              <a:ext uri="{FF2B5EF4-FFF2-40B4-BE49-F238E27FC236}">
                <a16:creationId xmlns:a16="http://schemas.microsoft.com/office/drawing/2014/main" id="{67D40CFC-F40F-7945-BD47-5F9142FCCC6D}"/>
              </a:ext>
            </a:extLst>
          </p:cNvPr>
          <p:cNvPicPr>
            <a:picLocks noGrp="1" noChangeAspect="1"/>
          </p:cNvPicPr>
          <p:nvPr>
            <p:ph idx="1"/>
          </p:nvPr>
        </p:nvPicPr>
        <p:blipFill>
          <a:blip r:embed="rId2"/>
          <a:stretch>
            <a:fillRect/>
          </a:stretch>
        </p:blipFill>
        <p:spPr>
          <a:xfrm>
            <a:off x="498938" y="1690689"/>
            <a:ext cx="8146123" cy="4252911"/>
          </a:xfrm>
          <a:prstGeom prst="rect">
            <a:avLst/>
          </a:prstGeom>
        </p:spPr>
      </p:pic>
      <p:sp>
        <p:nvSpPr>
          <p:cNvPr id="4" name="Номер слайда 3">
            <a:extLst>
              <a:ext uri="{FF2B5EF4-FFF2-40B4-BE49-F238E27FC236}">
                <a16:creationId xmlns:a16="http://schemas.microsoft.com/office/drawing/2014/main" id="{837BE7E2-CF04-AE47-A521-4870772CB44C}"/>
              </a:ext>
            </a:extLst>
          </p:cNvPr>
          <p:cNvSpPr>
            <a:spLocks noGrp="1"/>
          </p:cNvSpPr>
          <p:nvPr>
            <p:ph type="sldNum" sz="quarter" idx="12"/>
          </p:nvPr>
        </p:nvSpPr>
        <p:spPr/>
        <p:txBody>
          <a:bodyPr/>
          <a:lstStyle/>
          <a:p>
            <a:fld id="{213A858D-DC13-7F48-8EE5-FA8D0F7167EE}" type="slidenum">
              <a:rPr lang="ru-RU" smtClean="0"/>
              <a:t>4</a:t>
            </a:fld>
            <a:endParaRPr lang="ru-RU"/>
          </a:p>
        </p:txBody>
      </p:sp>
    </p:spTree>
    <p:extLst>
      <p:ext uri="{BB962C8B-B14F-4D97-AF65-F5344CB8AC3E}">
        <p14:creationId xmlns:p14="http://schemas.microsoft.com/office/powerpoint/2010/main" val="6329488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трибуты критерия</a:t>
            </a:r>
          </a:p>
        </p:txBody>
      </p:sp>
      <p:sp>
        <p:nvSpPr>
          <p:cNvPr id="3" name="Объект 2"/>
          <p:cNvSpPr>
            <a:spLocks noGrp="1"/>
          </p:cNvSpPr>
          <p:nvPr>
            <p:ph idx="1"/>
          </p:nvPr>
        </p:nvSpPr>
        <p:spPr/>
        <p:txBody>
          <a:bodyPr/>
          <a:lstStyle/>
          <a:p>
            <a:pPr lvl="0"/>
            <a:r>
              <a:rPr lang="ru-RU" dirty="0"/>
              <a:t>имя критерия,</a:t>
            </a:r>
          </a:p>
          <a:p>
            <a:pPr lvl="0"/>
            <a:r>
              <a:rPr lang="ru-RU" dirty="0"/>
              <a:t>тип (лексический или численный),</a:t>
            </a:r>
          </a:p>
          <a:p>
            <a:pPr lvl="0"/>
            <a:r>
              <a:rPr lang="ru-RU" dirty="0"/>
              <a:t>шкала,</a:t>
            </a:r>
          </a:p>
          <a:p>
            <a:pPr lvl="0"/>
            <a:r>
              <a:rPr lang="ru-RU" dirty="0"/>
              <a:t>единицы измерения,</a:t>
            </a:r>
          </a:p>
          <a:p>
            <a:pPr lvl="0"/>
            <a:r>
              <a:rPr lang="ru-RU" dirty="0"/>
              <a:t>неформальное текстовое описание,</a:t>
            </a:r>
          </a:p>
          <a:p>
            <a:pPr lvl="0"/>
            <a:r>
              <a:rPr lang="ru-RU" dirty="0"/>
              <a:t>минимальное и максимальное значение,</a:t>
            </a:r>
          </a:p>
          <a:p>
            <a:pPr lvl="0"/>
            <a:r>
              <a:rPr lang="ru-RU" dirty="0"/>
              <a:t>направление улучшения (на минимум или на максимум) или идеальное значение.</a:t>
            </a:r>
          </a:p>
        </p:txBody>
      </p:sp>
      <p:sp>
        <p:nvSpPr>
          <p:cNvPr id="4" name="Номер слайда 3"/>
          <p:cNvSpPr>
            <a:spLocks noGrp="1"/>
          </p:cNvSpPr>
          <p:nvPr>
            <p:ph type="sldNum" sz="quarter" idx="12"/>
          </p:nvPr>
        </p:nvSpPr>
        <p:spPr/>
        <p:txBody>
          <a:bodyPr/>
          <a:lstStyle/>
          <a:p>
            <a:fld id="{213A858D-DC13-7F48-8EE5-FA8D0F7167EE}" type="slidenum">
              <a:rPr lang="ru-RU" smtClean="0"/>
              <a:t>40</a:t>
            </a:fld>
            <a:endParaRPr lang="ru-RU"/>
          </a:p>
        </p:txBody>
      </p:sp>
    </p:spTree>
    <p:extLst>
      <p:ext uri="{BB962C8B-B14F-4D97-AF65-F5344CB8AC3E}">
        <p14:creationId xmlns:p14="http://schemas.microsoft.com/office/powerpoint/2010/main" val="11600631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льная постановка</a:t>
            </a:r>
          </a:p>
        </p:txBody>
      </p:sp>
      <p:sp>
        <p:nvSpPr>
          <p:cNvPr id="3" name="Объект 2"/>
          <p:cNvSpPr>
            <a:spLocks noGrp="1"/>
          </p:cNvSpPr>
          <p:nvPr>
            <p:ph idx="1"/>
          </p:nvPr>
        </p:nvSpPr>
        <p:spPr>
          <a:xfrm>
            <a:off x="628650" y="1825625"/>
            <a:ext cx="8392258" cy="4351338"/>
          </a:xfrm>
        </p:spPr>
        <p:txBody>
          <a:bodyPr/>
          <a:lstStyle/>
          <a:p>
            <a:pPr marL="0" indent="0">
              <a:buNone/>
            </a:pPr>
            <a:r>
              <a:rPr lang="en-US" b="1" dirty="0"/>
              <a:t>W</a:t>
            </a:r>
            <a:r>
              <a:rPr lang="ru-RU" b="1" dirty="0"/>
              <a:t>  =   Ф  ( </a:t>
            </a:r>
            <a:r>
              <a:rPr lang="en-US" b="1" dirty="0"/>
              <a:t>U</a:t>
            </a:r>
            <a:r>
              <a:rPr lang="ru-RU" b="1" dirty="0"/>
              <a:t>, </a:t>
            </a:r>
            <a:r>
              <a:rPr lang="en-US" b="1" dirty="0"/>
              <a:t>S</a:t>
            </a:r>
            <a:r>
              <a:rPr lang="ru-RU" b="1" dirty="0"/>
              <a:t>, </a:t>
            </a:r>
            <a:r>
              <a:rPr lang="en-US" b="1" dirty="0"/>
              <a:t>C</a:t>
            </a:r>
            <a:r>
              <a:rPr lang="ru-RU" b="1" dirty="0"/>
              <a:t> )</a:t>
            </a:r>
          </a:p>
          <a:p>
            <a:r>
              <a:rPr lang="ru-RU" dirty="0"/>
              <a:t>     Ф - некоторый  функционал</a:t>
            </a:r>
          </a:p>
          <a:p>
            <a:r>
              <a:rPr lang="ru-RU" dirty="0"/>
              <a:t>     </a:t>
            </a:r>
            <a:r>
              <a:rPr lang="en-US" dirty="0"/>
              <a:t>U</a:t>
            </a:r>
            <a:r>
              <a:rPr lang="ru-RU" dirty="0"/>
              <a:t> - вектор управления  </a:t>
            </a:r>
          </a:p>
          <a:p>
            <a:r>
              <a:rPr lang="ru-RU" dirty="0"/>
              <a:t>     </a:t>
            </a:r>
            <a:r>
              <a:rPr lang="en-US" dirty="0"/>
              <a:t>S</a:t>
            </a:r>
            <a:r>
              <a:rPr lang="ru-RU" dirty="0"/>
              <a:t> - вектор, характеризующий внешнюю среду</a:t>
            </a:r>
          </a:p>
          <a:p>
            <a:r>
              <a:rPr lang="ru-RU" dirty="0"/>
              <a:t>     </a:t>
            </a:r>
            <a:r>
              <a:rPr lang="en-US" dirty="0"/>
              <a:t>C</a:t>
            </a:r>
            <a:r>
              <a:rPr lang="ru-RU" dirty="0"/>
              <a:t> - вектор, характеризующий процесс (систему)</a:t>
            </a:r>
          </a:p>
          <a:p>
            <a:pPr marL="0" indent="0">
              <a:buNone/>
            </a:pPr>
            <a:r>
              <a:rPr lang="ru-RU" dirty="0"/>
              <a:t>В общем случае </a:t>
            </a:r>
            <a:r>
              <a:rPr lang="en-US" dirty="0"/>
              <a:t>W</a:t>
            </a:r>
            <a:r>
              <a:rPr lang="ru-RU" dirty="0"/>
              <a:t> - векторный критерий</a:t>
            </a:r>
          </a:p>
          <a:p>
            <a:pPr marL="0" indent="0">
              <a:buNone/>
            </a:pPr>
            <a:r>
              <a:rPr lang="en-US" b="1" dirty="0"/>
              <a:t>W</a:t>
            </a:r>
            <a:r>
              <a:rPr lang="ru-RU" b="1" dirty="0"/>
              <a:t>=(</a:t>
            </a:r>
            <a:r>
              <a:rPr lang="en-US" b="1" dirty="0"/>
              <a:t>w</a:t>
            </a:r>
            <a:r>
              <a:rPr lang="ru-RU" b="1" baseline="-25000" dirty="0"/>
              <a:t>1</a:t>
            </a:r>
            <a:r>
              <a:rPr lang="ru-RU" b="1" dirty="0"/>
              <a:t>,</a:t>
            </a:r>
            <a:r>
              <a:rPr lang="en-US" b="1" dirty="0"/>
              <a:t>w</a:t>
            </a:r>
            <a:r>
              <a:rPr lang="ru-RU" b="1" baseline="-25000" dirty="0"/>
              <a:t>2</a:t>
            </a:r>
            <a:r>
              <a:rPr lang="ru-RU" b="1" dirty="0"/>
              <a:t>...</a:t>
            </a:r>
            <a:r>
              <a:rPr lang="en-US" b="1" dirty="0" err="1"/>
              <a:t>w</a:t>
            </a:r>
            <a:r>
              <a:rPr lang="en-US" b="1" baseline="-25000" dirty="0" err="1"/>
              <a:t>n</a:t>
            </a:r>
            <a:r>
              <a:rPr lang="ru-RU" b="1" dirty="0"/>
              <a:t>)</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41</a:t>
            </a:fld>
            <a:endParaRPr lang="ru-RU"/>
          </a:p>
        </p:txBody>
      </p:sp>
    </p:spTree>
    <p:extLst>
      <p:ext uri="{BB962C8B-B14F-4D97-AF65-F5344CB8AC3E}">
        <p14:creationId xmlns:p14="http://schemas.microsoft.com/office/powerpoint/2010/main" val="4115229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650631"/>
          </a:xfrm>
        </p:spPr>
        <p:txBody>
          <a:bodyPr>
            <a:normAutofit fontScale="90000"/>
          </a:bodyPr>
          <a:lstStyle/>
          <a:p>
            <a:r>
              <a:rPr lang="ru-RU" dirty="0"/>
              <a:t>Альтернатива</a:t>
            </a:r>
          </a:p>
        </p:txBody>
      </p:sp>
      <p:sp>
        <p:nvSpPr>
          <p:cNvPr id="3" name="Объект 2"/>
          <p:cNvSpPr>
            <a:spLocks noGrp="1"/>
          </p:cNvSpPr>
          <p:nvPr>
            <p:ph idx="1"/>
          </p:nvPr>
        </p:nvSpPr>
        <p:spPr>
          <a:xfrm>
            <a:off x="628650" y="791308"/>
            <a:ext cx="7886700" cy="6066692"/>
          </a:xfrm>
        </p:spPr>
        <p:txBody>
          <a:bodyPr>
            <a:normAutofit fontScale="92500" lnSpcReduction="20000"/>
          </a:bodyPr>
          <a:lstStyle/>
          <a:p>
            <a:r>
              <a:rPr lang="ru-RU" dirty="0"/>
              <a:t>Альтернатива - каждое из несовместных решений отображаемое точкой </a:t>
            </a:r>
            <a:r>
              <a:rPr lang="ru-RU" dirty="0" err="1"/>
              <a:t>критериального</a:t>
            </a:r>
            <a:r>
              <a:rPr lang="ru-RU" dirty="0"/>
              <a:t> пространства. </a:t>
            </a:r>
          </a:p>
          <a:p>
            <a:r>
              <a:rPr lang="ru-RU" dirty="0"/>
              <a:t>Совокупность  всех точек представляет собой полное множество альтернатив. Оно содержит как реализуемые, так и не реализуемые решения. Альтернативами являются  как решения по выбору управления, так и решения по выбору структуры или параметров управляемой системы. </a:t>
            </a:r>
          </a:p>
          <a:p>
            <a:r>
              <a:rPr lang="ru-RU" dirty="0"/>
              <a:t>Основная задача принятия  решений - задача оптимизации или ранжирования альтернатив.</a:t>
            </a:r>
          </a:p>
          <a:p>
            <a:pPr marL="0" indent="0">
              <a:buNone/>
            </a:pPr>
            <a:r>
              <a:rPr lang="ru-RU" dirty="0"/>
              <a:t>Пусть А=(а</a:t>
            </a:r>
            <a:r>
              <a:rPr lang="ru-RU" baseline="-25000" dirty="0"/>
              <a:t>1</a:t>
            </a:r>
            <a:r>
              <a:rPr lang="ru-RU" dirty="0"/>
              <a:t>, а</a:t>
            </a:r>
            <a:r>
              <a:rPr lang="ru-RU" baseline="-25000" dirty="0"/>
              <a:t>2</a:t>
            </a:r>
            <a:r>
              <a:rPr lang="ru-RU" dirty="0"/>
              <a:t>,…</a:t>
            </a:r>
            <a:r>
              <a:rPr lang="ru-RU" dirty="0" err="1"/>
              <a:t>а</a:t>
            </a:r>
            <a:r>
              <a:rPr lang="ru-RU" baseline="-25000" dirty="0" err="1"/>
              <a:t>n</a:t>
            </a:r>
            <a:r>
              <a:rPr lang="ru-RU" dirty="0"/>
              <a:t>) – множество реализуемых альтернатив.</a:t>
            </a:r>
          </a:p>
          <a:p>
            <a:pPr marL="0" indent="0">
              <a:buNone/>
            </a:pPr>
            <a:r>
              <a:rPr lang="ru-RU" dirty="0"/>
              <a:t>Тогда оптимальная  альтернатива  запишется в виде</a:t>
            </a:r>
          </a:p>
          <a:p>
            <a:pPr marL="0" indent="0">
              <a:buNone/>
            </a:pPr>
            <a:r>
              <a:rPr lang="ru-RU" dirty="0"/>
              <a:t>                                    </a:t>
            </a:r>
            <a:r>
              <a:rPr lang="en-US" dirty="0" err="1"/>
              <a:t>а</a:t>
            </a:r>
            <a:r>
              <a:rPr lang="en-US" dirty="0"/>
              <a:t> </a:t>
            </a:r>
            <a:r>
              <a:rPr lang="en-US" baseline="30000" dirty="0"/>
              <a:t>0</a:t>
            </a:r>
            <a:r>
              <a:rPr lang="en-US" dirty="0"/>
              <a:t>  =  </a:t>
            </a:r>
            <a:r>
              <a:rPr lang="en-US" dirty="0" err="1"/>
              <a:t>arg</a:t>
            </a:r>
            <a:r>
              <a:rPr lang="en-US" dirty="0"/>
              <a:t>  max/min  F(a)</a:t>
            </a:r>
            <a:endParaRPr lang="ru-RU" dirty="0"/>
          </a:p>
          <a:p>
            <a:pPr marL="0" indent="0">
              <a:buNone/>
            </a:pPr>
            <a:r>
              <a:rPr lang="en-US" dirty="0"/>
              <a:t>                                               a</a:t>
            </a:r>
            <a:r>
              <a:rPr lang="ru-RU" dirty="0"/>
              <a:t>    </a:t>
            </a:r>
          </a:p>
          <a:p>
            <a:pPr marL="0" indent="0">
              <a:buNone/>
            </a:pPr>
            <a:r>
              <a:rPr lang="ru-RU" dirty="0"/>
              <a:t>   где  </a:t>
            </a:r>
            <a:r>
              <a:rPr lang="en-US" dirty="0"/>
              <a:t>F</a:t>
            </a:r>
            <a:r>
              <a:rPr lang="ru-RU" dirty="0"/>
              <a:t>(</a:t>
            </a:r>
            <a:r>
              <a:rPr lang="en-US" dirty="0"/>
              <a:t>a</a:t>
            </a:r>
            <a:r>
              <a:rPr lang="ru-RU" dirty="0"/>
              <a:t>) -  значение критерия при альтернативе  а.</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42</a:t>
            </a:fld>
            <a:endParaRPr lang="ru-RU"/>
          </a:p>
        </p:txBody>
      </p:sp>
    </p:spTree>
    <p:extLst>
      <p:ext uri="{BB962C8B-B14F-4D97-AF65-F5344CB8AC3E}">
        <p14:creationId xmlns:p14="http://schemas.microsoft.com/office/powerpoint/2010/main" val="19872356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Оптимальность по Парето</a:t>
            </a:r>
          </a:p>
        </p:txBody>
      </p:sp>
      <p:sp>
        <p:nvSpPr>
          <p:cNvPr id="3" name="Объект 2"/>
          <p:cNvSpPr>
            <a:spLocks noGrp="1"/>
          </p:cNvSpPr>
          <p:nvPr>
            <p:ph idx="1"/>
          </p:nvPr>
        </p:nvSpPr>
        <p:spPr/>
        <p:txBody>
          <a:bodyPr>
            <a:normAutofit fontScale="92500"/>
          </a:bodyPr>
          <a:lstStyle/>
          <a:p>
            <a:r>
              <a:rPr lang="ru-RU" dirty="0"/>
              <a:t>Альтернатива А1 </a:t>
            </a:r>
            <a:r>
              <a:rPr lang="ru-RU" b="1" dirty="0"/>
              <a:t>доминирует</a:t>
            </a:r>
            <a:r>
              <a:rPr lang="ru-RU" dirty="0"/>
              <a:t> над альтернативой А2, если по всем показателям (локальным критериям) А1 не уступает А2, а хотя бы по одному из них лучше.</a:t>
            </a:r>
          </a:p>
          <a:p>
            <a:r>
              <a:rPr lang="ru-RU" dirty="0"/>
              <a:t>Решение следует искать среди </a:t>
            </a:r>
            <a:r>
              <a:rPr lang="ru-RU" dirty="0" err="1"/>
              <a:t>недоминируемых</a:t>
            </a:r>
            <a:r>
              <a:rPr lang="ru-RU" dirty="0"/>
              <a:t> альтернатив</a:t>
            </a:r>
          </a:p>
          <a:p>
            <a:pPr marL="0" indent="0">
              <a:buNone/>
            </a:pPr>
            <a:r>
              <a:rPr lang="ru-RU" dirty="0"/>
              <a:t>Проблемы:</a:t>
            </a:r>
          </a:p>
          <a:p>
            <a:r>
              <a:rPr lang="ru-RU" dirty="0" err="1"/>
              <a:t>Недоминируемых</a:t>
            </a:r>
            <a:r>
              <a:rPr lang="ru-RU" dirty="0"/>
              <a:t> альтернатив может быть много</a:t>
            </a:r>
          </a:p>
          <a:p>
            <a:r>
              <a:rPr lang="ru-RU" dirty="0"/>
              <a:t>Нет способа ранжировать внутри множеств </a:t>
            </a:r>
            <a:r>
              <a:rPr lang="ru-RU" dirty="0" err="1"/>
              <a:t>недоминируемых</a:t>
            </a:r>
            <a:r>
              <a:rPr lang="ru-RU" dirty="0"/>
              <a:t> и </a:t>
            </a:r>
            <a:r>
              <a:rPr lang="ru-RU" dirty="0" err="1"/>
              <a:t>доминируемых</a:t>
            </a:r>
            <a:r>
              <a:rPr lang="ru-RU" dirty="0"/>
              <a:t> </a:t>
            </a:r>
            <a:r>
              <a:rPr lang="ru-RU" dirty="0" err="1"/>
              <a:t>альтеранитв</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43</a:t>
            </a:fld>
            <a:endParaRPr lang="ru-RU"/>
          </a:p>
        </p:txBody>
      </p:sp>
    </p:spTree>
    <p:extLst>
      <p:ext uri="{BB962C8B-B14F-4D97-AF65-F5344CB8AC3E}">
        <p14:creationId xmlns:p14="http://schemas.microsoft.com/office/powerpoint/2010/main" val="10240275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527423"/>
          </a:xfrm>
        </p:spPr>
        <p:txBody>
          <a:bodyPr>
            <a:normAutofit fontScale="90000"/>
          </a:bodyPr>
          <a:lstStyle/>
          <a:p>
            <a:r>
              <a:rPr lang="ru-RU" sz="3600" dirty="0"/>
              <a:t>Методы поддержки решений</a:t>
            </a:r>
            <a:endParaRPr lang="en-US" sz="3600" dirty="0"/>
          </a:p>
        </p:txBody>
      </p:sp>
      <p:graphicFrame>
        <p:nvGraphicFramePr>
          <p:cNvPr id="4" name="Content Placeholder 3"/>
          <p:cNvGraphicFramePr>
            <a:graphicFrameLocks noGrp="1"/>
          </p:cNvGraphicFramePr>
          <p:nvPr>
            <p:ph idx="1"/>
          </p:nvPr>
        </p:nvGraphicFramePr>
        <p:xfrm>
          <a:off x="241300" y="635000"/>
          <a:ext cx="8470900" cy="562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 4"/>
          <p:cNvGraphicFramePr/>
          <p:nvPr/>
        </p:nvGraphicFramePr>
        <p:xfrm>
          <a:off x="3594100" y="2882900"/>
          <a:ext cx="3708400" cy="26035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Diagram 5"/>
          <p:cNvGraphicFramePr/>
          <p:nvPr/>
        </p:nvGraphicFramePr>
        <p:xfrm>
          <a:off x="1362868" y="5308600"/>
          <a:ext cx="5453063" cy="9652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cxnSp>
        <p:nvCxnSpPr>
          <p:cNvPr id="8" name="Straight Arrow Connector 7"/>
          <p:cNvCxnSpPr/>
          <p:nvPr/>
        </p:nvCxnSpPr>
        <p:spPr>
          <a:xfrm flipH="1" flipV="1">
            <a:off x="3136900" y="2781301"/>
            <a:ext cx="691243" cy="46585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4025900" y="2781300"/>
            <a:ext cx="0" cy="3175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flipV="1">
            <a:off x="3390900" y="3416300"/>
            <a:ext cx="800100" cy="3429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5359400" y="2781300"/>
            <a:ext cx="0" cy="7874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5378135" y="5410200"/>
            <a:ext cx="178430" cy="0"/>
          </a:xfrm>
          <a:prstGeom prst="line">
            <a:avLst/>
          </a:prstGeom>
          <a:ln w="12700" cmpd="sng">
            <a:solidFill>
              <a:srgbClr val="F2D908"/>
            </a:solidFill>
          </a:ln>
        </p:spPr>
        <p:style>
          <a:lnRef idx="2">
            <a:schemeClr val="accent1"/>
          </a:lnRef>
          <a:fillRef idx="0">
            <a:schemeClr val="accent1"/>
          </a:fillRef>
          <a:effectRef idx="1">
            <a:schemeClr val="accent1"/>
          </a:effectRef>
          <a:fontRef idx="minor">
            <a:schemeClr val="tx1"/>
          </a:fontRef>
        </p:style>
      </p:cxnSp>
      <p:cxnSp>
        <p:nvCxnSpPr>
          <p:cNvPr id="31" name="Elbow Connector 30"/>
          <p:cNvCxnSpPr/>
          <p:nvPr/>
        </p:nvCxnSpPr>
        <p:spPr>
          <a:xfrm rot="10800000">
            <a:off x="4330700" y="2781300"/>
            <a:ext cx="1028700" cy="203200"/>
          </a:xfrm>
          <a:prstGeom prst="bentConnector3">
            <a:avLst>
              <a:gd name="adj1" fmla="val 100617"/>
            </a:avLst>
          </a:prstGeom>
          <a:ln w="3175" cmpd="sng">
            <a:tailEnd type="arrow"/>
          </a:ln>
        </p:spPr>
        <p:style>
          <a:lnRef idx="2">
            <a:schemeClr val="accent1"/>
          </a:lnRef>
          <a:fillRef idx="0">
            <a:schemeClr val="accent1"/>
          </a:fillRef>
          <a:effectRef idx="1">
            <a:schemeClr val="accent1"/>
          </a:effectRef>
          <a:fontRef idx="minor">
            <a:schemeClr val="tx1"/>
          </a:fontRef>
        </p:style>
      </p:cxnSp>
      <p:sp>
        <p:nvSpPr>
          <p:cNvPr id="3" name="Rounded Rectangle 2"/>
          <p:cNvSpPr/>
          <p:nvPr/>
        </p:nvSpPr>
        <p:spPr>
          <a:xfrm>
            <a:off x="6945082" y="5664200"/>
            <a:ext cx="1422400" cy="5969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bg1"/>
                </a:solidFill>
              </a:rPr>
              <a:t>Нечеткие методы</a:t>
            </a:r>
            <a:endParaRPr lang="en-US" dirty="0">
              <a:solidFill>
                <a:schemeClr val="bg1"/>
              </a:solidFill>
            </a:endParaRPr>
          </a:p>
        </p:txBody>
      </p:sp>
      <p:sp>
        <p:nvSpPr>
          <p:cNvPr id="7" name="Left Arrow 6"/>
          <p:cNvSpPr/>
          <p:nvPr/>
        </p:nvSpPr>
        <p:spPr>
          <a:xfrm rot="2609793">
            <a:off x="6534217" y="5172526"/>
            <a:ext cx="486569" cy="482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1"/>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44</a:t>
            </a:fld>
            <a:endParaRPr lang="en-US"/>
          </a:p>
        </p:txBody>
      </p:sp>
    </p:spTree>
    <p:extLst>
      <p:ext uri="{BB962C8B-B14F-4D97-AF65-F5344CB8AC3E}">
        <p14:creationId xmlns:p14="http://schemas.microsoft.com/office/powerpoint/2010/main" val="2707447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Взвешенная сумма</a:t>
            </a:r>
          </a:p>
        </p:txBody>
      </p:sp>
      <p:sp>
        <p:nvSpPr>
          <p:cNvPr id="3" name="Объект 2"/>
          <p:cNvSpPr>
            <a:spLocks noGrp="1"/>
          </p:cNvSpPr>
          <p:nvPr>
            <p:ph idx="1"/>
          </p:nvPr>
        </p:nvSpPr>
        <p:spPr>
          <a:xfrm>
            <a:off x="628650" y="1825624"/>
            <a:ext cx="7886700" cy="4856529"/>
          </a:xfrm>
        </p:spPr>
        <p:txBody>
          <a:bodyPr/>
          <a:lstStyle/>
          <a:p>
            <a:pPr marL="0" indent="0">
              <a:buNone/>
            </a:pPr>
            <a:r>
              <a:rPr lang="ru-RU" b="1" dirty="0"/>
              <a:t>                              </a:t>
            </a:r>
            <a:r>
              <a:rPr lang="en-US" b="1" baseline="-25000" dirty="0"/>
              <a:t>n</a:t>
            </a:r>
            <a:endParaRPr lang="ru-RU" dirty="0"/>
          </a:p>
          <a:p>
            <a:pPr marL="0" indent="0">
              <a:buNone/>
            </a:pPr>
            <a:r>
              <a:rPr lang="en-US" dirty="0"/>
              <a:t>                    </a:t>
            </a:r>
            <a:r>
              <a:rPr lang="en-US" b="1" dirty="0"/>
              <a:t>   W=</a:t>
            </a:r>
            <a:r>
              <a:rPr lang="en-US" b="1" dirty="0">
                <a:sym typeface="Symbol" charset="2"/>
              </a:rPr>
              <a:t></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en-US" b="1" dirty="0"/>
              <a:t>                    ,</a:t>
            </a:r>
            <a:r>
              <a:rPr lang="ru-RU" b="1" dirty="0"/>
              <a:t> </a:t>
            </a:r>
            <a:r>
              <a:rPr lang="ru-RU" dirty="0"/>
              <a:t>где</a:t>
            </a:r>
          </a:p>
          <a:p>
            <a:pPr marL="0" indent="0">
              <a:buNone/>
            </a:pPr>
            <a:r>
              <a:rPr lang="en-US" dirty="0"/>
              <a:t>                             </a:t>
            </a:r>
            <a:r>
              <a:rPr lang="en-US" baseline="30000" dirty="0" err="1"/>
              <a:t>i</a:t>
            </a:r>
            <a:r>
              <a:rPr lang="ru-RU" baseline="30000" dirty="0"/>
              <a:t>=1</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a:t>
            </a:r>
            <a:r>
              <a:rPr lang="ru-RU" dirty="0">
                <a:sym typeface="Symbol" charset="2"/>
              </a:rPr>
              <a:t>-</a:t>
            </a:r>
            <a:r>
              <a:rPr lang="en-US" dirty="0"/>
              <a:t> </a:t>
            </a:r>
            <a:r>
              <a:rPr lang="en-US" dirty="0" err="1"/>
              <a:t>w</a:t>
            </a:r>
            <a:r>
              <a:rPr lang="en-US" baseline="-25000" dirty="0" err="1"/>
              <a:t>i</a:t>
            </a:r>
            <a:r>
              <a:rPr lang="en-US" baseline="-25000" dirty="0"/>
              <a:t> min</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ax </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max</a:t>
            </a:r>
            <a:r>
              <a:rPr lang="ru-RU" dirty="0">
                <a:sym typeface="Symbol" charset="2"/>
              </a:rPr>
              <a:t>-</a:t>
            </a:r>
            <a:r>
              <a:rPr lang="en-US" dirty="0"/>
              <a:t> </a:t>
            </a:r>
            <a:r>
              <a:rPr lang="en-US" dirty="0" err="1"/>
              <a:t>w</a:t>
            </a:r>
            <a:r>
              <a:rPr lang="en-US" baseline="-25000" dirty="0" err="1"/>
              <a:t>i</a:t>
            </a:r>
            <a:r>
              <a:rPr lang="en-US" baseline="-25000" dirty="0"/>
              <a:t> </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in</a:t>
            </a:r>
          </a:p>
          <a:p>
            <a:pPr marL="0" indent="0">
              <a:buNone/>
            </a:pPr>
            <a:endParaRPr lang="en-US" dirty="0"/>
          </a:p>
          <a:p>
            <a:pPr marL="0" indent="0">
              <a:buNone/>
            </a:pPr>
            <a:r>
              <a:rPr lang="ru-RU" dirty="0">
                <a:sym typeface="Symbol" charset="2"/>
              </a:rPr>
              <a:t></a:t>
            </a:r>
            <a:r>
              <a:rPr lang="ru-RU" dirty="0"/>
              <a:t> </a:t>
            </a:r>
            <a:r>
              <a:rPr lang="ru-RU" dirty="0">
                <a:sym typeface="Symbol" charset="2"/>
              </a:rPr>
              <a:t></a:t>
            </a:r>
            <a:r>
              <a:rPr lang="ru-RU" baseline="-25000" dirty="0" err="1"/>
              <a:t>i</a:t>
            </a:r>
            <a:r>
              <a:rPr lang="ru-RU" dirty="0"/>
              <a:t>=1 </a:t>
            </a:r>
            <a:r>
              <a:rPr lang="en-US" dirty="0"/>
              <a:t> </a:t>
            </a:r>
            <a:endParaRPr lang="ru-RU" dirty="0"/>
          </a:p>
          <a:p>
            <a:pPr marL="0" indent="0">
              <a:buNone/>
            </a:pPr>
            <a:endParaRPr lang="ru-RU" dirty="0"/>
          </a:p>
          <a:p>
            <a:pPr marL="0" indent="0">
              <a:buNone/>
            </a:pPr>
            <a:r>
              <a:rPr lang="ru-RU" dirty="0"/>
              <a:t>непосредственное назначение для </a:t>
            </a:r>
            <a:r>
              <a:rPr lang="en-US" dirty="0"/>
              <a:t>n &lt; 10</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45</a:t>
            </a:fld>
            <a:endParaRPr lang="ru-RU"/>
          </a:p>
        </p:txBody>
      </p:sp>
    </p:spTree>
    <p:extLst>
      <p:ext uri="{BB962C8B-B14F-4D97-AF65-F5344CB8AC3E}">
        <p14:creationId xmlns:p14="http://schemas.microsoft.com/office/powerpoint/2010/main" val="15403834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ахождение весов</a:t>
            </a:r>
          </a:p>
        </p:txBody>
      </p:sp>
      <p:sp>
        <p:nvSpPr>
          <p:cNvPr id="3" name="Объект 2"/>
          <p:cNvSpPr>
            <a:spLocks noGrp="1"/>
          </p:cNvSpPr>
          <p:nvPr>
            <p:ph idx="1"/>
          </p:nvPr>
        </p:nvSpPr>
        <p:spPr/>
        <p:txBody>
          <a:bodyPr/>
          <a:lstStyle/>
          <a:p>
            <a:r>
              <a:rPr lang="ru-RU" dirty="0"/>
              <a:t>Матрица парных сравнений</a:t>
            </a:r>
          </a:p>
          <a:p>
            <a:r>
              <a:rPr lang="ru-RU" dirty="0"/>
              <a:t>Элементы матрицы а</a:t>
            </a:r>
            <a:r>
              <a:rPr lang="en-US" baseline="-25000" dirty="0" err="1"/>
              <a:t>ij</a:t>
            </a:r>
            <a:r>
              <a:rPr lang="ru-RU" dirty="0"/>
              <a:t> показывают во сколько раз </a:t>
            </a:r>
            <a:r>
              <a:rPr lang="en-US" dirty="0" err="1"/>
              <a:t>i</a:t>
            </a:r>
            <a:r>
              <a:rPr lang="ru-RU" dirty="0"/>
              <a:t>-й показатель важнее </a:t>
            </a:r>
            <a:r>
              <a:rPr lang="en-US" dirty="0"/>
              <a:t>j</a:t>
            </a:r>
            <a:r>
              <a:rPr lang="ru-RU" dirty="0"/>
              <a:t> – </a:t>
            </a:r>
            <a:r>
              <a:rPr lang="ru-RU" dirty="0" err="1"/>
              <a:t>го</a:t>
            </a:r>
            <a:r>
              <a:rPr lang="ru-RU" dirty="0"/>
              <a:t> </a:t>
            </a:r>
          </a:p>
          <a:p>
            <a:endParaRPr lang="ru-RU" dirty="0"/>
          </a:p>
          <a:p>
            <a:endParaRPr lang="ru-RU" dirty="0"/>
          </a:p>
          <a:p>
            <a:endParaRPr lang="ru-RU" dirty="0"/>
          </a:p>
          <a:p>
            <a:endParaRPr lang="ru-RU" dirty="0"/>
          </a:p>
          <a:p>
            <a:endParaRPr lang="ru-RU" dirty="0"/>
          </a:p>
          <a:p>
            <a:pPr marL="0" indent="0">
              <a:buNone/>
            </a:pPr>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96060028"/>
              </p:ext>
            </p:extLst>
          </p:nvPr>
        </p:nvGraphicFramePr>
        <p:xfrm>
          <a:off x="984737" y="3534508"/>
          <a:ext cx="2532185" cy="1543050"/>
        </p:xfrm>
        <a:graphic>
          <a:graphicData uri="http://schemas.openxmlformats.org/presentationml/2006/ole">
            <mc:AlternateContent xmlns:mc="http://schemas.openxmlformats.org/markup-compatibility/2006">
              <mc:Choice xmlns:v="urn:schemas-microsoft-com:vml" Requires="v">
                <p:oleObj spid="_x0000_s1514" r:id="rId3" imgW="812447" imgH="495085" progId="Equation.3">
                  <p:embed/>
                </p:oleObj>
              </mc:Choice>
              <mc:Fallback>
                <p:oleObj r:id="rId3" imgW="812447" imgH="495085"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737" y="3534508"/>
                        <a:ext cx="2532185" cy="1543050"/>
                      </a:xfrm>
                      <a:prstGeom prst="rect">
                        <a:avLst/>
                      </a:prstGeom>
                      <a:noFill/>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p:cNvGraphicFramePr>
            <a:graphicFrameLocks noChangeAspect="1"/>
          </p:cNvGraphicFramePr>
          <p:nvPr>
            <p:extLst>
              <p:ext uri="{D42A27DB-BD31-4B8C-83A1-F6EECF244321}">
                <p14:modId xmlns:p14="http://schemas.microsoft.com/office/powerpoint/2010/main" val="2137100237"/>
              </p:ext>
            </p:extLst>
          </p:nvPr>
        </p:nvGraphicFramePr>
        <p:xfrm>
          <a:off x="4572000" y="3537275"/>
          <a:ext cx="1934309" cy="1540283"/>
        </p:xfrm>
        <a:graphic>
          <a:graphicData uri="http://schemas.openxmlformats.org/presentationml/2006/ole">
            <mc:AlternateContent xmlns:mc="http://schemas.openxmlformats.org/markup-compatibility/2006">
              <mc:Choice xmlns:v="urn:schemas-microsoft-com:vml" Requires="v">
                <p:oleObj spid="_x0000_s1515" r:id="rId5" imgW="685502" imgH="545863" progId="Equation.3">
                  <p:embed/>
                </p:oleObj>
              </mc:Choice>
              <mc:Fallback>
                <p:oleObj r:id="rId5" imgW="685502" imgH="54586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3537275"/>
                        <a:ext cx="1934309" cy="1540283"/>
                      </a:xfrm>
                      <a:prstGeom prst="rect">
                        <a:avLst/>
                      </a:prstGeom>
                      <a:noFill/>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p14="http://schemas.microsoft.com/office/powerpoint/2010/main" val="478034945"/>
              </p:ext>
            </p:extLst>
          </p:nvPr>
        </p:nvGraphicFramePr>
        <p:xfrm>
          <a:off x="951519" y="5503984"/>
          <a:ext cx="2952265" cy="1054380"/>
        </p:xfrm>
        <a:graphic>
          <a:graphicData uri="http://schemas.openxmlformats.org/presentationml/2006/ole">
            <mc:AlternateContent xmlns:mc="http://schemas.openxmlformats.org/markup-compatibility/2006">
              <mc:Choice xmlns:v="urn:schemas-microsoft-com:vml" Requires="v">
                <p:oleObj spid="_x0000_s1516" r:id="rId7" imgW="1422400" imgH="508000" progId="Equation.3">
                  <p:embed/>
                </p:oleObj>
              </mc:Choice>
              <mc:Fallback>
                <p:oleObj r:id="rId7" imgW="1422400" imgH="5080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1519" y="5503984"/>
                        <a:ext cx="2952265" cy="1054380"/>
                      </a:xfrm>
                      <a:prstGeom prst="rect">
                        <a:avLst/>
                      </a:prstGeom>
                      <a:noFill/>
                    </p:spPr>
                  </p:pic>
                </p:oleObj>
              </mc:Fallback>
            </mc:AlternateContent>
          </a:graphicData>
        </a:graphic>
      </p:graphicFrame>
      <p:sp>
        <p:nvSpPr>
          <p:cNvPr id="10" name="Rectangle 10"/>
          <p:cNvSpPr>
            <a:spLocks noChangeArrowheads="1"/>
          </p:cNvSpPr>
          <p:nvPr/>
        </p:nvSpPr>
        <p:spPr bwMode="auto">
          <a:xfrm>
            <a:off x="4571999" y="5505293"/>
            <a:ext cx="20595101"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1" name="Объект 10"/>
          <p:cNvGraphicFramePr>
            <a:graphicFrameLocks noChangeAspect="1"/>
          </p:cNvGraphicFramePr>
          <p:nvPr>
            <p:extLst>
              <p:ext uri="{D42A27DB-BD31-4B8C-83A1-F6EECF244321}">
                <p14:modId xmlns:p14="http://schemas.microsoft.com/office/powerpoint/2010/main" val="993967637"/>
              </p:ext>
            </p:extLst>
          </p:nvPr>
        </p:nvGraphicFramePr>
        <p:xfrm>
          <a:off x="4571999" y="5505294"/>
          <a:ext cx="2468133" cy="1053070"/>
        </p:xfrm>
        <a:graphic>
          <a:graphicData uri="http://schemas.openxmlformats.org/presentationml/2006/ole">
            <mc:AlternateContent xmlns:mc="http://schemas.openxmlformats.org/markup-compatibility/2006">
              <mc:Choice xmlns:v="urn:schemas-microsoft-com:vml" Requires="v">
                <p:oleObj spid="_x0000_s1517" r:id="rId9" imgW="952087" imgH="406224" progId="Equation.3">
                  <p:embed/>
                </p:oleObj>
              </mc:Choice>
              <mc:Fallback>
                <p:oleObj r:id="rId9" imgW="952087" imgH="406224"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1999" y="5505294"/>
                        <a:ext cx="2468133" cy="1053070"/>
                      </a:xfrm>
                      <a:prstGeom prst="rect">
                        <a:avLst/>
                      </a:prstGeom>
                      <a:noFill/>
                    </p:spPr>
                  </p:pic>
                </p:oleObj>
              </mc:Fallback>
            </mc:AlternateContent>
          </a:graphicData>
        </a:graphic>
      </p:graphicFrame>
      <p:sp>
        <p:nvSpPr>
          <p:cNvPr id="12" name="Номер слайда 11"/>
          <p:cNvSpPr>
            <a:spLocks noGrp="1"/>
          </p:cNvSpPr>
          <p:nvPr>
            <p:ph type="sldNum" sz="quarter" idx="12"/>
          </p:nvPr>
        </p:nvSpPr>
        <p:spPr/>
        <p:txBody>
          <a:bodyPr/>
          <a:lstStyle/>
          <a:p>
            <a:fld id="{213A858D-DC13-7F48-8EE5-FA8D0F7167EE}" type="slidenum">
              <a:rPr lang="ru-RU" smtClean="0"/>
              <a:t>46</a:t>
            </a:fld>
            <a:endParaRPr lang="ru-RU"/>
          </a:p>
        </p:txBody>
      </p:sp>
    </p:spTree>
    <p:extLst>
      <p:ext uri="{BB962C8B-B14F-4D97-AF65-F5344CB8AC3E}">
        <p14:creationId xmlns:p14="http://schemas.microsoft.com/office/powerpoint/2010/main" val="10176795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имер парных сравнений</a:t>
            </a:r>
          </a:p>
        </p:txBody>
      </p:sp>
      <p:sp>
        <p:nvSpPr>
          <p:cNvPr id="4" name="Rectangle 2"/>
          <p:cNvSpPr>
            <a:spLocks noChangeArrowheads="1"/>
          </p:cNvSpPr>
          <p:nvPr/>
        </p:nvSpPr>
        <p:spPr bwMode="auto">
          <a:xfrm>
            <a:off x="330200" y="1690688"/>
            <a:ext cx="8085882"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2049" name="Рисунок 10"/>
          <p:cNvPicPr>
            <a:picLocks noChangeAspect="1" noChangeArrowheads="1"/>
          </p:cNvPicPr>
          <p:nvPr/>
        </p:nvPicPr>
        <p:blipFill>
          <a:blip r:embed="rId2">
            <a:extLst>
              <a:ext uri="{28A0092B-C50C-407E-A947-70E740481C1C}">
                <a14:useLocalDpi xmlns:a14="http://schemas.microsoft.com/office/drawing/2010/main" val="0"/>
              </a:ext>
            </a:extLst>
          </a:blip>
          <a:srcRect b="29926"/>
          <a:stretch>
            <a:fillRect/>
          </a:stretch>
        </p:blipFill>
        <p:spPr bwMode="auto">
          <a:xfrm>
            <a:off x="199765" y="1660662"/>
            <a:ext cx="8599593" cy="3878491"/>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47</a:t>
            </a:fld>
            <a:endParaRPr lang="ru-RU"/>
          </a:p>
        </p:txBody>
      </p:sp>
    </p:spTree>
    <p:extLst>
      <p:ext uri="{BB962C8B-B14F-4D97-AF65-F5344CB8AC3E}">
        <p14:creationId xmlns:p14="http://schemas.microsoft.com/office/powerpoint/2010/main" val="18266204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очие количественные методы</a:t>
            </a:r>
          </a:p>
        </p:txBody>
      </p:sp>
      <p:sp>
        <p:nvSpPr>
          <p:cNvPr id="3" name="Объект 2"/>
          <p:cNvSpPr>
            <a:spLocks noGrp="1"/>
          </p:cNvSpPr>
          <p:nvPr>
            <p:ph idx="1"/>
          </p:nvPr>
        </p:nvSpPr>
        <p:spPr/>
        <p:txBody>
          <a:bodyPr/>
          <a:lstStyle/>
          <a:p>
            <a:r>
              <a:rPr lang="ru-RU" dirty="0"/>
              <a:t>Свертка </a:t>
            </a:r>
            <a:r>
              <a:rPr lang="ru-RU" dirty="0" err="1"/>
              <a:t>Гермейера</a:t>
            </a:r>
            <a:r>
              <a:rPr lang="ru-RU" dirty="0"/>
              <a:t> </a:t>
            </a:r>
            <a:r>
              <a:rPr lang="en-US" b="1" dirty="0"/>
              <a:t>W=</a:t>
            </a:r>
            <a:r>
              <a:rPr lang="ru-RU" b="1" dirty="0">
                <a:sym typeface="Symbol" charset="2"/>
              </a:rPr>
              <a:t> </a:t>
            </a:r>
            <a:r>
              <a:rPr lang="en-US" b="1" dirty="0">
                <a:sym typeface="Symbol" charset="2"/>
              </a:rPr>
              <a:t>min</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ru-RU" dirty="0"/>
              <a:t> </a:t>
            </a:r>
            <a:endParaRPr lang="en-US" dirty="0"/>
          </a:p>
          <a:p>
            <a:endParaRPr lang="en-US" dirty="0"/>
          </a:p>
          <a:p>
            <a:r>
              <a:rPr lang="ru-RU" dirty="0"/>
              <a:t>Мультипликативная свертка </a:t>
            </a:r>
            <a:r>
              <a:rPr lang="en-US" b="1" dirty="0"/>
              <a:t>W=</a:t>
            </a:r>
            <a:r>
              <a:rPr lang="ru-RU" b="1" dirty="0">
                <a:sym typeface="Symbol" charset="2"/>
              </a:rPr>
              <a:t> </a:t>
            </a:r>
            <a:r>
              <a:rPr lang="ru-RU" b="1" dirty="0">
                <a:latin typeface="Times New Roman" charset="0"/>
                <a:ea typeface="Times New Roman" charset="0"/>
                <a:cs typeface="Times New Roman" charset="0"/>
                <a:sym typeface="Symbol" charset="2"/>
              </a:rPr>
              <a:t>П</a:t>
            </a:r>
            <a:r>
              <a:rPr lang="ru-RU" b="1" dirty="0">
                <a:sym typeface="Symbol" charset="2"/>
              </a:rPr>
              <a:t> </a:t>
            </a:r>
            <a:r>
              <a:rPr lang="en-US" b="1" dirty="0" err="1"/>
              <a:t>u</a:t>
            </a:r>
            <a:r>
              <a:rPr lang="en-US" b="1" baseline="-25000" dirty="0" err="1"/>
              <a:t>i</a:t>
            </a:r>
            <a:r>
              <a:rPr lang="en-US" b="1" baseline="30000" dirty="0" err="1">
                <a:sym typeface="Symbol" charset="2"/>
              </a:rPr>
              <a:t></a:t>
            </a:r>
            <a:r>
              <a:rPr lang="en-US" b="1" baseline="15000" dirty="0" err="1"/>
              <a:t>i</a:t>
            </a:r>
            <a:r>
              <a:rPr lang="ru-RU" dirty="0"/>
              <a:t> </a:t>
            </a:r>
            <a:endParaRPr lang="en-US" dirty="0"/>
          </a:p>
          <a:p>
            <a:endParaRPr lang="ru-RU" dirty="0"/>
          </a:p>
          <a:p>
            <a:r>
              <a:rPr lang="ru-RU" dirty="0"/>
              <a:t>Идеальная точка </a:t>
            </a:r>
          </a:p>
          <a:p>
            <a:endParaRPr lang="ru-RU" dirty="0"/>
          </a:p>
          <a:p>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10134047"/>
              </p:ext>
            </p:extLst>
          </p:nvPr>
        </p:nvGraphicFramePr>
        <p:xfrm>
          <a:off x="1635369" y="4360984"/>
          <a:ext cx="7000264" cy="509953"/>
        </p:xfrm>
        <a:graphic>
          <a:graphicData uri="http://schemas.openxmlformats.org/presentationml/2006/ole">
            <mc:AlternateContent xmlns:mc="http://schemas.openxmlformats.org/markup-compatibility/2006">
              <mc:Choice xmlns:v="urn:schemas-microsoft-com:vml" Requires="v">
                <p:oleObj spid="_x0000_s3194" r:id="rId3" imgW="3835400" imgH="279400" progId="Equation.3">
                  <p:embed/>
                </p:oleObj>
              </mc:Choice>
              <mc:Fallback>
                <p:oleObj r:id="rId3" imgW="3835400" imgH="2794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369" y="4360984"/>
                        <a:ext cx="7000264" cy="509953"/>
                      </a:xfrm>
                      <a:prstGeom prst="rect">
                        <a:avLst/>
                      </a:prstGeom>
                      <a:noFill/>
                    </p:spPr>
                  </p:pic>
                </p:oleObj>
              </mc:Fallback>
            </mc:AlternateContent>
          </a:graphicData>
        </a:graphic>
      </p:graphicFrame>
      <p:sp>
        <p:nvSpPr>
          <p:cNvPr id="6" name="Номер слайда 5"/>
          <p:cNvSpPr>
            <a:spLocks noGrp="1"/>
          </p:cNvSpPr>
          <p:nvPr>
            <p:ph type="sldNum" sz="quarter" idx="12"/>
          </p:nvPr>
        </p:nvSpPr>
        <p:spPr/>
        <p:txBody>
          <a:bodyPr/>
          <a:lstStyle/>
          <a:p>
            <a:fld id="{213A858D-DC13-7F48-8EE5-FA8D0F7167EE}" type="slidenum">
              <a:rPr lang="ru-RU" smtClean="0"/>
              <a:t>48</a:t>
            </a:fld>
            <a:endParaRPr lang="ru-RU"/>
          </a:p>
        </p:txBody>
      </p:sp>
    </p:spTree>
    <p:extLst>
      <p:ext uri="{BB962C8B-B14F-4D97-AF65-F5344CB8AC3E}">
        <p14:creationId xmlns:p14="http://schemas.microsoft.com/office/powerpoint/2010/main" val="23574579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Медиана Кемени</a:t>
            </a:r>
          </a:p>
        </p:txBody>
      </p:sp>
      <p:sp>
        <p:nvSpPr>
          <p:cNvPr id="14" name="Rectangle 13"/>
          <p:cNvSpPr>
            <a:spLocks noChangeArrowheads="1"/>
          </p:cNvSpPr>
          <p:nvPr/>
        </p:nvSpPr>
        <p:spPr bwMode="auto">
          <a:xfrm>
            <a:off x="628649" y="1862202"/>
            <a:ext cx="8304336" cy="8002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kumimoji="0" lang="ru-RU" altLang="ru-RU" sz="2800" b="0" i="0" u="none" strike="noStrike" cap="none" normalizeH="0" baseline="0" dirty="0" err="1">
                <a:ln>
                  <a:noFill/>
                </a:ln>
                <a:solidFill>
                  <a:schemeClr val="tx1"/>
                </a:solidFill>
                <a:effectLst/>
                <a:latin typeface="Arial" charset="0"/>
              </a:rPr>
              <a:t>d</a:t>
            </a:r>
            <a:r>
              <a:rPr kumimoji="0" lang="ru-RU" altLang="ru-RU" sz="2800" b="0" i="0" u="none" strike="noStrike" cap="none" normalizeH="0" baseline="0" dirty="0">
                <a:ln>
                  <a:noFill/>
                </a:ln>
                <a:solidFill>
                  <a:schemeClr val="tx1"/>
                </a:solidFill>
                <a:effectLst/>
                <a:latin typeface="Arial" charset="0"/>
              </a:rPr>
              <a:t>(A,B)=                      </a:t>
            </a:r>
            <a:r>
              <a:rPr lang="ru-RU" altLang="ru-RU" sz="2800" dirty="0">
                <a:latin typeface="Arial" charset="0"/>
              </a:rPr>
              <a:t>, где </a:t>
            </a:r>
            <a:r>
              <a:rPr lang="ru-RU" altLang="ru-RU" sz="2800" dirty="0" err="1">
                <a:latin typeface="Arial" charset="0"/>
              </a:rPr>
              <a:t>N</a:t>
            </a:r>
            <a:r>
              <a:rPr lang="ru-RU" altLang="ru-RU" sz="2800" dirty="0">
                <a:latin typeface="Arial" charset="0"/>
              </a:rPr>
              <a:t> - число альтернатив</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chemeClr val="tx1"/>
                </a:solidFill>
                <a:effectLst/>
                <a:latin typeface="Arial" charset="0"/>
              </a:rPr>
              <a:t>     </a:t>
            </a:r>
          </a:p>
        </p:txBody>
      </p:sp>
      <p:graphicFrame>
        <p:nvGraphicFramePr>
          <p:cNvPr id="15" name="Объект 14"/>
          <p:cNvGraphicFramePr>
            <a:graphicFrameLocks noChangeAspect="1"/>
          </p:cNvGraphicFramePr>
          <p:nvPr>
            <p:extLst>
              <p:ext uri="{D42A27DB-BD31-4B8C-83A1-F6EECF244321}">
                <p14:modId xmlns:p14="http://schemas.microsoft.com/office/powerpoint/2010/main" val="2079611790"/>
              </p:ext>
            </p:extLst>
          </p:nvPr>
        </p:nvGraphicFramePr>
        <p:xfrm>
          <a:off x="1888507" y="1612900"/>
          <a:ext cx="2125556" cy="1094036"/>
        </p:xfrm>
        <a:graphic>
          <a:graphicData uri="http://schemas.openxmlformats.org/presentationml/2006/ole">
            <mc:AlternateContent xmlns:mc="http://schemas.openxmlformats.org/markup-compatibility/2006">
              <mc:Choice xmlns:v="urn:schemas-microsoft-com:vml" Requires="v">
                <p:oleObj spid="_x0000_s4448" r:id="rId3" imgW="863225" imgH="444307" progId="Equation.3">
                  <p:embed/>
                </p:oleObj>
              </mc:Choice>
              <mc:Fallback>
                <p:oleObj r:id="rId3" imgW="863225" imgH="444307"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8507" y="1612900"/>
                        <a:ext cx="2125556" cy="1094036"/>
                      </a:xfrm>
                      <a:prstGeom prst="rect">
                        <a:avLst/>
                      </a:prstGeom>
                      <a:noFill/>
                    </p:spPr>
                  </p:pic>
                </p:oleObj>
              </mc:Fallback>
            </mc:AlternateContent>
          </a:graphicData>
        </a:graphic>
      </p:graphicFrame>
      <p:graphicFrame>
        <p:nvGraphicFramePr>
          <p:cNvPr id="17" name="Объект 16"/>
          <p:cNvGraphicFramePr>
            <a:graphicFrameLocks noChangeAspect="1"/>
          </p:cNvGraphicFramePr>
          <p:nvPr>
            <p:extLst>
              <p:ext uri="{D42A27DB-BD31-4B8C-83A1-F6EECF244321}">
                <p14:modId xmlns:p14="http://schemas.microsoft.com/office/powerpoint/2010/main" val="616734673"/>
              </p:ext>
            </p:extLst>
          </p:nvPr>
        </p:nvGraphicFramePr>
        <p:xfrm>
          <a:off x="628650" y="2938463"/>
          <a:ext cx="6616737" cy="1313962"/>
        </p:xfrm>
        <a:graphic>
          <a:graphicData uri="http://schemas.openxmlformats.org/presentationml/2006/ole">
            <mc:AlternateContent xmlns:mc="http://schemas.openxmlformats.org/markup-compatibility/2006">
              <mc:Choice xmlns:v="urn:schemas-microsoft-com:vml" Requires="v">
                <p:oleObj spid="_x0000_s4449" r:id="rId5" imgW="3581400" imgH="711200" progId="Equation.3">
                  <p:embed/>
                </p:oleObj>
              </mc:Choice>
              <mc:Fallback>
                <p:oleObj r:id="rId5" imgW="3581400" imgH="7112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650" y="2938463"/>
                        <a:ext cx="6616737" cy="1313962"/>
                      </a:xfrm>
                      <a:prstGeom prst="rect">
                        <a:avLst/>
                      </a:prstGeom>
                      <a:noFill/>
                    </p:spPr>
                  </p:pic>
                </p:oleObj>
              </mc:Fallback>
            </mc:AlternateContent>
          </a:graphicData>
        </a:graphic>
      </p:graphicFrame>
      <p:sp>
        <p:nvSpPr>
          <p:cNvPr id="20" name="Rectangle 17"/>
          <p:cNvSpPr>
            <a:spLocks noChangeArrowheads="1"/>
          </p:cNvSpPr>
          <p:nvPr/>
        </p:nvSpPr>
        <p:spPr bwMode="auto">
          <a:xfrm>
            <a:off x="628650" y="4258409"/>
            <a:ext cx="18674865"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21" name="Объект 20"/>
          <p:cNvGraphicFramePr>
            <a:graphicFrameLocks noChangeAspect="1"/>
          </p:cNvGraphicFramePr>
          <p:nvPr>
            <p:extLst>
              <p:ext uri="{D42A27DB-BD31-4B8C-83A1-F6EECF244321}">
                <p14:modId xmlns:p14="http://schemas.microsoft.com/office/powerpoint/2010/main" val="1600206898"/>
              </p:ext>
            </p:extLst>
          </p:nvPr>
        </p:nvGraphicFramePr>
        <p:xfrm>
          <a:off x="2951285" y="4302924"/>
          <a:ext cx="2640623" cy="1122265"/>
        </p:xfrm>
        <a:graphic>
          <a:graphicData uri="http://schemas.openxmlformats.org/presentationml/2006/ole">
            <mc:AlternateContent xmlns:mc="http://schemas.openxmlformats.org/markup-compatibility/2006">
              <mc:Choice xmlns:v="urn:schemas-microsoft-com:vml" Requires="v">
                <p:oleObj spid="_x0000_s4450" r:id="rId7" imgW="1016000" imgH="431800" progId="Equation.3">
                  <p:embed/>
                </p:oleObj>
              </mc:Choice>
              <mc:Fallback>
                <p:oleObj r:id="rId7" imgW="1016000" imgH="4318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1285" y="4302924"/>
                        <a:ext cx="2640623" cy="1122265"/>
                      </a:xfrm>
                      <a:prstGeom prst="rect">
                        <a:avLst/>
                      </a:prstGeom>
                      <a:noFill/>
                    </p:spPr>
                  </p:pic>
                </p:oleObj>
              </mc:Fallback>
            </mc:AlternateContent>
          </a:graphicData>
        </a:graphic>
      </p:graphicFrame>
      <p:sp>
        <p:nvSpPr>
          <p:cNvPr id="22" name="Прямоугольник 21"/>
          <p:cNvSpPr/>
          <p:nvPr/>
        </p:nvSpPr>
        <p:spPr>
          <a:xfrm>
            <a:off x="808893" y="5331030"/>
            <a:ext cx="7913076" cy="954107"/>
          </a:xfrm>
          <a:prstGeom prst="rect">
            <a:avLst/>
          </a:prstGeom>
        </p:spPr>
        <p:txBody>
          <a:bodyPr wrap="square">
            <a:spAutoFit/>
          </a:bodyPr>
          <a:lstStyle/>
          <a:p>
            <a:r>
              <a:rPr lang="ru-RU" sz="2800" dirty="0">
                <a:latin typeface="Times New Roman" charset="0"/>
                <a:ea typeface="Calibri" charset="0"/>
              </a:rPr>
              <a:t>где </a:t>
            </a:r>
            <a:r>
              <a:rPr lang="en-US" sz="2800" dirty="0">
                <a:latin typeface="Times New Roman" charset="0"/>
                <a:ea typeface="Calibri" charset="0"/>
              </a:rPr>
              <a:t>K</a:t>
            </a:r>
            <a:r>
              <a:rPr lang="ru-RU" sz="2800" dirty="0">
                <a:latin typeface="Times New Roman" charset="0"/>
                <a:ea typeface="Calibri" charset="0"/>
              </a:rPr>
              <a:t> – среднее ранжирование(медиана Кемени), </a:t>
            </a:r>
            <a:r>
              <a:rPr lang="en-US" sz="2800" dirty="0" err="1">
                <a:latin typeface="Times New Roman" charset="0"/>
                <a:ea typeface="Calibri" charset="0"/>
              </a:rPr>
              <a:t>R</a:t>
            </a:r>
            <a:r>
              <a:rPr lang="en-US" sz="2800" baseline="-25000" dirty="0" err="1">
                <a:latin typeface="Times New Roman" charset="0"/>
                <a:ea typeface="Calibri" charset="0"/>
              </a:rPr>
              <a:t>i</a:t>
            </a:r>
            <a:r>
              <a:rPr lang="ru-RU" sz="2800" dirty="0">
                <a:latin typeface="Times New Roman" charset="0"/>
                <a:ea typeface="Calibri" charset="0"/>
              </a:rPr>
              <a:t> – ранжирование полученное экспертом</a:t>
            </a:r>
            <a:r>
              <a:rPr lang="ru-RU" sz="2800"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49</a:t>
            </a:fld>
            <a:endParaRPr lang="ru-RU"/>
          </a:p>
        </p:txBody>
      </p:sp>
    </p:spTree>
    <p:extLst>
      <p:ext uri="{BB962C8B-B14F-4D97-AF65-F5344CB8AC3E}">
        <p14:creationId xmlns:p14="http://schemas.microsoft.com/office/powerpoint/2010/main" val="5258292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12961BA-3467-AD48-9944-67D85E508567}"/>
              </a:ext>
            </a:extLst>
          </p:cNvPr>
          <p:cNvSpPr>
            <a:spLocks noGrp="1"/>
          </p:cNvSpPr>
          <p:nvPr>
            <p:ph type="title"/>
          </p:nvPr>
        </p:nvSpPr>
        <p:spPr/>
        <p:txBody>
          <a:bodyPr/>
          <a:lstStyle/>
          <a:p>
            <a:r>
              <a:rPr lang="ru-RU" dirty="0"/>
              <a:t>Подходы к достижению целей</a:t>
            </a:r>
          </a:p>
        </p:txBody>
      </p:sp>
      <p:graphicFrame>
        <p:nvGraphicFramePr>
          <p:cNvPr id="5" name="Объект 4">
            <a:extLst>
              <a:ext uri="{FF2B5EF4-FFF2-40B4-BE49-F238E27FC236}">
                <a16:creationId xmlns:a16="http://schemas.microsoft.com/office/drawing/2014/main" id="{A1EA6246-5488-5D44-9AF1-FB7A9453BA84}"/>
              </a:ext>
            </a:extLst>
          </p:cNvPr>
          <p:cNvGraphicFramePr>
            <a:graphicFrameLocks noGrp="1"/>
          </p:cNvGraphicFramePr>
          <p:nvPr>
            <p:ph idx="1"/>
            <p:extLst>
              <p:ext uri="{D42A27DB-BD31-4B8C-83A1-F6EECF244321}">
                <p14:modId xmlns:p14="http://schemas.microsoft.com/office/powerpoint/2010/main" val="3716556882"/>
              </p:ext>
            </p:extLst>
          </p:nvPr>
        </p:nvGraphicFramePr>
        <p:xfrm>
          <a:off x="628650" y="1825625"/>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Номер слайда 3">
            <a:extLst>
              <a:ext uri="{FF2B5EF4-FFF2-40B4-BE49-F238E27FC236}">
                <a16:creationId xmlns:a16="http://schemas.microsoft.com/office/drawing/2014/main" id="{025EAD5B-86F7-AC4F-809B-04EB2316760B}"/>
              </a:ext>
            </a:extLst>
          </p:cNvPr>
          <p:cNvSpPr>
            <a:spLocks noGrp="1"/>
          </p:cNvSpPr>
          <p:nvPr>
            <p:ph type="sldNum" sz="quarter" idx="12"/>
          </p:nvPr>
        </p:nvSpPr>
        <p:spPr/>
        <p:txBody>
          <a:bodyPr/>
          <a:lstStyle/>
          <a:p>
            <a:fld id="{213A858D-DC13-7F48-8EE5-FA8D0F7167EE}" type="slidenum">
              <a:rPr lang="ru-RU" smtClean="0"/>
              <a:t>5</a:t>
            </a:fld>
            <a:endParaRPr lang="ru-RU"/>
          </a:p>
        </p:txBody>
      </p:sp>
    </p:spTree>
    <p:extLst>
      <p:ext uri="{BB962C8B-B14F-4D97-AF65-F5344CB8AC3E}">
        <p14:creationId xmlns:p14="http://schemas.microsoft.com/office/powerpoint/2010/main" val="18254021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екоторые другие методы</a:t>
            </a:r>
          </a:p>
        </p:txBody>
      </p:sp>
      <p:sp>
        <p:nvSpPr>
          <p:cNvPr id="3" name="Объект 2"/>
          <p:cNvSpPr>
            <a:spLocks noGrp="1"/>
          </p:cNvSpPr>
          <p:nvPr>
            <p:ph idx="1"/>
          </p:nvPr>
        </p:nvSpPr>
        <p:spPr/>
        <p:txBody>
          <a:bodyPr/>
          <a:lstStyle/>
          <a:p>
            <a:r>
              <a:rPr lang="ru-RU" dirty="0"/>
              <a:t>Главный критерий</a:t>
            </a:r>
          </a:p>
          <a:p>
            <a:r>
              <a:rPr lang="ru-RU" dirty="0"/>
              <a:t>Метод последовательных уступок</a:t>
            </a:r>
          </a:p>
          <a:p>
            <a:r>
              <a:rPr lang="ru-RU" dirty="0"/>
              <a:t>Критерий «эффективность - стоимость» </a:t>
            </a:r>
          </a:p>
          <a:p>
            <a:r>
              <a:rPr lang="ru-RU" dirty="0"/>
              <a:t>Качественный учет важностей </a:t>
            </a:r>
            <a:r>
              <a:rPr lang="ru-RU" dirty="0" err="1"/>
              <a:t>Подиновского</a:t>
            </a:r>
            <a:endParaRPr lang="ru-RU" dirty="0"/>
          </a:p>
          <a:p>
            <a:r>
              <a:rPr lang="ru-RU" dirty="0"/>
              <a:t>Функция полезности, метод эталонных лотерей</a:t>
            </a:r>
          </a:p>
          <a:p>
            <a:r>
              <a:rPr lang="ru-RU" dirty="0"/>
              <a:t>Методы группы Электра</a:t>
            </a:r>
          </a:p>
          <a:p>
            <a:endParaRPr lang="ru-RU" dirty="0"/>
          </a:p>
          <a:p>
            <a:r>
              <a:rPr lang="ru-RU" dirty="0"/>
              <a:t>Нечеткие модификации….</a:t>
            </a:r>
          </a:p>
        </p:txBody>
      </p:sp>
      <p:sp>
        <p:nvSpPr>
          <p:cNvPr id="4" name="Номер слайда 3"/>
          <p:cNvSpPr>
            <a:spLocks noGrp="1"/>
          </p:cNvSpPr>
          <p:nvPr>
            <p:ph type="sldNum" sz="quarter" idx="12"/>
          </p:nvPr>
        </p:nvSpPr>
        <p:spPr/>
        <p:txBody>
          <a:bodyPr/>
          <a:lstStyle/>
          <a:p>
            <a:fld id="{213A858D-DC13-7F48-8EE5-FA8D0F7167EE}" type="slidenum">
              <a:rPr lang="ru-RU" smtClean="0"/>
              <a:t>50</a:t>
            </a:fld>
            <a:endParaRPr lang="ru-RU"/>
          </a:p>
        </p:txBody>
      </p:sp>
    </p:spTree>
    <p:extLst>
      <p:ext uri="{BB962C8B-B14F-4D97-AF65-F5344CB8AC3E}">
        <p14:creationId xmlns:p14="http://schemas.microsoft.com/office/powerpoint/2010/main" val="11247345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Функция предпочтений</a:t>
            </a:r>
          </a:p>
        </p:txBody>
      </p:sp>
      <p:pic>
        <p:nvPicPr>
          <p:cNvPr id="5121" name="Picture 1"/>
          <p:cNvPicPr>
            <a:picLocks noChangeAspect="1" noChangeArrowheads="1"/>
          </p:cNvPicPr>
          <p:nvPr/>
        </p:nvPicPr>
        <p:blipFill>
          <a:blip r:embed="rId2">
            <a:extLst>
              <a:ext uri="{28A0092B-C50C-407E-A947-70E740481C1C}">
                <a14:useLocalDpi xmlns:a14="http://schemas.microsoft.com/office/drawing/2010/main" val="0"/>
              </a:ext>
            </a:extLst>
          </a:blip>
          <a:srcRect l="929" t="17995" r="1329" b="6474"/>
          <a:stretch>
            <a:fillRect/>
          </a:stretch>
        </p:blipFill>
        <p:spPr bwMode="auto">
          <a:xfrm>
            <a:off x="519671" y="1019906"/>
            <a:ext cx="8104658" cy="5539155"/>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51</a:t>
            </a:fld>
            <a:endParaRPr lang="ru-RU"/>
          </a:p>
        </p:txBody>
      </p:sp>
    </p:spTree>
    <p:extLst>
      <p:ext uri="{BB962C8B-B14F-4D97-AF65-F5344CB8AC3E}">
        <p14:creationId xmlns:p14="http://schemas.microsoft.com/office/powerpoint/2010/main" val="2662224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rot="16200000">
            <a:off x="-2453053" y="2453054"/>
            <a:ext cx="6858003" cy="1951892"/>
          </a:xfrm>
        </p:spPr>
        <p:txBody>
          <a:bodyPr>
            <a:normAutofit/>
          </a:bodyPr>
          <a:lstStyle/>
          <a:p>
            <a:pPr algn="ctr"/>
            <a:r>
              <a:rPr lang="ru-RU" dirty="0"/>
              <a:t>Агрегирование критериев</a:t>
            </a:r>
          </a:p>
        </p:txBody>
      </p:sp>
      <p:sp>
        <p:nvSpPr>
          <p:cNvPr id="4" name="Rectangle 2"/>
          <p:cNvSpPr>
            <a:spLocks noChangeArrowheads="1"/>
          </p:cNvSpPr>
          <p:nvPr/>
        </p:nvSpPr>
        <p:spPr bwMode="auto">
          <a:xfrm>
            <a:off x="628650" y="123092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1749698586"/>
              </p:ext>
            </p:extLst>
          </p:nvPr>
        </p:nvGraphicFramePr>
        <p:xfrm>
          <a:off x="2580543" y="158262"/>
          <a:ext cx="5701811" cy="6565345"/>
        </p:xfrm>
        <a:graphic>
          <a:graphicData uri="http://schemas.openxmlformats.org/presentationml/2006/ole">
            <mc:AlternateContent xmlns:mc="http://schemas.openxmlformats.org/markup-compatibility/2006">
              <mc:Choice xmlns:v="urn:schemas-microsoft-com:vml" Requires="v">
                <p:oleObj spid="_x0000_s6251" r:id="rId3" imgW="7018020" imgH="9256776" progId="Visio.Drawing.6">
                  <p:embed/>
                </p:oleObj>
              </mc:Choice>
              <mc:Fallback>
                <p:oleObj r:id="rId3" imgW="7018020" imgH="9256776"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0543" y="158262"/>
                        <a:ext cx="5701811" cy="6565345"/>
                      </a:xfrm>
                      <a:prstGeom prst="rect">
                        <a:avLst/>
                      </a:prstGeom>
                      <a:noFill/>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52</a:t>
            </a:fld>
            <a:endParaRPr lang="ru-RU"/>
          </a:p>
        </p:txBody>
      </p:sp>
    </p:spTree>
    <p:extLst>
      <p:ext uri="{BB962C8B-B14F-4D97-AF65-F5344CB8AC3E}">
        <p14:creationId xmlns:p14="http://schemas.microsoft.com/office/powerpoint/2010/main" val="8594844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Гибридный метод построения ФП Исходные обозначения</a:t>
            </a:r>
          </a:p>
        </p:txBody>
      </p:sp>
      <p:sp>
        <p:nvSpPr>
          <p:cNvPr id="3" name="Содержимое 2"/>
          <p:cNvSpPr>
            <a:spLocks noGrp="1"/>
          </p:cNvSpPr>
          <p:nvPr>
            <p:ph idx="1"/>
          </p:nvPr>
        </p:nvSpPr>
        <p:spPr>
          <a:xfrm>
            <a:off x="457200" y="1600200"/>
            <a:ext cx="8229600" cy="4169229"/>
          </a:xfrm>
          <a:noFill/>
        </p:spPr>
        <p:txBody>
          <a:bodyPr>
            <a:normAutofit fontScale="85000" lnSpcReduction="20000"/>
          </a:bodyPr>
          <a:lstStyle/>
          <a:p>
            <a:r>
              <a:rPr lang="ru-RU" i="1" dirty="0" err="1">
                <a:solidFill>
                  <a:srgbClr val="000000"/>
                </a:solidFill>
              </a:rPr>
              <a:t>i</a:t>
            </a:r>
            <a:r>
              <a:rPr lang="ru-RU" i="1" dirty="0">
                <a:solidFill>
                  <a:srgbClr val="000000"/>
                </a:solidFill>
              </a:rPr>
              <a:t> </a:t>
            </a:r>
            <a:r>
              <a:rPr lang="ru-RU" dirty="0">
                <a:solidFill>
                  <a:srgbClr val="000000"/>
                </a:solidFill>
              </a:rPr>
              <a:t>– номер критерия, </a:t>
            </a:r>
            <a:r>
              <a:rPr lang="ru-RU" i="1" dirty="0" err="1">
                <a:solidFill>
                  <a:srgbClr val="000000"/>
                </a:solidFill>
              </a:rPr>
              <a:t>i</a:t>
            </a:r>
            <a:r>
              <a:rPr lang="ru-RU" dirty="0">
                <a:solidFill>
                  <a:srgbClr val="000000"/>
                </a:solidFill>
              </a:rPr>
              <a:t>=</a:t>
            </a:r>
            <a:r>
              <a:rPr lang="ru-RU" i="1" dirty="0">
                <a:solidFill>
                  <a:srgbClr val="000000"/>
                </a:solidFill>
              </a:rPr>
              <a:t>1</a:t>
            </a:r>
            <a:r>
              <a:rPr lang="ru-RU" dirty="0">
                <a:solidFill>
                  <a:srgbClr val="000000"/>
                </a:solidFill>
              </a:rPr>
              <a:t>..</a:t>
            </a:r>
            <a:r>
              <a:rPr lang="ru-RU" i="1" dirty="0">
                <a:solidFill>
                  <a:srgbClr val="000000"/>
                </a:solidFill>
              </a:rPr>
              <a:t>n, </a:t>
            </a:r>
            <a:r>
              <a:rPr lang="ru-RU" dirty="0">
                <a:solidFill>
                  <a:srgbClr val="000000"/>
                </a:solidFill>
              </a:rPr>
              <a:t> где </a:t>
            </a:r>
            <a:r>
              <a:rPr lang="ru-RU" i="1" dirty="0" err="1">
                <a:solidFill>
                  <a:srgbClr val="000000"/>
                </a:solidFill>
              </a:rPr>
              <a:t>n</a:t>
            </a:r>
            <a:r>
              <a:rPr lang="ru-RU" dirty="0">
                <a:solidFill>
                  <a:srgbClr val="000000"/>
                </a:solidFill>
              </a:rPr>
              <a:t> – число критериев</a:t>
            </a:r>
          </a:p>
          <a:p>
            <a:r>
              <a:rPr lang="en-US" i="1" dirty="0" err="1">
                <a:solidFill>
                  <a:srgbClr val="000000"/>
                </a:solidFill>
              </a:rPr>
              <a:t>t</a:t>
            </a:r>
            <a:r>
              <a:rPr lang="en-US" i="1" baseline="-25000" dirty="0" err="1">
                <a:solidFill>
                  <a:srgbClr val="000000"/>
                </a:solidFill>
              </a:rPr>
              <a:t>ij</a:t>
            </a:r>
            <a:r>
              <a:rPr lang="ru-RU" i="1" dirty="0">
                <a:solidFill>
                  <a:srgbClr val="000000"/>
                </a:solidFill>
              </a:rPr>
              <a:t>  </a:t>
            </a:r>
            <a:r>
              <a:rPr lang="ru-RU" dirty="0">
                <a:solidFill>
                  <a:srgbClr val="000000"/>
                </a:solidFill>
              </a:rPr>
              <a:t>- </a:t>
            </a:r>
            <a:r>
              <a:rPr lang="en-US" i="1" dirty="0">
                <a:solidFill>
                  <a:srgbClr val="000000"/>
                </a:solidFill>
              </a:rPr>
              <a:t>j</a:t>
            </a:r>
            <a:r>
              <a:rPr lang="ru-RU" dirty="0">
                <a:solidFill>
                  <a:srgbClr val="000000"/>
                </a:solidFill>
              </a:rPr>
              <a:t>-я градация </a:t>
            </a:r>
            <a:r>
              <a:rPr lang="en-US" i="1" dirty="0" err="1">
                <a:solidFill>
                  <a:srgbClr val="000000"/>
                </a:solidFill>
              </a:rPr>
              <a:t>i</a:t>
            </a:r>
            <a:r>
              <a:rPr lang="ru-RU" dirty="0">
                <a:solidFill>
                  <a:srgbClr val="000000"/>
                </a:solidFill>
              </a:rPr>
              <a:t>-го критерия</a:t>
            </a:r>
          </a:p>
          <a:p>
            <a:r>
              <a:rPr lang="en-US" i="1" dirty="0">
                <a:solidFill>
                  <a:srgbClr val="000000"/>
                </a:solidFill>
              </a:rPr>
              <a:t>j</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q</a:t>
            </a:r>
            <a:r>
              <a:rPr lang="en-US" i="1" baseline="-25000" dirty="0">
                <a:solidFill>
                  <a:srgbClr val="000000"/>
                </a:solidFill>
              </a:rPr>
              <a:t>i</a:t>
            </a:r>
            <a:r>
              <a:rPr lang="ru-RU" dirty="0">
                <a:solidFill>
                  <a:srgbClr val="000000"/>
                </a:solidFill>
              </a:rPr>
              <a:t>, где </a:t>
            </a:r>
            <a:r>
              <a:rPr lang="en-US" i="1" dirty="0">
                <a:solidFill>
                  <a:srgbClr val="000000"/>
                </a:solidFill>
              </a:rPr>
              <a:t>q</a:t>
            </a:r>
            <a:r>
              <a:rPr lang="en-US" i="1" baseline="-25000" dirty="0">
                <a:solidFill>
                  <a:srgbClr val="000000"/>
                </a:solidFill>
              </a:rPr>
              <a:t>i</a:t>
            </a:r>
            <a:r>
              <a:rPr lang="ru-RU" dirty="0">
                <a:solidFill>
                  <a:srgbClr val="000000"/>
                </a:solidFill>
              </a:rPr>
              <a:t> – число градаций </a:t>
            </a:r>
            <a:r>
              <a:rPr lang="en-US" dirty="0" err="1">
                <a:solidFill>
                  <a:srgbClr val="000000"/>
                </a:solidFill>
              </a:rPr>
              <a:t>i</a:t>
            </a:r>
            <a:r>
              <a:rPr lang="ru-RU" dirty="0">
                <a:solidFill>
                  <a:srgbClr val="000000"/>
                </a:solidFill>
              </a:rPr>
              <a:t>-го критерия</a:t>
            </a:r>
          </a:p>
          <a:p>
            <a:r>
              <a:rPr lang="ru-RU" dirty="0">
                <a:solidFill>
                  <a:srgbClr val="000000"/>
                </a:solidFill>
              </a:rPr>
              <a:t>Градации должны быть отсортированы в порядке увеличения предпочтительности:</a:t>
            </a:r>
          </a:p>
          <a:p>
            <a:endParaRPr lang="en-US" dirty="0">
              <a:solidFill>
                <a:srgbClr val="000000"/>
              </a:solidFill>
            </a:endParaRPr>
          </a:p>
          <a:p>
            <a:r>
              <a:rPr lang="ru-RU" dirty="0">
                <a:solidFill>
                  <a:srgbClr val="000000"/>
                </a:solidFill>
              </a:rPr>
              <a:t>Полное пространство всех возможных комбинаций значений градаций критериев задается как декартово произведение: </a:t>
            </a:r>
            <a:endParaRPr lang="en-US" dirty="0">
              <a:solidFill>
                <a:srgbClr val="000000"/>
              </a:solidFill>
            </a:endParaRPr>
          </a:p>
          <a:p>
            <a:endParaRPr lang="ru-RU" dirty="0">
              <a:solidFill>
                <a:srgbClr val="000000"/>
              </a:solidFill>
            </a:endParaRPr>
          </a:p>
          <a:p>
            <a:r>
              <a:rPr lang="ru-RU" dirty="0">
                <a:solidFill>
                  <a:srgbClr val="000000"/>
                </a:solidFill>
              </a:rPr>
              <a:t>Мощность множества А вычисляется по формуле:</a:t>
            </a:r>
          </a:p>
          <a:p>
            <a:endParaRPr lang="ru-RU" dirty="0">
              <a:solidFill>
                <a:srgbClr val="000000"/>
              </a:solidFill>
            </a:endParaRPr>
          </a:p>
          <a:p>
            <a:pPr marL="0" indent="0">
              <a:buNone/>
            </a:pPr>
            <a:endParaRPr lang="ru-RU" dirty="0">
              <a:solidFill>
                <a:schemeClr val="bg1"/>
              </a:solidFill>
            </a:endParaRPr>
          </a:p>
          <a:p>
            <a:endParaRPr lang="ru-RU" dirty="0">
              <a:solidFill>
                <a:schemeClr val="bg1"/>
              </a:solidFill>
            </a:endParaRPr>
          </a:p>
          <a:p>
            <a:endParaRPr lang="ru-RU" dirty="0">
              <a:solidFill>
                <a:schemeClr val="bg1"/>
              </a:solidFill>
            </a:endParaRPr>
          </a:p>
          <a:p>
            <a:endParaRPr lang="ru-RU" dirty="0"/>
          </a:p>
        </p:txBody>
      </p:sp>
      <p:graphicFrame>
        <p:nvGraphicFramePr>
          <p:cNvPr id="5" name="Объект 4"/>
          <p:cNvGraphicFramePr>
            <a:graphicFrameLocks noChangeAspect="1"/>
          </p:cNvGraphicFramePr>
          <p:nvPr/>
        </p:nvGraphicFramePr>
        <p:xfrm>
          <a:off x="1023938" y="3413581"/>
          <a:ext cx="1530350" cy="422275"/>
        </p:xfrm>
        <a:graphic>
          <a:graphicData uri="http://schemas.openxmlformats.org/presentationml/2006/ole">
            <mc:AlternateContent xmlns:mc="http://schemas.openxmlformats.org/markup-compatibility/2006">
              <mc:Choice xmlns:v="urn:schemas-microsoft-com:vml" Requires="v">
                <p:oleObj spid="_x0000_s7445" name="Формула" r:id="rId4" imgW="876240" imgH="241200" progId="Equation.3">
                  <p:embed/>
                </p:oleObj>
              </mc:Choice>
              <mc:Fallback>
                <p:oleObj name="Формула" r:id="rId4" imgW="876240" imgH="241200" progId="Equation.3">
                  <p:embed/>
                  <p:pic>
                    <p:nvPicPr>
                      <p:cNvPr id="0" name=""/>
                      <p:cNvPicPr/>
                      <p:nvPr/>
                    </p:nvPicPr>
                    <p:blipFill>
                      <a:blip r:embed="rId5"/>
                      <a:stretch>
                        <a:fillRect/>
                      </a:stretch>
                    </p:blipFill>
                    <p:spPr>
                      <a:xfrm>
                        <a:off x="1023938" y="3413581"/>
                        <a:ext cx="1530350" cy="422275"/>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1977648522"/>
              </p:ext>
            </p:extLst>
          </p:nvPr>
        </p:nvGraphicFramePr>
        <p:xfrm>
          <a:off x="1125538" y="4606586"/>
          <a:ext cx="5426075" cy="392112"/>
        </p:xfrm>
        <a:graphic>
          <a:graphicData uri="http://schemas.openxmlformats.org/presentationml/2006/ole">
            <mc:AlternateContent xmlns:mc="http://schemas.openxmlformats.org/markup-compatibility/2006">
              <mc:Choice xmlns:v="urn:schemas-microsoft-com:vml" Requires="v">
                <p:oleObj spid="_x0000_s7446" name="Формула" r:id="rId6" imgW="3340080" imgH="241200" progId="Equation.3">
                  <p:embed/>
                </p:oleObj>
              </mc:Choice>
              <mc:Fallback>
                <p:oleObj name="Формула" r:id="rId6" imgW="3340080" imgH="241200" progId="Equation.3">
                  <p:embed/>
                  <p:pic>
                    <p:nvPicPr>
                      <p:cNvPr id="0" name=""/>
                      <p:cNvPicPr/>
                      <p:nvPr/>
                    </p:nvPicPr>
                    <p:blipFill>
                      <a:blip r:embed="rId7"/>
                      <a:stretch>
                        <a:fillRect/>
                      </a:stretch>
                    </p:blipFill>
                    <p:spPr>
                      <a:xfrm>
                        <a:off x="1125538" y="4606586"/>
                        <a:ext cx="5426075" cy="392112"/>
                      </a:xfrm>
                      <a:prstGeom prst="rect">
                        <a:avLst/>
                      </a:prstGeom>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188213258"/>
              </p:ext>
            </p:extLst>
          </p:nvPr>
        </p:nvGraphicFramePr>
        <p:xfrm>
          <a:off x="1125538" y="5556936"/>
          <a:ext cx="1427162" cy="663575"/>
        </p:xfrm>
        <a:graphic>
          <a:graphicData uri="http://schemas.openxmlformats.org/presentationml/2006/ole">
            <mc:AlternateContent xmlns:mc="http://schemas.openxmlformats.org/markup-compatibility/2006">
              <mc:Choice xmlns:v="urn:schemas-microsoft-com:vml" Requires="v">
                <p:oleObj spid="_x0000_s7447" name="Формула" r:id="rId8" imgW="927000" imgH="431640" progId="Equation.3">
                  <p:embed/>
                </p:oleObj>
              </mc:Choice>
              <mc:Fallback>
                <p:oleObj name="Формула" r:id="rId8" imgW="927000" imgH="431640" progId="Equation.3">
                  <p:embed/>
                  <p:pic>
                    <p:nvPicPr>
                      <p:cNvPr id="0" name=""/>
                      <p:cNvPicPr/>
                      <p:nvPr/>
                    </p:nvPicPr>
                    <p:blipFill>
                      <a:blip r:embed="rId9"/>
                      <a:stretch>
                        <a:fillRect/>
                      </a:stretch>
                    </p:blipFill>
                    <p:spPr>
                      <a:xfrm>
                        <a:off x="1125538" y="5556936"/>
                        <a:ext cx="1427162" cy="663575"/>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53</a:t>
            </a:fld>
            <a:endParaRPr lang="ru-RU"/>
          </a:p>
        </p:txBody>
      </p:sp>
    </p:spTree>
    <p:extLst>
      <p:ext uri="{BB962C8B-B14F-4D97-AF65-F5344CB8AC3E}">
        <p14:creationId xmlns:p14="http://schemas.microsoft.com/office/powerpoint/2010/main" val="6013856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93208"/>
            <a:ext cx="9144000" cy="607678"/>
          </a:xfrm>
        </p:spPr>
        <p:txBody>
          <a:bodyPr>
            <a:normAutofit fontScale="90000"/>
          </a:bodyPr>
          <a:lstStyle/>
          <a:p>
            <a:r>
              <a:rPr lang="ru-RU" dirty="0"/>
              <a:t>Определение областей и предпочтений</a:t>
            </a:r>
          </a:p>
        </p:txBody>
      </p:sp>
      <p:sp>
        <p:nvSpPr>
          <p:cNvPr id="8" name="Содержимое 7"/>
          <p:cNvSpPr>
            <a:spLocks noGrp="1"/>
          </p:cNvSpPr>
          <p:nvPr>
            <p:ph idx="1"/>
          </p:nvPr>
        </p:nvSpPr>
        <p:spPr>
          <a:xfrm>
            <a:off x="609600" y="882316"/>
            <a:ext cx="7924800" cy="5147694"/>
          </a:xfrm>
          <a:noFill/>
        </p:spPr>
        <p:txBody>
          <a:bodyPr>
            <a:normAutofit fontScale="77500" lnSpcReduction="20000"/>
          </a:bodyPr>
          <a:lstStyle/>
          <a:p>
            <a:r>
              <a:rPr lang="ru-RU" dirty="0">
                <a:solidFill>
                  <a:srgbClr val="000000"/>
                </a:solidFill>
              </a:rPr>
              <a:t>Множество </a:t>
            </a:r>
            <a:r>
              <a:rPr lang="en-US" i="1" dirty="0">
                <a:solidFill>
                  <a:srgbClr val="000000"/>
                </a:solidFill>
              </a:rPr>
              <a:t>M</a:t>
            </a:r>
            <a:r>
              <a:rPr lang="en-US" i="1" baseline="-25000" dirty="0">
                <a:solidFill>
                  <a:srgbClr val="000000"/>
                </a:solidFill>
              </a:rPr>
              <a:t>k</a:t>
            </a:r>
            <a:r>
              <a:rPr lang="ru-RU" dirty="0">
                <a:solidFill>
                  <a:srgbClr val="000000"/>
                </a:solidFill>
              </a:rPr>
              <a:t> представляет собой множество точек </a:t>
            </a:r>
            <a:r>
              <a:rPr lang="ru-RU" dirty="0" err="1">
                <a:solidFill>
                  <a:srgbClr val="000000"/>
                </a:solidFill>
              </a:rPr>
              <a:t>критериального</a:t>
            </a:r>
            <a:r>
              <a:rPr lang="ru-RU" dirty="0">
                <a:solidFill>
                  <a:srgbClr val="000000"/>
                </a:solidFill>
              </a:rPr>
              <a:t> пространства в определенной пользователем области,</a:t>
            </a:r>
            <a:r>
              <a:rPr lang="en-US" dirty="0">
                <a:solidFill>
                  <a:srgbClr val="000000"/>
                </a:solidFill>
              </a:rPr>
              <a:t> </a:t>
            </a:r>
            <a:r>
              <a:rPr lang="en-US" i="1" dirty="0">
                <a:solidFill>
                  <a:srgbClr val="000000"/>
                </a:solidFill>
              </a:rPr>
              <a:t>k</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K</a:t>
            </a:r>
            <a:endParaRPr lang="ru-RU" dirty="0">
              <a:solidFill>
                <a:srgbClr val="000000"/>
              </a:solidFill>
            </a:endParaRPr>
          </a:p>
          <a:p>
            <a:r>
              <a:rPr lang="en-US" i="1" dirty="0" err="1">
                <a:solidFill>
                  <a:srgbClr val="000000"/>
                </a:solidFill>
              </a:rPr>
              <a:t>m</a:t>
            </a:r>
            <a:r>
              <a:rPr lang="en-US" i="1" baseline="-25000" dirty="0" err="1">
                <a:solidFill>
                  <a:srgbClr val="000000"/>
                </a:solidFill>
              </a:rPr>
              <a:t>ik</a:t>
            </a:r>
            <a:r>
              <a:rPr lang="ru-RU" dirty="0">
                <a:solidFill>
                  <a:srgbClr val="000000"/>
                </a:solidFill>
              </a:rPr>
              <a:t> – множество номеров градаций </a:t>
            </a:r>
            <a:r>
              <a:rPr lang="en-US" dirty="0" err="1">
                <a:solidFill>
                  <a:srgbClr val="000000"/>
                </a:solidFill>
              </a:rPr>
              <a:t>i</a:t>
            </a:r>
            <a:r>
              <a:rPr lang="ru-RU" dirty="0">
                <a:solidFill>
                  <a:srgbClr val="000000"/>
                </a:solidFill>
              </a:rPr>
              <a:t>-го критерия, которые входят в </a:t>
            </a:r>
            <a:r>
              <a:rPr lang="en-US" dirty="0">
                <a:solidFill>
                  <a:srgbClr val="000000"/>
                </a:solidFill>
              </a:rPr>
              <a:t>k</a:t>
            </a:r>
            <a:r>
              <a:rPr lang="ru-RU" dirty="0">
                <a:solidFill>
                  <a:srgbClr val="000000"/>
                </a:solidFill>
              </a:rPr>
              <a:t>-е множество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en-US" i="1" dirty="0">
                <a:solidFill>
                  <a:srgbClr val="000000"/>
                </a:solidFill>
              </a:rPr>
              <a:t>X</a:t>
            </a:r>
            <a:r>
              <a:rPr lang="ru-RU" i="1" dirty="0">
                <a:solidFill>
                  <a:srgbClr val="000000"/>
                </a:solidFill>
              </a:rPr>
              <a:t>=</a:t>
            </a:r>
            <a:r>
              <a:rPr lang="ru-RU" dirty="0">
                <a:solidFill>
                  <a:srgbClr val="000000"/>
                </a:solidFill>
              </a:rPr>
              <a:t>{</a:t>
            </a:r>
            <a:r>
              <a:rPr lang="en-US" i="1" dirty="0">
                <a:solidFill>
                  <a:srgbClr val="000000"/>
                </a:solidFill>
              </a:rPr>
              <a:t>x</a:t>
            </a:r>
            <a:r>
              <a:rPr lang="ru-RU" i="1" baseline="-25000" dirty="0">
                <a:solidFill>
                  <a:srgbClr val="000000"/>
                </a:solidFill>
              </a:rPr>
              <a:t>1</a:t>
            </a:r>
            <a:r>
              <a:rPr lang="ru-RU" i="1" dirty="0">
                <a:solidFill>
                  <a:srgbClr val="000000"/>
                </a:solidFill>
              </a:rPr>
              <a:t>, </a:t>
            </a:r>
            <a:r>
              <a:rPr lang="en-US" i="1" dirty="0">
                <a:solidFill>
                  <a:srgbClr val="000000"/>
                </a:solidFill>
              </a:rPr>
              <a:t>x</a:t>
            </a:r>
            <a:r>
              <a:rPr lang="ru-RU" i="1" baseline="-25000" dirty="0">
                <a:solidFill>
                  <a:srgbClr val="000000"/>
                </a:solidFill>
              </a:rPr>
              <a:t>2</a:t>
            </a:r>
            <a:r>
              <a:rPr lang="ru-RU" i="1" dirty="0">
                <a:solidFill>
                  <a:srgbClr val="000000"/>
                </a:solidFill>
              </a:rPr>
              <a:t>,…, </a:t>
            </a:r>
            <a:r>
              <a:rPr lang="en-US" i="1" dirty="0" err="1">
                <a:solidFill>
                  <a:srgbClr val="000000"/>
                </a:solidFill>
              </a:rPr>
              <a:t>x</a:t>
            </a:r>
            <a:r>
              <a:rPr lang="en-US" i="1" baseline="-25000" dirty="0" err="1">
                <a:solidFill>
                  <a:srgbClr val="000000"/>
                </a:solidFill>
              </a:rPr>
              <a:t>n</a:t>
            </a:r>
            <a:r>
              <a:rPr lang="ru-RU" dirty="0">
                <a:solidFill>
                  <a:srgbClr val="000000"/>
                </a:solidFill>
              </a:rPr>
              <a:t>} - произвольная точка пространства критериев</a:t>
            </a:r>
            <a:r>
              <a:rPr lang="en-US" dirty="0">
                <a:solidFill>
                  <a:srgbClr val="000000"/>
                </a:solidFill>
              </a:rPr>
              <a:t>,</a:t>
            </a:r>
            <a:endParaRPr lang="ru-RU" dirty="0">
              <a:solidFill>
                <a:srgbClr val="000000"/>
              </a:solidFill>
            </a:endParaRPr>
          </a:p>
          <a:p>
            <a:r>
              <a:rPr lang="ru-RU" dirty="0">
                <a:solidFill>
                  <a:srgbClr val="000000"/>
                </a:solidFill>
              </a:rPr>
              <a:t>где </a:t>
            </a:r>
            <a:r>
              <a:rPr lang="en-US" i="1" dirty="0">
                <a:solidFill>
                  <a:srgbClr val="000000"/>
                </a:solidFill>
              </a:rPr>
              <a:t>x</a:t>
            </a:r>
            <a:r>
              <a:rPr lang="en-US" i="1" baseline="-25000" dirty="0">
                <a:solidFill>
                  <a:srgbClr val="000000"/>
                </a:solidFill>
              </a:rPr>
              <a:t>i</a:t>
            </a:r>
            <a:r>
              <a:rPr lang="ru-RU" dirty="0">
                <a:solidFill>
                  <a:srgbClr val="000000"/>
                </a:solidFill>
              </a:rPr>
              <a:t> – значение </a:t>
            </a:r>
            <a:r>
              <a:rPr lang="en-US" i="1" dirty="0" err="1">
                <a:solidFill>
                  <a:srgbClr val="000000"/>
                </a:solidFill>
              </a:rPr>
              <a:t>i</a:t>
            </a:r>
            <a:r>
              <a:rPr lang="ru-RU" dirty="0">
                <a:solidFill>
                  <a:srgbClr val="000000"/>
                </a:solidFill>
              </a:rPr>
              <a:t>-го критерия</a:t>
            </a:r>
          </a:p>
          <a:p>
            <a:r>
              <a:rPr lang="ru-RU" dirty="0">
                <a:solidFill>
                  <a:srgbClr val="000000"/>
                </a:solidFill>
              </a:rPr>
              <a:t>Принадлежность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a:t>
            </a:r>
          </a:p>
          <a:p>
            <a:pPr marL="0" indent="0">
              <a:buNone/>
            </a:pPr>
            <a:r>
              <a:rPr lang="ru-RU" dirty="0">
                <a:solidFill>
                  <a:srgbClr val="000000"/>
                </a:solidFill>
              </a:rPr>
              <a:t> </a:t>
            </a:r>
          </a:p>
          <a:p>
            <a:endParaRPr lang="ru-RU" dirty="0">
              <a:solidFill>
                <a:srgbClr val="000000"/>
              </a:solidFill>
            </a:endParaRPr>
          </a:p>
          <a:p>
            <a:r>
              <a:rPr lang="ru-RU" dirty="0">
                <a:solidFill>
                  <a:srgbClr val="000000"/>
                </a:solidFill>
              </a:rPr>
              <a:t>Для к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endParaRPr lang="en-US" dirty="0">
              <a:solidFill>
                <a:srgbClr val="000000"/>
              </a:solidFill>
            </a:endParaRPr>
          </a:p>
          <a:p>
            <a:endParaRPr lang="ru-RU" dirty="0">
              <a:solidFill>
                <a:srgbClr val="000000"/>
              </a:solidFill>
            </a:endParaRPr>
          </a:p>
        </p:txBody>
      </p:sp>
      <p:graphicFrame>
        <p:nvGraphicFramePr>
          <p:cNvPr id="9" name="Объект 8"/>
          <p:cNvGraphicFramePr>
            <a:graphicFrameLocks noChangeAspect="1"/>
          </p:cNvGraphicFramePr>
          <p:nvPr>
            <p:extLst>
              <p:ext uri="{D42A27DB-BD31-4B8C-83A1-F6EECF244321}">
                <p14:modId xmlns:p14="http://schemas.microsoft.com/office/powerpoint/2010/main" val="1473442062"/>
              </p:ext>
            </p:extLst>
          </p:nvPr>
        </p:nvGraphicFramePr>
        <p:xfrm>
          <a:off x="1806575" y="3315018"/>
          <a:ext cx="2765425" cy="755650"/>
        </p:xfrm>
        <a:graphic>
          <a:graphicData uri="http://schemas.openxmlformats.org/presentationml/2006/ole">
            <mc:AlternateContent xmlns:mc="http://schemas.openxmlformats.org/markup-compatibility/2006">
              <mc:Choice xmlns:v="urn:schemas-microsoft-com:vml" Requires="v">
                <p:oleObj spid="_x0000_s8379" name="Формула" r:id="rId4" imgW="1765080" imgH="482400" progId="Equation.3">
                  <p:embed/>
                </p:oleObj>
              </mc:Choice>
              <mc:Fallback>
                <p:oleObj name="Формула" r:id="rId4" imgW="1765080" imgH="482400" progId="Equation.3">
                  <p:embed/>
                  <p:pic>
                    <p:nvPicPr>
                      <p:cNvPr id="0" name=""/>
                      <p:cNvPicPr/>
                      <p:nvPr/>
                    </p:nvPicPr>
                    <p:blipFill>
                      <a:blip r:embed="rId5"/>
                      <a:stretch>
                        <a:fillRect/>
                      </a:stretch>
                    </p:blipFill>
                    <p:spPr>
                      <a:xfrm>
                        <a:off x="1806575" y="3315018"/>
                        <a:ext cx="2765425" cy="755650"/>
                      </a:xfrm>
                      <a:prstGeom prst="rect">
                        <a:avLst/>
                      </a:prstGeom>
                    </p:spPr>
                  </p:pic>
                </p:oleObj>
              </mc:Fallback>
            </mc:AlternateContent>
          </a:graphicData>
        </a:graphic>
      </p:graphicFrame>
      <p:graphicFrame>
        <p:nvGraphicFramePr>
          <p:cNvPr id="3" name="Объект 2"/>
          <p:cNvGraphicFramePr>
            <a:graphicFrameLocks noChangeAspect="1"/>
          </p:cNvGraphicFramePr>
          <p:nvPr>
            <p:extLst>
              <p:ext uri="{D42A27DB-BD31-4B8C-83A1-F6EECF244321}">
                <p14:modId xmlns:p14="http://schemas.microsoft.com/office/powerpoint/2010/main" val="238962600"/>
              </p:ext>
            </p:extLst>
          </p:nvPr>
        </p:nvGraphicFramePr>
        <p:xfrm>
          <a:off x="2140743" y="5340863"/>
          <a:ext cx="4862513" cy="381000"/>
        </p:xfrm>
        <a:graphic>
          <a:graphicData uri="http://schemas.openxmlformats.org/presentationml/2006/ole">
            <mc:AlternateContent xmlns:mc="http://schemas.openxmlformats.org/markup-compatibility/2006">
              <mc:Choice xmlns:v="urn:schemas-microsoft-com:vml" Requires="v">
                <p:oleObj spid="_x0000_s8380" name="Формула" r:id="rId6" imgW="3073320" imgH="241200" progId="Equation.3">
                  <p:embed/>
                </p:oleObj>
              </mc:Choice>
              <mc:Fallback>
                <p:oleObj name="Формула" r:id="rId6" imgW="3073320" imgH="241200" progId="Equation.3">
                  <p:embed/>
                  <p:pic>
                    <p:nvPicPr>
                      <p:cNvPr id="0" name=""/>
                      <p:cNvPicPr/>
                      <p:nvPr/>
                    </p:nvPicPr>
                    <p:blipFill>
                      <a:blip r:embed="rId7"/>
                      <a:stretch>
                        <a:fillRect/>
                      </a:stretch>
                    </p:blipFill>
                    <p:spPr>
                      <a:xfrm>
                        <a:off x="2140743" y="5340863"/>
                        <a:ext cx="4862513" cy="381000"/>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54</a:t>
            </a:fld>
            <a:endParaRPr lang="ru-RU"/>
          </a:p>
        </p:txBody>
      </p:sp>
    </p:spTree>
    <p:extLst>
      <p:ext uri="{BB962C8B-B14F-4D97-AF65-F5344CB8AC3E}">
        <p14:creationId xmlns:p14="http://schemas.microsoft.com/office/powerpoint/2010/main" val="15446175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fontScale="90000"/>
          </a:bodyPr>
          <a:lstStyle/>
          <a:p>
            <a:r>
              <a:rPr lang="ru-RU" dirty="0"/>
              <a:t>Алгоритм ввода и редактирования </a:t>
            </a:r>
            <a:r>
              <a:rPr lang="en-US" i="1" dirty="0"/>
              <a:t>M</a:t>
            </a:r>
            <a:r>
              <a:rPr lang="en-US" i="1" baseline="-25000" dirty="0"/>
              <a:t>k</a:t>
            </a:r>
            <a:r>
              <a:rPr lang="en-US" dirty="0"/>
              <a:t> </a:t>
            </a:r>
            <a:r>
              <a:rPr lang="ru-RU" dirty="0"/>
              <a:t>и уровней предпочтений </a:t>
            </a:r>
          </a:p>
        </p:txBody>
      </p:sp>
      <p:pic>
        <p:nvPicPr>
          <p:cNvPr id="5" name="Объект 4" descr="Macintosh HD:Users:vsudakov:Desktop:Диссертация:GFP_work.png"/>
          <p:cNvPicPr>
            <a:picLocks noGrp="1"/>
          </p:cNvPicPr>
          <p:nvPr>
            <p:ph idx="1"/>
          </p:nvPr>
        </p:nvPicPr>
        <p:blipFill rotWithShape="1">
          <a:blip r:embed="rId3" cstate="email">
            <a:extLst>
              <a:ext uri="{28A0092B-C50C-407E-A947-70E740481C1C}">
                <a14:useLocalDpi xmlns:a14="http://schemas.microsoft.com/office/drawing/2010/main" val="0"/>
              </a:ext>
            </a:extLst>
          </a:blip>
          <a:srcRect l="-12123" r="-12123"/>
          <a:stretch/>
        </p:blipFill>
        <p:spPr bwMode="auto">
          <a:xfrm>
            <a:off x="3138709" y="18137"/>
            <a:ext cx="5975204" cy="6841808"/>
          </a:xfrm>
          <a:prstGeom prst="rect">
            <a:avLst/>
          </a:prstGeom>
          <a:noFill/>
          <a:ln>
            <a:noFill/>
          </a:ln>
        </p:spPr>
      </p:pic>
      <p:sp>
        <p:nvSpPr>
          <p:cNvPr id="4" name="Текст 3"/>
          <p:cNvSpPr>
            <a:spLocks noGrp="1"/>
          </p:cNvSpPr>
          <p:nvPr>
            <p:ph type="body" sz="half" idx="2"/>
          </p:nvPr>
        </p:nvSpPr>
        <p:spPr/>
        <p:txBody>
          <a:bodyPr>
            <a:normAutofit/>
          </a:bodyPr>
          <a:lstStyle/>
          <a:p>
            <a:r>
              <a:rPr lang="ru-RU" dirty="0"/>
              <a:t>Вход: критерии и списки градаций для каждого критерия </a:t>
            </a:r>
          </a:p>
          <a:p>
            <a:r>
              <a:rPr lang="ru-RU" dirty="0"/>
              <a:t>Для всех уровней предпочтений задаются одно или несколько множеств и проверяется отсутствие пересечений</a:t>
            </a:r>
          </a:p>
          <a:p>
            <a:r>
              <a:rPr lang="ru-RU" dirty="0"/>
              <a:t>Выход: множества </a:t>
            </a:r>
            <a:r>
              <a:rPr lang="en-US" i="1" dirty="0"/>
              <a:t>M</a:t>
            </a:r>
            <a:r>
              <a:rPr lang="en-US" i="1" baseline="-25000" dirty="0"/>
              <a:t>k</a:t>
            </a:r>
            <a:r>
              <a:rPr lang="en-US" dirty="0"/>
              <a:t> </a:t>
            </a:r>
            <a:r>
              <a:rPr lang="ru-RU" dirty="0"/>
              <a:t>заданные через {</a:t>
            </a:r>
            <a:r>
              <a:rPr lang="en-US" i="1" dirty="0" err="1"/>
              <a:t>m</a:t>
            </a:r>
            <a:r>
              <a:rPr lang="en-US" i="1" baseline="-25000" dirty="0" err="1"/>
              <a:t>ik</a:t>
            </a:r>
            <a:r>
              <a:rPr lang="ru-RU" dirty="0"/>
              <a:t>}, уровни предпочтений </a:t>
            </a:r>
            <a:r>
              <a:rPr lang="en-US" i="1" dirty="0"/>
              <a:t>P</a:t>
            </a:r>
            <a:r>
              <a:rPr lang="ru-RU" dirty="0"/>
              <a:t>(</a:t>
            </a:r>
            <a:r>
              <a:rPr lang="en-US" i="1" dirty="0"/>
              <a:t>M</a:t>
            </a:r>
            <a:r>
              <a:rPr lang="en-US" i="1" baseline="-25000" dirty="0"/>
              <a:t>k</a:t>
            </a:r>
            <a:r>
              <a:rPr lang="ru-RU"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55</a:t>
            </a:fld>
            <a:endParaRPr lang="ru-RU"/>
          </a:p>
        </p:txBody>
      </p:sp>
    </p:spTree>
    <p:extLst>
      <p:ext uri="{BB962C8B-B14F-4D97-AF65-F5344CB8AC3E}">
        <p14:creationId xmlns:p14="http://schemas.microsoft.com/office/powerpoint/2010/main" val="10125029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07678"/>
          </a:xfrm>
        </p:spPr>
        <p:txBody>
          <a:bodyPr>
            <a:normAutofit fontScale="90000"/>
          </a:bodyPr>
          <a:lstStyle/>
          <a:p>
            <a:r>
              <a:rPr lang="ru-RU" dirty="0"/>
              <a:t>Определение ячеек</a:t>
            </a:r>
          </a:p>
        </p:txBody>
      </p:sp>
      <p:sp>
        <p:nvSpPr>
          <p:cNvPr id="8" name="Содержимое 7"/>
          <p:cNvSpPr>
            <a:spLocks noGrp="1"/>
          </p:cNvSpPr>
          <p:nvPr>
            <p:ph idx="1"/>
          </p:nvPr>
        </p:nvSpPr>
        <p:spPr>
          <a:xfrm>
            <a:off x="609600" y="882316"/>
            <a:ext cx="7924800" cy="4745789"/>
          </a:xfrm>
          <a:solidFill>
            <a:srgbClr val="FFFFFF"/>
          </a:solidFill>
        </p:spPr>
        <p:txBody>
          <a:bodyPr>
            <a:normAutofit fontScale="92500" lnSpcReduction="10000"/>
          </a:bodyPr>
          <a:lstStyle/>
          <a:p>
            <a:r>
              <a:rPr lang="ru-RU" dirty="0">
                <a:solidFill>
                  <a:srgbClr val="000000"/>
                </a:solidFill>
              </a:rPr>
              <a:t>Необходимо обеспечить возможность определения уровня предпочтений, для любой комбинации значений градаций, которые не попали ни в одно из </a:t>
            </a:r>
            <a:r>
              <a:rPr lang="en-US" i="1" dirty="0">
                <a:solidFill>
                  <a:srgbClr val="000000"/>
                </a:solidFill>
              </a:rPr>
              <a:t>M</a:t>
            </a:r>
            <a:r>
              <a:rPr lang="en-US" i="1" baseline="-25000" dirty="0">
                <a:solidFill>
                  <a:srgbClr val="000000"/>
                </a:solidFill>
              </a:rPr>
              <a:t>k</a:t>
            </a:r>
            <a:r>
              <a:rPr lang="ru-RU" dirty="0">
                <a:solidFill>
                  <a:srgbClr val="000000"/>
                </a:solidFill>
              </a:rPr>
              <a:t>. Назовем такие комбинации градаций </a:t>
            </a:r>
            <a:r>
              <a:rPr lang="ru-RU" b="1" i="1" dirty="0">
                <a:solidFill>
                  <a:srgbClr val="000000"/>
                </a:solidFill>
              </a:rPr>
              <a:t>ячейками</a:t>
            </a:r>
            <a:r>
              <a:rPr lang="ru-RU" dirty="0">
                <a:solidFill>
                  <a:srgbClr val="000000"/>
                </a:solidFill>
              </a:rPr>
              <a:t>:</a:t>
            </a:r>
          </a:p>
          <a:p>
            <a:pPr marL="0" indent="0">
              <a:buNone/>
            </a:pPr>
            <a:r>
              <a:rPr lang="ru-RU" dirty="0">
                <a:solidFill>
                  <a:srgbClr val="000000"/>
                </a:solidFill>
              </a:rPr>
              <a:t>	</a:t>
            </a:r>
            <a:r>
              <a:rPr lang="en-US" dirty="0">
                <a:solidFill>
                  <a:srgbClr val="000000"/>
                </a:solidFill>
              </a:rPr>
              <a:t>                 					</a:t>
            </a:r>
            <a:r>
              <a:rPr lang="ru-RU" dirty="0">
                <a:solidFill>
                  <a:srgbClr val="000000"/>
                </a:solidFill>
              </a:rPr>
              <a:t> , </a:t>
            </a:r>
          </a:p>
          <a:p>
            <a:r>
              <a:rPr lang="ru-RU" dirty="0">
                <a:solidFill>
                  <a:srgbClr val="000000"/>
                </a:solidFill>
              </a:rPr>
              <a:t>где </a:t>
            </a:r>
            <a:r>
              <a:rPr lang="en-US" dirty="0">
                <a:solidFill>
                  <a:srgbClr val="000000"/>
                </a:solidFill>
              </a:rPr>
              <a:t>	</a:t>
            </a:r>
            <a:r>
              <a:rPr lang="ru-RU" dirty="0">
                <a:solidFill>
                  <a:srgbClr val="000000"/>
                </a:solidFill>
              </a:rPr>
              <a:t>       – номер </a:t>
            </a:r>
            <a:r>
              <a:rPr lang="ru-RU" dirty="0">
                <a:solidFill>
                  <a:schemeClr val="bg1"/>
                </a:solidFill>
              </a:rPr>
              <a:t>г</a:t>
            </a:r>
            <a:r>
              <a:rPr lang="en-US" i="1" dirty="0" err="1">
                <a:solidFill>
                  <a:srgbClr val="000000"/>
                </a:solidFill>
              </a:rPr>
              <a:t>i</a:t>
            </a:r>
            <a:r>
              <a:rPr lang="ru-RU" dirty="0">
                <a:solidFill>
                  <a:srgbClr val="000000"/>
                </a:solidFill>
              </a:rPr>
              <a:t>-го критерия для </a:t>
            </a:r>
            <a:r>
              <a:rPr lang="en-US" i="1" dirty="0">
                <a:solidFill>
                  <a:srgbClr val="000000"/>
                </a:solidFill>
              </a:rPr>
              <a:t>l</a:t>
            </a:r>
            <a:r>
              <a:rPr lang="ru-RU" dirty="0">
                <a:solidFill>
                  <a:srgbClr val="000000"/>
                </a:solidFill>
              </a:rPr>
              <a:t>-й ячейки, </a:t>
            </a:r>
            <a:r>
              <a:rPr lang="en-US" i="1" dirty="0">
                <a:solidFill>
                  <a:srgbClr val="000000"/>
                </a:solidFill>
              </a:rPr>
              <a:t>l</a:t>
            </a:r>
            <a:r>
              <a:rPr lang="ru-RU" dirty="0">
                <a:solidFill>
                  <a:srgbClr val="000000"/>
                </a:solidFill>
              </a:rPr>
              <a:t>=</a:t>
            </a:r>
            <a:r>
              <a:rPr lang="ru-RU" i="1" dirty="0">
                <a:solidFill>
                  <a:srgbClr val="000000"/>
                </a:solidFill>
              </a:rPr>
              <a:t>1..</a:t>
            </a:r>
            <a:r>
              <a:rPr lang="en-US" i="1" dirty="0">
                <a:solidFill>
                  <a:srgbClr val="000000"/>
                </a:solidFill>
              </a:rPr>
              <a:t>L</a:t>
            </a:r>
            <a:r>
              <a:rPr lang="ru-RU" dirty="0">
                <a:solidFill>
                  <a:srgbClr val="000000"/>
                </a:solidFill>
              </a:rPr>
              <a:t>.</a:t>
            </a:r>
          </a:p>
          <a:p>
            <a:r>
              <a:rPr lang="ru-RU" dirty="0">
                <a:solidFill>
                  <a:srgbClr val="000000"/>
                </a:solidFill>
              </a:rPr>
              <a:t>Н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Условие непопадания во все множества </a:t>
            </a:r>
            <a:r>
              <a:rPr lang="en-US" i="1" dirty="0">
                <a:solidFill>
                  <a:srgbClr val="000000"/>
                </a:solidFill>
              </a:rPr>
              <a:t>M</a:t>
            </a:r>
            <a:r>
              <a:rPr lang="en-US" i="1" baseline="-25000" dirty="0">
                <a:solidFill>
                  <a:srgbClr val="000000"/>
                </a:solidFill>
              </a:rPr>
              <a:t>k</a:t>
            </a:r>
            <a:r>
              <a:rPr lang="ru-RU" dirty="0">
                <a:solidFill>
                  <a:srgbClr val="000000"/>
                </a:solidFill>
              </a:rPr>
              <a:t>:</a:t>
            </a:r>
          </a:p>
          <a:p>
            <a:endParaRPr lang="ru-RU" dirty="0">
              <a:solidFill>
                <a:srgbClr val="000000"/>
              </a:solidFill>
            </a:endParaRPr>
          </a:p>
          <a:p>
            <a:r>
              <a:rPr lang="ru-RU" dirty="0">
                <a:solidFill>
                  <a:srgbClr val="000000"/>
                </a:solidFill>
              </a:rPr>
              <a:t>Если </a:t>
            </a:r>
            <a:r>
              <a:rPr lang="en-US" i="1" dirty="0">
                <a:solidFill>
                  <a:srgbClr val="000000"/>
                </a:solidFill>
              </a:rPr>
              <a:t>M</a:t>
            </a:r>
            <a:r>
              <a:rPr lang="en-US" i="1" baseline="-25000" dirty="0">
                <a:solidFill>
                  <a:srgbClr val="000000"/>
                </a:solidFill>
              </a:rPr>
              <a:t>k</a:t>
            </a:r>
            <a:r>
              <a:rPr lang="ru-RU" dirty="0">
                <a:solidFill>
                  <a:srgbClr val="000000"/>
                </a:solidFill>
              </a:rPr>
              <a:t> не пересекаются, то количество комбинаций, которые они покрывают: </a:t>
            </a:r>
            <a:endParaRPr lang="en-US" dirty="0">
              <a:solidFill>
                <a:srgbClr val="000000"/>
              </a:solidFill>
            </a:endParaRPr>
          </a:p>
          <a:p>
            <a:endParaRPr lang="ru-RU" dirty="0">
              <a:solidFill>
                <a:srgbClr val="000000"/>
              </a:solidFill>
            </a:endParaRPr>
          </a:p>
        </p:txBody>
      </p:sp>
      <p:graphicFrame>
        <p:nvGraphicFramePr>
          <p:cNvPr id="4" name="Объект 3"/>
          <p:cNvGraphicFramePr>
            <a:graphicFrameLocks noChangeAspect="1"/>
          </p:cNvGraphicFramePr>
          <p:nvPr>
            <p:extLst>
              <p:ext uri="{D42A27DB-BD31-4B8C-83A1-F6EECF244321}">
                <p14:modId xmlns:p14="http://schemas.microsoft.com/office/powerpoint/2010/main" val="711845894"/>
              </p:ext>
            </p:extLst>
          </p:nvPr>
        </p:nvGraphicFramePr>
        <p:xfrm>
          <a:off x="3275764" y="2214762"/>
          <a:ext cx="2592471" cy="453053"/>
        </p:xfrm>
        <a:graphic>
          <a:graphicData uri="http://schemas.openxmlformats.org/presentationml/2006/ole">
            <mc:AlternateContent xmlns:mc="http://schemas.openxmlformats.org/markup-compatibility/2006">
              <mc:Choice xmlns:v="urn:schemas-microsoft-com:vml" Requires="v">
                <p:oleObj spid="_x0000_s9493" name="‘ормула" r:id="rId4" imgW="1308100" imgH="228600" progId="Equation.3">
                  <p:embed/>
                </p:oleObj>
              </mc:Choice>
              <mc:Fallback>
                <p:oleObj name="‘ормула" r:id="rId4" imgW="1308100" imgH="228600" progId="Equation.3">
                  <p:embed/>
                  <p:pic>
                    <p:nvPicPr>
                      <p:cNvPr id="0" name=""/>
                      <p:cNvPicPr/>
                      <p:nvPr/>
                    </p:nvPicPr>
                    <p:blipFill>
                      <a:blip r:embed="rId5"/>
                      <a:stretch>
                        <a:fillRect/>
                      </a:stretch>
                    </p:blipFill>
                    <p:spPr>
                      <a:xfrm>
                        <a:off x="3275764" y="2214762"/>
                        <a:ext cx="2592471" cy="453053"/>
                      </a:xfrm>
                      <a:prstGeom prst="rect">
                        <a:avLst/>
                      </a:prstGeom>
                    </p:spPr>
                  </p:pic>
                </p:oleObj>
              </mc:Fallback>
            </mc:AlternateContent>
          </a:graphicData>
        </a:graphic>
      </p:graphicFrame>
      <p:pic>
        <p:nvPicPr>
          <p:cNvPr id="10" name="Рисунок 8"/>
          <p:cNvPicPr/>
          <p:nvPr/>
        </p:nvPicPr>
        <p:blipFill>
          <a:blip r:embed="rId6">
            <a:extLst>
              <a:ext uri="{28A0092B-C50C-407E-A947-70E740481C1C}">
                <a14:useLocalDpi xmlns:a14="http://schemas.microsoft.com/office/drawing/2010/main" val="0"/>
              </a:ext>
            </a:extLst>
          </a:blip>
          <a:srcRect/>
          <a:stretch>
            <a:fillRect/>
          </a:stretch>
        </p:blipFill>
        <p:spPr bwMode="auto">
          <a:xfrm>
            <a:off x="1616881" y="2667815"/>
            <a:ext cx="303163" cy="340962"/>
          </a:xfrm>
          <a:prstGeom prst="rect">
            <a:avLst/>
          </a:prstGeom>
          <a:noFill/>
          <a:ln>
            <a:noFill/>
          </a:ln>
        </p:spPr>
      </p:pic>
      <p:graphicFrame>
        <p:nvGraphicFramePr>
          <p:cNvPr id="5" name="Объект 4"/>
          <p:cNvGraphicFramePr>
            <a:graphicFrameLocks noChangeAspect="1"/>
          </p:cNvGraphicFramePr>
          <p:nvPr>
            <p:extLst>
              <p:ext uri="{D42A27DB-BD31-4B8C-83A1-F6EECF244321}">
                <p14:modId xmlns:p14="http://schemas.microsoft.com/office/powerpoint/2010/main" val="707900973"/>
              </p:ext>
            </p:extLst>
          </p:nvPr>
        </p:nvGraphicFramePr>
        <p:xfrm>
          <a:off x="2746375" y="4312067"/>
          <a:ext cx="2457450" cy="509588"/>
        </p:xfrm>
        <a:graphic>
          <a:graphicData uri="http://schemas.openxmlformats.org/presentationml/2006/ole">
            <mc:AlternateContent xmlns:mc="http://schemas.openxmlformats.org/markup-compatibility/2006">
              <mc:Choice xmlns:v="urn:schemas-microsoft-com:vml" Requires="v">
                <p:oleObj spid="_x0000_s9494" name="Формула" r:id="rId7" imgW="1104840" imgH="228600" progId="Equation.3">
                  <p:embed/>
                </p:oleObj>
              </mc:Choice>
              <mc:Fallback>
                <p:oleObj name="Формула" r:id="rId7" imgW="1104840" imgH="228600" progId="Equation.3">
                  <p:embed/>
                  <p:pic>
                    <p:nvPicPr>
                      <p:cNvPr id="0" name=""/>
                      <p:cNvPicPr/>
                      <p:nvPr/>
                    </p:nvPicPr>
                    <p:blipFill>
                      <a:blip r:embed="rId8"/>
                      <a:stretch>
                        <a:fillRect/>
                      </a:stretch>
                    </p:blipFill>
                    <p:spPr>
                      <a:xfrm>
                        <a:off x="2746375" y="4312067"/>
                        <a:ext cx="2457450" cy="509588"/>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2113903881"/>
              </p:ext>
            </p:extLst>
          </p:nvPr>
        </p:nvGraphicFramePr>
        <p:xfrm>
          <a:off x="2746375" y="5549901"/>
          <a:ext cx="2157413" cy="806450"/>
        </p:xfrm>
        <a:graphic>
          <a:graphicData uri="http://schemas.openxmlformats.org/presentationml/2006/ole">
            <mc:AlternateContent xmlns:mc="http://schemas.openxmlformats.org/markup-compatibility/2006">
              <mc:Choice xmlns:v="urn:schemas-microsoft-com:vml" Requires="v">
                <p:oleObj spid="_x0000_s9495" name="Формула" r:id="rId9" imgW="1155600" imgH="431640" progId="Equation.3">
                  <p:embed/>
                </p:oleObj>
              </mc:Choice>
              <mc:Fallback>
                <p:oleObj name="Формула" r:id="rId9" imgW="1155600" imgH="431640" progId="Equation.3">
                  <p:embed/>
                  <p:pic>
                    <p:nvPicPr>
                      <p:cNvPr id="0" name=""/>
                      <p:cNvPicPr/>
                      <p:nvPr/>
                    </p:nvPicPr>
                    <p:blipFill>
                      <a:blip r:embed="rId10"/>
                      <a:stretch>
                        <a:fillRect/>
                      </a:stretch>
                    </p:blipFill>
                    <p:spPr>
                      <a:xfrm>
                        <a:off x="2746375" y="5549901"/>
                        <a:ext cx="2157413" cy="806450"/>
                      </a:xfrm>
                      <a:prstGeom prst="rect">
                        <a:avLst/>
                      </a:prstGeom>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56</a:t>
            </a:fld>
            <a:endParaRPr lang="ru-RU"/>
          </a:p>
        </p:txBody>
      </p:sp>
    </p:spTree>
    <p:extLst>
      <p:ext uri="{BB962C8B-B14F-4D97-AF65-F5344CB8AC3E}">
        <p14:creationId xmlns:p14="http://schemas.microsoft.com/office/powerpoint/2010/main" val="20279076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21046"/>
          </a:xfrm>
        </p:spPr>
        <p:txBody>
          <a:bodyPr>
            <a:normAutofit fontScale="90000"/>
          </a:bodyPr>
          <a:lstStyle/>
          <a:p>
            <a:r>
              <a:rPr lang="ru-RU" dirty="0"/>
              <a:t>Отношения предпочтений</a:t>
            </a:r>
          </a:p>
        </p:txBody>
      </p:sp>
      <p:sp>
        <p:nvSpPr>
          <p:cNvPr id="3" name="Содержимое 2"/>
          <p:cNvSpPr>
            <a:spLocks noGrp="1"/>
          </p:cNvSpPr>
          <p:nvPr>
            <p:ph idx="1"/>
          </p:nvPr>
        </p:nvSpPr>
        <p:spPr>
          <a:xfrm>
            <a:off x="609600" y="895853"/>
            <a:ext cx="7924800" cy="4114800"/>
          </a:xfrm>
        </p:spPr>
        <p:txBody>
          <a:bodyPr>
            <a:normAutofit fontScale="85000" lnSpcReduction="20000"/>
          </a:bodyPr>
          <a:lstStyle/>
          <a:p>
            <a:pPr marL="0" indent="0">
              <a:buNone/>
            </a:pPr>
            <a:r>
              <a:rPr lang="ru-RU" dirty="0"/>
              <a:t>Из оптимальности по Парето </a:t>
            </a:r>
          </a:p>
          <a:p>
            <a:r>
              <a:rPr lang="ru-RU" dirty="0"/>
              <a:t>Отношения предпочтения одних ячеек над другими:</a:t>
            </a:r>
            <a:r>
              <a:rPr lang="en-US" dirty="0"/>
              <a:t> </a:t>
            </a:r>
          </a:p>
          <a:p>
            <a:endParaRPr lang="ru-RU" dirty="0"/>
          </a:p>
          <a:p>
            <a:r>
              <a:rPr lang="ru-RU" dirty="0"/>
              <a:t>Отношения предпочтения ячеек над множествами:</a:t>
            </a:r>
            <a:endParaRPr lang="en-US" dirty="0"/>
          </a:p>
          <a:p>
            <a:pPr marL="0" indent="0">
              <a:buNone/>
            </a:pPr>
            <a:endParaRPr lang="ru-RU" dirty="0"/>
          </a:p>
          <a:p>
            <a:r>
              <a:rPr lang="ru-RU" dirty="0"/>
              <a:t>Отношения предпочтения множеств над ячейками:</a:t>
            </a:r>
            <a:endParaRPr lang="en-US" dirty="0"/>
          </a:p>
          <a:p>
            <a:endParaRPr lang="ru-RU" dirty="0"/>
          </a:p>
          <a:p>
            <a:pPr marL="0" indent="0">
              <a:buNone/>
            </a:pPr>
            <a:r>
              <a:rPr lang="ru-RU" dirty="0"/>
              <a:t>Из уровней предпочтений </a:t>
            </a:r>
            <a:r>
              <a:rPr lang="en-US" dirty="0"/>
              <a:t>P(</a:t>
            </a:r>
            <a:r>
              <a:rPr lang="en-US" i="1" dirty="0"/>
              <a:t>M</a:t>
            </a:r>
            <a:r>
              <a:rPr lang="en-US" i="1" baseline="-25000" dirty="0"/>
              <a:t>k</a:t>
            </a:r>
            <a:r>
              <a:rPr lang="en-US" dirty="0"/>
              <a:t>)</a:t>
            </a:r>
            <a:r>
              <a:rPr lang="ru-RU" dirty="0"/>
              <a:t>, заданных пользователем:</a:t>
            </a:r>
            <a:endParaRPr lang="en-US" dirty="0"/>
          </a:p>
          <a:p>
            <a:pPr marL="0" indent="0">
              <a:buNone/>
            </a:pPr>
            <a:endParaRPr lang="ru-RU" dirty="0"/>
          </a:p>
          <a:p>
            <a:pPr marL="0" indent="0">
              <a:buNone/>
            </a:pPr>
            <a:r>
              <a:rPr lang="ru-RU" dirty="0"/>
              <a:t>Методом качественного учета важностей </a:t>
            </a:r>
            <a:r>
              <a:rPr lang="ru-RU" dirty="0" err="1"/>
              <a:t>Подиновского</a:t>
            </a:r>
            <a:r>
              <a:rPr lang="ru-RU" dirty="0"/>
              <a:t>:</a:t>
            </a:r>
          </a:p>
          <a:p>
            <a:pPr marL="0" indent="0">
              <a:buNone/>
            </a:pPr>
            <a:endParaRPr lang="ru-RU" dirty="0"/>
          </a:p>
        </p:txBody>
      </p:sp>
      <p:graphicFrame>
        <p:nvGraphicFramePr>
          <p:cNvPr id="4" name="Объект 3"/>
          <p:cNvGraphicFramePr>
            <a:graphicFrameLocks noChangeAspect="1"/>
          </p:cNvGraphicFramePr>
          <p:nvPr/>
        </p:nvGraphicFramePr>
        <p:xfrm>
          <a:off x="1600200" y="1634671"/>
          <a:ext cx="3413125" cy="325438"/>
        </p:xfrm>
        <a:graphic>
          <a:graphicData uri="http://schemas.openxmlformats.org/presentationml/2006/ole">
            <mc:AlternateContent xmlns:mc="http://schemas.openxmlformats.org/markup-compatibility/2006">
              <mc:Choice xmlns:v="urn:schemas-microsoft-com:vml" Requires="v">
                <p:oleObj spid="_x0000_s10697" name="Формула" r:id="rId4" imgW="2539800" imgH="241200" progId="Equation.3">
                  <p:embed/>
                </p:oleObj>
              </mc:Choice>
              <mc:Fallback>
                <p:oleObj name="Формула" r:id="rId4" imgW="2539800" imgH="241200" progId="Equation.3">
                  <p:embed/>
                  <p:pic>
                    <p:nvPicPr>
                      <p:cNvPr id="0" name=""/>
                      <p:cNvPicPr/>
                      <p:nvPr/>
                    </p:nvPicPr>
                    <p:blipFill>
                      <a:blip r:embed="rId5"/>
                      <a:stretch>
                        <a:fillRect/>
                      </a:stretch>
                    </p:blipFill>
                    <p:spPr>
                      <a:xfrm>
                        <a:off x="1600200" y="1634671"/>
                        <a:ext cx="3413125" cy="325438"/>
                      </a:xfrm>
                      <a:prstGeom prst="rect">
                        <a:avLst/>
                      </a:prstGeom>
                      <a:noFill/>
                      <a:ln>
                        <a:noFill/>
                      </a:ln>
                    </p:spPr>
                  </p:pic>
                </p:oleObj>
              </mc:Fallback>
            </mc:AlternateContent>
          </a:graphicData>
        </a:graphic>
      </p:graphicFrame>
      <p:graphicFrame>
        <p:nvGraphicFramePr>
          <p:cNvPr id="5" name="Объект 4"/>
          <p:cNvGraphicFramePr>
            <a:graphicFrameLocks noChangeAspect="1"/>
          </p:cNvGraphicFramePr>
          <p:nvPr>
            <p:extLst>
              <p:ext uri="{D42A27DB-BD31-4B8C-83A1-F6EECF244321}">
                <p14:modId xmlns:p14="http://schemas.microsoft.com/office/powerpoint/2010/main" val="2058657199"/>
              </p:ext>
            </p:extLst>
          </p:nvPr>
        </p:nvGraphicFramePr>
        <p:xfrm>
          <a:off x="1789113" y="2462436"/>
          <a:ext cx="3675062" cy="388938"/>
        </p:xfrm>
        <a:graphic>
          <a:graphicData uri="http://schemas.openxmlformats.org/presentationml/2006/ole">
            <mc:AlternateContent xmlns:mc="http://schemas.openxmlformats.org/markup-compatibility/2006">
              <mc:Choice xmlns:v="urn:schemas-microsoft-com:vml" Requires="v">
                <p:oleObj spid="_x0000_s10698" name="Формула" r:id="rId6" imgW="2743200" imgH="291960" progId="Equation.3">
                  <p:embed/>
                </p:oleObj>
              </mc:Choice>
              <mc:Fallback>
                <p:oleObj name="Формула" r:id="rId6" imgW="2743200" imgH="291960" progId="Equation.3">
                  <p:embed/>
                  <p:pic>
                    <p:nvPicPr>
                      <p:cNvPr id="0" name=""/>
                      <p:cNvPicPr/>
                      <p:nvPr/>
                    </p:nvPicPr>
                    <p:blipFill>
                      <a:blip r:embed="rId7"/>
                      <a:stretch>
                        <a:fillRect/>
                      </a:stretch>
                    </p:blipFill>
                    <p:spPr>
                      <a:xfrm>
                        <a:off x="1789113" y="2462436"/>
                        <a:ext cx="3675062" cy="388938"/>
                      </a:xfrm>
                      <a:prstGeom prst="rect">
                        <a:avLst/>
                      </a:prstGeom>
                      <a:noFill/>
                    </p:spPr>
                  </p:pic>
                </p:oleObj>
              </mc:Fallback>
            </mc:AlternateContent>
          </a:graphicData>
        </a:graphic>
      </p:graphicFrame>
      <p:graphicFrame>
        <p:nvGraphicFramePr>
          <p:cNvPr id="8" name="Объект 7"/>
          <p:cNvGraphicFramePr>
            <a:graphicFrameLocks noChangeAspect="1"/>
          </p:cNvGraphicFramePr>
          <p:nvPr>
            <p:extLst>
              <p:ext uri="{D42A27DB-BD31-4B8C-83A1-F6EECF244321}">
                <p14:modId xmlns:p14="http://schemas.microsoft.com/office/powerpoint/2010/main" val="1642548899"/>
              </p:ext>
            </p:extLst>
          </p:nvPr>
        </p:nvGraphicFramePr>
        <p:xfrm>
          <a:off x="1789113" y="3207768"/>
          <a:ext cx="3851275" cy="419100"/>
        </p:xfrm>
        <a:graphic>
          <a:graphicData uri="http://schemas.openxmlformats.org/presentationml/2006/ole">
            <mc:AlternateContent xmlns:mc="http://schemas.openxmlformats.org/markup-compatibility/2006">
              <mc:Choice xmlns:v="urn:schemas-microsoft-com:vml" Requires="v">
                <p:oleObj spid="_x0000_s10699" name="Формула" r:id="rId8" imgW="2692080" imgH="291960" progId="Equation.3">
                  <p:embed/>
                </p:oleObj>
              </mc:Choice>
              <mc:Fallback>
                <p:oleObj name="Формула" r:id="rId8" imgW="2692080" imgH="291960" progId="Equation.3">
                  <p:embed/>
                  <p:pic>
                    <p:nvPicPr>
                      <p:cNvPr id="0" name=""/>
                      <p:cNvPicPr/>
                      <p:nvPr/>
                    </p:nvPicPr>
                    <p:blipFill>
                      <a:blip r:embed="rId9"/>
                      <a:stretch>
                        <a:fillRect/>
                      </a:stretch>
                    </p:blipFill>
                    <p:spPr>
                      <a:xfrm>
                        <a:off x="1789113" y="3207768"/>
                        <a:ext cx="3851275" cy="419100"/>
                      </a:xfrm>
                      <a:prstGeom prst="rect">
                        <a:avLst/>
                      </a:prstGeom>
                      <a:solidFill>
                        <a:srgbClr val="FFFFFF"/>
                      </a:solidFill>
                    </p:spPr>
                  </p:pic>
                </p:oleObj>
              </mc:Fallback>
            </mc:AlternateContent>
          </a:graphicData>
        </a:graphic>
      </p:graphicFrame>
      <p:graphicFrame>
        <p:nvGraphicFramePr>
          <p:cNvPr id="9" name="Объект 8"/>
          <p:cNvGraphicFramePr>
            <a:graphicFrameLocks noChangeAspect="1"/>
          </p:cNvGraphicFramePr>
          <p:nvPr>
            <p:extLst>
              <p:ext uri="{D42A27DB-BD31-4B8C-83A1-F6EECF244321}">
                <p14:modId xmlns:p14="http://schemas.microsoft.com/office/powerpoint/2010/main" val="260152959"/>
              </p:ext>
            </p:extLst>
          </p:nvPr>
        </p:nvGraphicFramePr>
        <p:xfrm>
          <a:off x="1789113" y="3924420"/>
          <a:ext cx="3360737" cy="323850"/>
        </p:xfrm>
        <a:graphic>
          <a:graphicData uri="http://schemas.openxmlformats.org/presentationml/2006/ole">
            <mc:AlternateContent xmlns:mc="http://schemas.openxmlformats.org/markup-compatibility/2006">
              <mc:Choice xmlns:v="urn:schemas-microsoft-com:vml" Requires="v">
                <p:oleObj spid="_x0000_s10700" name="Формула" r:id="rId10" imgW="2514600" imgH="241200" progId="Equation.3">
                  <p:embed/>
                </p:oleObj>
              </mc:Choice>
              <mc:Fallback>
                <p:oleObj name="Формула" r:id="rId10" imgW="2514600" imgH="241200" progId="Equation.3">
                  <p:embed/>
                  <p:pic>
                    <p:nvPicPr>
                      <p:cNvPr id="0" name=""/>
                      <p:cNvPicPr/>
                      <p:nvPr/>
                    </p:nvPicPr>
                    <p:blipFill>
                      <a:blip r:embed="rId11"/>
                      <a:stretch>
                        <a:fillRect/>
                      </a:stretch>
                    </p:blipFill>
                    <p:spPr>
                      <a:xfrm>
                        <a:off x="1789113" y="3924420"/>
                        <a:ext cx="3360737" cy="323850"/>
                      </a:xfrm>
                      <a:prstGeom prst="rect">
                        <a:avLst/>
                      </a:prstGeom>
                      <a:solidFill>
                        <a:srgbClr val="FFFFFF"/>
                      </a:solidFill>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824272813"/>
              </p:ext>
            </p:extLst>
          </p:nvPr>
        </p:nvGraphicFramePr>
        <p:xfrm>
          <a:off x="959217" y="4768163"/>
          <a:ext cx="6892925" cy="841375"/>
        </p:xfrm>
        <a:graphic>
          <a:graphicData uri="http://schemas.openxmlformats.org/presentationml/2006/ole">
            <mc:AlternateContent xmlns:mc="http://schemas.openxmlformats.org/markup-compatibility/2006">
              <mc:Choice xmlns:v="urn:schemas-microsoft-com:vml" Requires="v">
                <p:oleObj spid="_x0000_s10701" name="Формула" r:id="rId12" imgW="3949560" imgH="482400" progId="Equation.3">
                  <p:embed/>
                </p:oleObj>
              </mc:Choice>
              <mc:Fallback>
                <p:oleObj name="Формула" r:id="rId12" imgW="3949560" imgH="482400" progId="Equation.3">
                  <p:embed/>
                  <p:pic>
                    <p:nvPicPr>
                      <p:cNvPr id="0" name=""/>
                      <p:cNvPicPr/>
                      <p:nvPr/>
                    </p:nvPicPr>
                    <p:blipFill>
                      <a:blip r:embed="rId13"/>
                      <a:stretch>
                        <a:fillRect/>
                      </a:stretch>
                    </p:blipFill>
                    <p:spPr>
                      <a:xfrm>
                        <a:off x="959217" y="4768163"/>
                        <a:ext cx="6892925" cy="841375"/>
                      </a:xfrm>
                      <a:prstGeom prst="rect">
                        <a:avLst/>
                      </a:prstGeom>
                    </p:spPr>
                  </p:pic>
                </p:oleObj>
              </mc:Fallback>
            </mc:AlternateContent>
          </a:graphicData>
        </a:graphic>
      </p:graphicFrame>
      <p:sp>
        <p:nvSpPr>
          <p:cNvPr id="7" name="Номер слайда 6"/>
          <p:cNvSpPr>
            <a:spLocks noGrp="1"/>
          </p:cNvSpPr>
          <p:nvPr>
            <p:ph type="sldNum" sz="quarter" idx="12"/>
          </p:nvPr>
        </p:nvSpPr>
        <p:spPr/>
        <p:txBody>
          <a:bodyPr/>
          <a:lstStyle/>
          <a:p>
            <a:fld id="{38237106-F2ED-405E-BC33-CC3CF426205F}" type="slidenum">
              <a:rPr lang="en-US" smtClean="0"/>
              <a:pPr/>
              <a:t>57</a:t>
            </a:fld>
            <a:endParaRPr lang="en-US"/>
          </a:p>
        </p:txBody>
      </p:sp>
    </p:spTree>
    <p:extLst>
      <p:ext uri="{BB962C8B-B14F-4D97-AF65-F5344CB8AC3E}">
        <p14:creationId xmlns:p14="http://schemas.microsoft.com/office/powerpoint/2010/main" val="7223085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pPr algn="ctr"/>
            <a:r>
              <a:rPr lang="ru-RU" dirty="0"/>
              <a:t>Разбор графа доминирования</a:t>
            </a:r>
            <a:br>
              <a:rPr lang="ru-RU" dirty="0"/>
            </a:br>
            <a:r>
              <a:rPr lang="ru-RU" dirty="0"/>
              <a:t>аналогично методу ЗАПРОС Ларичева</a:t>
            </a:r>
          </a:p>
        </p:txBody>
      </p:sp>
      <p:sp>
        <p:nvSpPr>
          <p:cNvPr id="3" name="Содержимое 2"/>
          <p:cNvSpPr>
            <a:spLocks noGrp="1"/>
          </p:cNvSpPr>
          <p:nvPr>
            <p:ph idx="1"/>
          </p:nvPr>
        </p:nvSpPr>
        <p:spPr/>
        <p:txBody>
          <a:bodyPr>
            <a:normAutofit fontScale="92500" lnSpcReduction="10000"/>
          </a:bodyPr>
          <a:lstStyle/>
          <a:p>
            <a:pPr>
              <a:buFont typeface="+mj-lt"/>
              <a:buAutoNum type="arabicPeriod"/>
            </a:pPr>
            <a:r>
              <a:rPr lang="ru-RU" i="1" dirty="0"/>
              <a:t> </a:t>
            </a:r>
            <a:r>
              <a:rPr lang="en-US" i="1" dirty="0"/>
              <a:t>p</a:t>
            </a:r>
            <a:r>
              <a:rPr lang="ru-RU" dirty="0"/>
              <a:t> =</a:t>
            </a:r>
            <a:r>
              <a:rPr lang="en-US" i="1" dirty="0"/>
              <a:t>L</a:t>
            </a:r>
            <a:r>
              <a:rPr lang="ru-RU" dirty="0"/>
              <a:t>+</a:t>
            </a:r>
            <a:r>
              <a:rPr lang="en-US" i="1" dirty="0"/>
              <a:t>K </a:t>
            </a:r>
            <a:r>
              <a:rPr lang="ru-RU" dirty="0"/>
              <a:t>– это максимальный уровень предпочтений, который возможен в случае, если все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различимы по предпочтительности;</a:t>
            </a:r>
          </a:p>
          <a:p>
            <a:pPr>
              <a:buFont typeface="+mj-lt"/>
              <a:buAutoNum type="arabicPeriod"/>
            </a:pPr>
            <a:r>
              <a:rPr lang="ru-RU" dirty="0"/>
              <a:t>определить множество </a:t>
            </a:r>
            <a:r>
              <a:rPr lang="ru-RU" dirty="0" err="1"/>
              <a:t>недоминируемых</a:t>
            </a:r>
            <a:r>
              <a:rPr lang="ru-RU" dirty="0"/>
              <a:t> вершин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a:t>
            </a:r>
          </a:p>
          <a:p>
            <a:pPr>
              <a:buFont typeface="+mj-lt"/>
              <a:buAutoNum type="arabicPeriod"/>
            </a:pPr>
            <a:r>
              <a:rPr lang="ru-RU" dirty="0"/>
              <a:t>присвоить им уровень предпочтений </a:t>
            </a:r>
            <a:r>
              <a:rPr lang="en-US" i="1" dirty="0"/>
              <a:t>p</a:t>
            </a:r>
            <a:r>
              <a:rPr lang="ru-RU" dirty="0"/>
              <a:t>;</a:t>
            </a:r>
          </a:p>
          <a:p>
            <a:pPr>
              <a:buFont typeface="+mj-lt"/>
              <a:buAutoNum type="arabicPeriod"/>
            </a:pPr>
            <a:r>
              <a:rPr lang="ru-RU" dirty="0"/>
              <a:t>исключить из графа </a:t>
            </a:r>
            <a:r>
              <a:rPr lang="ru-RU" dirty="0" err="1"/>
              <a:t>недоминируемые</a:t>
            </a:r>
            <a:r>
              <a:rPr lang="ru-RU" dirty="0"/>
              <a:t> вершины;</a:t>
            </a:r>
          </a:p>
          <a:p>
            <a:pPr>
              <a:buFont typeface="+mj-lt"/>
              <a:buAutoNum type="arabicPeriod"/>
            </a:pPr>
            <a:r>
              <a:rPr lang="ru-RU" dirty="0"/>
              <a:t>если граф пуст, то завершение алгоритма;</a:t>
            </a:r>
          </a:p>
          <a:p>
            <a:pPr>
              <a:buFont typeface="+mj-lt"/>
              <a:buAutoNum type="arabicPeriod"/>
            </a:pPr>
            <a:r>
              <a:rPr lang="ru-RU" i="1" dirty="0"/>
              <a:t> </a:t>
            </a:r>
            <a:r>
              <a:rPr lang="en-US" i="1" dirty="0"/>
              <a:t>p</a:t>
            </a:r>
            <a:r>
              <a:rPr lang="ru-RU" dirty="0"/>
              <a:t> = </a:t>
            </a:r>
            <a:r>
              <a:rPr lang="en-US" i="1" dirty="0"/>
              <a:t>p</a:t>
            </a:r>
            <a:r>
              <a:rPr lang="ru-RU" dirty="0"/>
              <a:t> - 1; </a:t>
            </a:r>
          </a:p>
          <a:p>
            <a:pPr>
              <a:buFont typeface="+mj-lt"/>
              <a:buAutoNum type="arabicPeriod"/>
            </a:pPr>
            <a:r>
              <a:rPr lang="ru-RU" dirty="0"/>
              <a:t>переход на шаг 2.</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58</a:t>
            </a:fld>
            <a:endParaRPr lang="en-US"/>
          </a:p>
        </p:txBody>
      </p:sp>
    </p:spTree>
    <p:extLst>
      <p:ext uri="{BB962C8B-B14F-4D97-AF65-F5344CB8AC3E}">
        <p14:creationId xmlns:p14="http://schemas.microsoft.com/office/powerpoint/2010/main" val="9331101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dirty="0"/>
              <a:t>Вычисление итоговой оценки</a:t>
            </a:r>
          </a:p>
        </p:txBody>
      </p:sp>
      <p:sp>
        <p:nvSpPr>
          <p:cNvPr id="3" name="Содержимое 2"/>
          <p:cNvSpPr>
            <a:spLocks noGrp="1"/>
          </p:cNvSpPr>
          <p:nvPr>
            <p:ph idx="1"/>
          </p:nvPr>
        </p:nvSpPr>
        <p:spPr/>
        <p:txBody>
          <a:bodyPr>
            <a:normAutofit fontScale="92500" lnSpcReduction="20000"/>
          </a:bodyPr>
          <a:lstStyle/>
          <a:p>
            <a:r>
              <a:rPr lang="ru-RU" dirty="0"/>
              <a:t>Итоговая оценка:</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59</a:t>
            </a:fld>
            <a:endParaRPr lang="en-US"/>
          </a:p>
        </p:txBody>
      </p:sp>
    </p:spTree>
    <p:extLst>
      <p:ext uri="{BB962C8B-B14F-4D97-AF65-F5344CB8AC3E}">
        <p14:creationId xmlns:p14="http://schemas.microsoft.com/office/powerpoint/2010/main" val="7407593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BD25213-2654-A746-A2BA-C4DC61C62D30}"/>
              </a:ext>
            </a:extLst>
          </p:cNvPr>
          <p:cNvSpPr>
            <a:spLocks noGrp="1"/>
          </p:cNvSpPr>
          <p:nvPr>
            <p:ph type="title"/>
          </p:nvPr>
        </p:nvSpPr>
        <p:spPr/>
        <p:txBody>
          <a:bodyPr/>
          <a:lstStyle/>
          <a:p>
            <a:r>
              <a:rPr lang="ru-RU" dirty="0"/>
              <a:t>Машинное обучение</a:t>
            </a:r>
          </a:p>
        </p:txBody>
      </p:sp>
      <p:graphicFrame>
        <p:nvGraphicFramePr>
          <p:cNvPr id="5" name="Объект 4">
            <a:extLst>
              <a:ext uri="{FF2B5EF4-FFF2-40B4-BE49-F238E27FC236}">
                <a16:creationId xmlns:a16="http://schemas.microsoft.com/office/drawing/2014/main" id="{CB7D5C47-9F4A-E248-8DCC-5EB9A91787E8}"/>
              </a:ext>
            </a:extLst>
          </p:cNvPr>
          <p:cNvGraphicFramePr>
            <a:graphicFrameLocks noGrp="1"/>
          </p:cNvGraphicFramePr>
          <p:nvPr>
            <p:ph idx="1"/>
            <p:extLst>
              <p:ext uri="{D42A27DB-BD31-4B8C-83A1-F6EECF244321}">
                <p14:modId xmlns:p14="http://schemas.microsoft.com/office/powerpoint/2010/main" val="1522084642"/>
              </p:ext>
            </p:extLst>
          </p:nvPr>
        </p:nvGraphicFramePr>
        <p:xfrm>
          <a:off x="628650" y="1825625"/>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Номер слайда 3">
            <a:extLst>
              <a:ext uri="{FF2B5EF4-FFF2-40B4-BE49-F238E27FC236}">
                <a16:creationId xmlns:a16="http://schemas.microsoft.com/office/drawing/2014/main" id="{2FCA9858-5BDE-9846-A118-BBD506EE762A}"/>
              </a:ext>
            </a:extLst>
          </p:cNvPr>
          <p:cNvSpPr>
            <a:spLocks noGrp="1"/>
          </p:cNvSpPr>
          <p:nvPr>
            <p:ph type="sldNum" sz="quarter" idx="12"/>
          </p:nvPr>
        </p:nvSpPr>
        <p:spPr/>
        <p:txBody>
          <a:bodyPr/>
          <a:lstStyle/>
          <a:p>
            <a:fld id="{213A858D-DC13-7F48-8EE5-FA8D0F7167EE}" type="slidenum">
              <a:rPr lang="ru-RU" smtClean="0"/>
              <a:t>6</a:t>
            </a:fld>
            <a:endParaRPr lang="ru-RU"/>
          </a:p>
        </p:txBody>
      </p:sp>
    </p:spTree>
    <p:extLst>
      <p:ext uri="{BB962C8B-B14F-4D97-AF65-F5344CB8AC3E}">
        <p14:creationId xmlns:p14="http://schemas.microsoft.com/office/powerpoint/2010/main" val="29754746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азвание 2"/>
          <p:cNvSpPr>
            <a:spLocks noGrp="1"/>
          </p:cNvSpPr>
          <p:nvPr>
            <p:ph type="title"/>
          </p:nvPr>
        </p:nvSpPr>
        <p:spPr/>
        <p:txBody>
          <a:bodyPr>
            <a:normAutofit fontScale="90000"/>
          </a:bodyPr>
          <a:lstStyle/>
          <a:p>
            <a:r>
              <a:rPr lang="ru-RU" dirty="0"/>
              <a:t>Алгоритм формирования гибридной функции предпочтений </a:t>
            </a:r>
          </a:p>
        </p:txBody>
      </p:sp>
      <p:pic>
        <p:nvPicPr>
          <p:cNvPr id="5" name="Содержимое 4" descr="Macintosh HD:Users:vsudakov:Desktop:Диссертация:gfp_all.png"/>
          <p:cNvPicPr>
            <a:picLocks noGrp="1"/>
          </p:cNvPicPr>
          <p:nvPr>
            <p:ph idx="1"/>
          </p:nvPr>
        </p:nvPicPr>
        <p:blipFill>
          <a:blip r:embed="rId3" cstate="email">
            <a:extLst>
              <a:ext uri="{28A0092B-C50C-407E-A947-70E740481C1C}">
                <a14:useLocalDpi xmlns:a14="http://schemas.microsoft.com/office/drawing/2010/main" val="0"/>
              </a:ext>
            </a:extLst>
          </a:blip>
          <a:srcRect l="-24529" r="-24529"/>
          <a:stretch>
            <a:fillRect/>
          </a:stretch>
        </p:blipFill>
        <p:spPr bwMode="auto">
          <a:xfrm>
            <a:off x="3393619" y="-35381"/>
            <a:ext cx="5948158" cy="6810851"/>
          </a:xfrm>
          <a:prstGeom prst="rect">
            <a:avLst/>
          </a:prstGeom>
          <a:noFill/>
          <a:ln>
            <a:noFill/>
          </a:ln>
        </p:spPr>
      </p:pic>
      <p:sp>
        <p:nvSpPr>
          <p:cNvPr id="4" name="Текст 3"/>
          <p:cNvSpPr>
            <a:spLocks noGrp="1"/>
          </p:cNvSpPr>
          <p:nvPr>
            <p:ph type="body" sz="half" idx="2"/>
          </p:nvPr>
        </p:nvSpPr>
        <p:spPr/>
        <p:txBody>
          <a:bodyPr>
            <a:normAutofit lnSpcReduction="10000"/>
          </a:bodyPr>
          <a:lstStyle/>
          <a:p>
            <a:r>
              <a:rPr lang="ru-RU" dirty="0"/>
              <a:t>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p:txBody>
      </p:sp>
      <p:sp>
        <p:nvSpPr>
          <p:cNvPr id="2" name="Номер слайда 1"/>
          <p:cNvSpPr>
            <a:spLocks noGrp="1"/>
          </p:cNvSpPr>
          <p:nvPr>
            <p:ph type="sldNum" sz="quarter" idx="12"/>
          </p:nvPr>
        </p:nvSpPr>
        <p:spPr/>
        <p:txBody>
          <a:bodyPr/>
          <a:lstStyle/>
          <a:p>
            <a:fld id="{213A858D-DC13-7F48-8EE5-FA8D0F7167EE}" type="slidenum">
              <a:rPr lang="ru-RU" smtClean="0"/>
              <a:t>60</a:t>
            </a:fld>
            <a:endParaRPr lang="ru-RU"/>
          </a:p>
        </p:txBody>
      </p:sp>
    </p:spTree>
    <p:extLst>
      <p:ext uri="{BB962C8B-B14F-4D97-AF65-F5344CB8AC3E}">
        <p14:creationId xmlns:p14="http://schemas.microsoft.com/office/powerpoint/2010/main" val="1789376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Объект 4"/>
          <p:cNvGraphicFramePr>
            <a:graphicFrameLocks noChangeAspect="1"/>
          </p:cNvGraphicFramePr>
          <p:nvPr/>
        </p:nvGraphicFramePr>
        <p:xfrm>
          <a:off x="861331" y="4403047"/>
          <a:ext cx="882913" cy="649060"/>
        </p:xfrm>
        <a:graphic>
          <a:graphicData uri="http://schemas.openxmlformats.org/presentationml/2006/ole">
            <mc:AlternateContent xmlns:mc="http://schemas.openxmlformats.org/markup-compatibility/2006">
              <mc:Choice xmlns:v="urn:schemas-microsoft-com:vml" Requires="v">
                <p:oleObj spid="_x0000_s11445" name="Формула" r:id="rId4" imgW="533160" imgH="431640" progId="Equation.3">
                  <p:embed/>
                </p:oleObj>
              </mc:Choice>
              <mc:Fallback>
                <p:oleObj name="Формула" r:id="rId4" imgW="533160" imgH="431640" progId="Equation.3">
                  <p:embed/>
                  <p:pic>
                    <p:nvPicPr>
                      <p:cNvPr id="0" name=""/>
                      <p:cNvPicPr/>
                      <p:nvPr/>
                    </p:nvPicPr>
                    <p:blipFill>
                      <a:blip r:embed="rId5"/>
                      <a:stretch>
                        <a:fillRect/>
                      </a:stretch>
                    </p:blipFill>
                    <p:spPr>
                      <a:xfrm>
                        <a:off x="861331" y="4403047"/>
                        <a:ext cx="882913" cy="649060"/>
                      </a:xfrm>
                      <a:prstGeom prst="rect">
                        <a:avLst/>
                      </a:prstGeom>
                      <a:solidFill>
                        <a:srgbClr val="FFFFFF"/>
                      </a:solidFill>
                    </p:spPr>
                  </p:pic>
                </p:oleObj>
              </mc:Fallback>
            </mc:AlternateContent>
          </a:graphicData>
        </a:graphic>
      </p:graphicFrame>
      <p:sp>
        <p:nvSpPr>
          <p:cNvPr id="2" name="Название 1"/>
          <p:cNvSpPr>
            <a:spLocks noGrp="1"/>
          </p:cNvSpPr>
          <p:nvPr>
            <p:ph type="title"/>
          </p:nvPr>
        </p:nvSpPr>
        <p:spPr>
          <a:xfrm>
            <a:off x="0" y="93208"/>
            <a:ext cx="9144000" cy="1143000"/>
          </a:xfrm>
        </p:spPr>
        <p:txBody>
          <a:bodyPr>
            <a:normAutofit fontScale="90000"/>
          </a:bodyPr>
          <a:lstStyle/>
          <a:p>
            <a:r>
              <a:rPr lang="ru-RU" dirty="0"/>
              <a:t>Процедура дискретизации шкал</a:t>
            </a:r>
            <a:br>
              <a:rPr lang="ru-RU" dirty="0"/>
            </a:br>
            <a:r>
              <a:rPr lang="ru-RU" dirty="0"/>
              <a:t>обозначения</a:t>
            </a:r>
          </a:p>
        </p:txBody>
      </p:sp>
      <p:sp>
        <p:nvSpPr>
          <p:cNvPr id="3" name="Содержимое 2"/>
          <p:cNvSpPr>
            <a:spLocks noGrp="1"/>
          </p:cNvSpPr>
          <p:nvPr>
            <p:ph idx="1"/>
          </p:nvPr>
        </p:nvSpPr>
        <p:spPr>
          <a:xfrm>
            <a:off x="457200" y="1600200"/>
            <a:ext cx="8229600" cy="5040086"/>
          </a:xfrm>
        </p:spPr>
        <p:txBody>
          <a:bodyPr>
            <a:normAutofit fontScale="92500" lnSpcReduction="20000"/>
          </a:bodyPr>
          <a:lstStyle/>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i="1" dirty="0" err="1"/>
              <a:t>p</a:t>
            </a:r>
            <a:r>
              <a:rPr lang="en-US" i="1" baseline="-25000" dirty="0" err="1"/>
              <a:t>k</a:t>
            </a:r>
            <a:r>
              <a:rPr lang="ru-RU" dirty="0"/>
              <a:t> – вероятность </a:t>
            </a:r>
            <a:r>
              <a:rPr lang="en-US" i="1" dirty="0"/>
              <a:t>k</a:t>
            </a:r>
            <a:r>
              <a:rPr lang="ru-RU" dirty="0"/>
              <a:t>-го состояния в исходной шкале,</a:t>
            </a:r>
          </a:p>
          <a:p>
            <a:r>
              <a:rPr lang="en-US" i="1" dirty="0"/>
              <a:t>m</a:t>
            </a:r>
            <a:r>
              <a:rPr lang="ru-RU" dirty="0"/>
              <a:t>* - число градаций в «</a:t>
            </a:r>
            <a:r>
              <a:rPr lang="ru-RU" dirty="0" err="1"/>
              <a:t>загрубленной</a:t>
            </a:r>
            <a:r>
              <a:rPr lang="ru-RU" dirty="0"/>
              <a:t>» шкале,</a:t>
            </a:r>
          </a:p>
          <a:p>
            <a:r>
              <a:rPr lang="ru-RU" i="1" dirty="0" err="1"/>
              <a:t>m</a:t>
            </a:r>
            <a:r>
              <a:rPr lang="ru-RU" dirty="0"/>
              <a:t> – число градаций в исходной шкале,</a:t>
            </a:r>
          </a:p>
          <a:p>
            <a:r>
              <a:rPr lang="en-US" i="1" dirty="0"/>
              <a:t>r</a:t>
            </a:r>
            <a:r>
              <a:rPr lang="ru-RU" dirty="0"/>
              <a:t>=1..</a:t>
            </a:r>
            <a:r>
              <a:rPr lang="en-US" i="1" dirty="0"/>
              <a:t>m</a:t>
            </a:r>
            <a:r>
              <a:rPr lang="ru-RU" baseline="30000" dirty="0"/>
              <a:t>*</a:t>
            </a:r>
            <a:r>
              <a:rPr lang="ru-RU" dirty="0"/>
              <a:t>- номер градации в «</a:t>
            </a:r>
            <a:r>
              <a:rPr lang="ru-RU" dirty="0" err="1"/>
              <a:t>загрубленной</a:t>
            </a:r>
            <a:r>
              <a:rPr lang="ru-RU" dirty="0"/>
              <a:t>» шкале,</a:t>
            </a:r>
          </a:p>
          <a:p>
            <a:r>
              <a:rPr lang="en-US" i="1" dirty="0"/>
              <a:t>k</a:t>
            </a:r>
            <a:r>
              <a:rPr lang="ru-RU" dirty="0"/>
              <a:t>=1..</a:t>
            </a:r>
            <a:r>
              <a:rPr lang="en-US" i="1" dirty="0"/>
              <a:t>m</a:t>
            </a:r>
            <a:r>
              <a:rPr lang="ru-RU" dirty="0"/>
              <a:t> - номер градации в исходной шкале,</a:t>
            </a:r>
          </a:p>
          <a:p>
            <a:r>
              <a:rPr lang="ru-RU" dirty="0"/>
              <a:t>   </a:t>
            </a:r>
            <a:r>
              <a:rPr lang="en-US" dirty="0"/>
              <a:t>	</a:t>
            </a:r>
            <a:r>
              <a:rPr lang="ru-RU" dirty="0"/>
              <a:t>     - индекс первой градации исходной шкалы, 				включенной в </a:t>
            </a:r>
            <a:r>
              <a:rPr lang="en-US" dirty="0"/>
              <a:t>r</a:t>
            </a:r>
            <a:r>
              <a:rPr lang="ru-RU" dirty="0"/>
              <a:t>-ю градацию «</a:t>
            </a:r>
            <a:r>
              <a:rPr lang="ru-RU" dirty="0" err="1"/>
              <a:t>загрубленной</a:t>
            </a:r>
            <a:r>
              <a:rPr lang="ru-RU" dirty="0"/>
              <a:t>» шкалы,</a:t>
            </a:r>
          </a:p>
          <a:p>
            <a:r>
              <a:rPr lang="en-US" dirty="0"/>
              <a:t>           </a:t>
            </a:r>
            <a:r>
              <a:rPr lang="ru-RU" dirty="0"/>
              <a:t>- индекс последней градации исходной шкалы,</a:t>
            </a:r>
          </a:p>
          <a:p>
            <a:pPr marL="0" indent="0">
              <a:buNone/>
            </a:pPr>
            <a:r>
              <a:rPr lang="ru-RU" dirty="0"/>
              <a:t>                включенной в </a:t>
            </a:r>
            <a:r>
              <a:rPr lang="en-US" dirty="0"/>
              <a:t>r</a:t>
            </a:r>
            <a:r>
              <a:rPr lang="ru-RU" dirty="0"/>
              <a:t>-ю градацию «</a:t>
            </a:r>
            <a:r>
              <a:rPr lang="ru-RU" dirty="0" err="1"/>
              <a:t>загрубленной</a:t>
            </a:r>
            <a:r>
              <a:rPr lang="ru-RU" dirty="0"/>
              <a:t>» шкалы.</a:t>
            </a:r>
          </a:p>
          <a:p>
            <a:endParaRPr lang="ru-RU" dirty="0"/>
          </a:p>
        </p:txBody>
      </p:sp>
      <p:graphicFrame>
        <p:nvGraphicFramePr>
          <p:cNvPr id="6" name="Объект 5"/>
          <p:cNvGraphicFramePr>
            <a:graphicFrameLocks noChangeAspect="1"/>
          </p:cNvGraphicFramePr>
          <p:nvPr>
            <p:extLst>
              <p:ext uri="{D42A27DB-BD31-4B8C-83A1-F6EECF244321}">
                <p14:modId xmlns:p14="http://schemas.microsoft.com/office/powerpoint/2010/main" val="1065311705"/>
              </p:ext>
            </p:extLst>
          </p:nvPr>
        </p:nvGraphicFramePr>
        <p:xfrm>
          <a:off x="861331" y="5515829"/>
          <a:ext cx="597808" cy="660734"/>
        </p:xfrm>
        <a:graphic>
          <a:graphicData uri="http://schemas.openxmlformats.org/presentationml/2006/ole">
            <mc:AlternateContent xmlns:mc="http://schemas.openxmlformats.org/markup-compatibility/2006">
              <mc:Choice xmlns:v="urn:schemas-microsoft-com:vml" Requires="v">
                <p:oleObj spid="_x0000_s11446" name="Формула" r:id="rId6" imgW="355320" imgH="431640" progId="Equation.3">
                  <p:embed/>
                </p:oleObj>
              </mc:Choice>
              <mc:Fallback>
                <p:oleObj name="Формула" r:id="rId6" imgW="355320" imgH="431640" progId="Equation.3">
                  <p:embed/>
                  <p:pic>
                    <p:nvPicPr>
                      <p:cNvPr id="0" name=""/>
                      <p:cNvPicPr/>
                      <p:nvPr/>
                    </p:nvPicPr>
                    <p:blipFill>
                      <a:blip r:embed="rId7"/>
                      <a:stretch>
                        <a:fillRect/>
                      </a:stretch>
                    </p:blipFill>
                    <p:spPr>
                      <a:xfrm>
                        <a:off x="861331" y="5515829"/>
                        <a:ext cx="597808" cy="660734"/>
                      </a:xfrm>
                      <a:prstGeom prst="rect">
                        <a:avLst/>
                      </a:prstGeom>
                      <a:solidFill>
                        <a:srgbClr val="FFFFFF"/>
                      </a:solidFill>
                    </p:spPr>
                  </p:pic>
                </p:oleObj>
              </mc:Fallback>
            </mc:AlternateContent>
          </a:graphicData>
        </a:graphic>
      </p:graphicFrame>
      <p:sp>
        <p:nvSpPr>
          <p:cNvPr id="4" name="Номер слайда 3"/>
          <p:cNvSpPr>
            <a:spLocks noGrp="1"/>
          </p:cNvSpPr>
          <p:nvPr>
            <p:ph type="sldNum" sz="quarter" idx="12"/>
          </p:nvPr>
        </p:nvSpPr>
        <p:spPr/>
        <p:txBody>
          <a:bodyPr/>
          <a:lstStyle/>
          <a:p>
            <a:fld id="{38237106-F2ED-405E-BC33-CC3CF426205F}" type="slidenum">
              <a:rPr lang="en-US" smtClean="0"/>
              <a:pPr/>
              <a:t>61</a:t>
            </a:fld>
            <a:endParaRPr lang="en-US"/>
          </a:p>
        </p:txBody>
      </p:sp>
    </p:spTree>
    <p:extLst>
      <p:ext uri="{BB962C8B-B14F-4D97-AF65-F5344CB8AC3E}">
        <p14:creationId xmlns:p14="http://schemas.microsoft.com/office/powerpoint/2010/main" val="17998782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a:bodyPr>
          <a:lstStyle/>
          <a:p>
            <a:r>
              <a:rPr lang="ru-RU" dirty="0"/>
              <a:t>Постановка оптимизационной задачи</a:t>
            </a:r>
          </a:p>
        </p:txBody>
      </p:sp>
      <p:sp>
        <p:nvSpPr>
          <p:cNvPr id="3" name="Содержимое 2"/>
          <p:cNvSpPr>
            <a:spLocks noGrp="1"/>
          </p:cNvSpPr>
          <p:nvPr>
            <p:ph idx="1"/>
          </p:nvPr>
        </p:nvSpPr>
        <p:spPr>
          <a:xfrm>
            <a:off x="457200" y="1455056"/>
            <a:ext cx="8229600" cy="4525963"/>
          </a:xfrm>
        </p:spPr>
        <p:txBody>
          <a:bodyPr>
            <a:normAutofit fontScale="92500" lnSpcReduction="10000"/>
          </a:bodyPr>
          <a:lstStyle/>
          <a:p>
            <a:endParaRPr lang="ru-RU" dirty="0"/>
          </a:p>
          <a:p>
            <a:endParaRPr lang="ru-RU" dirty="0"/>
          </a:p>
          <a:p>
            <a:endParaRPr lang="ru-RU" dirty="0"/>
          </a:p>
          <a:p>
            <a:endParaRPr lang="ru-RU" dirty="0"/>
          </a:p>
          <a:p>
            <a:r>
              <a:rPr lang="ru-RU" dirty="0"/>
              <a:t>при ограничениях:</a:t>
            </a:r>
          </a:p>
          <a:p>
            <a:endParaRPr lang="en-US" dirty="0"/>
          </a:p>
          <a:p>
            <a:endParaRPr lang="ru-RU" dirty="0"/>
          </a:p>
          <a:p>
            <a:r>
              <a:rPr lang="en-US" i="1" dirty="0" err="1"/>
              <a:t>u</a:t>
            </a:r>
            <a:r>
              <a:rPr lang="en-US" i="1" baseline="-25000" dirty="0" err="1"/>
              <a:t>r</a:t>
            </a:r>
            <a:r>
              <a:rPr lang="ru-RU" dirty="0"/>
              <a:t>&gt;0  </a:t>
            </a:r>
            <a:r>
              <a:rPr lang="en-US" i="1" dirty="0"/>
              <a:t>r</a:t>
            </a:r>
            <a:r>
              <a:rPr lang="ru-RU" dirty="0"/>
              <a:t>=1..</a:t>
            </a:r>
            <a:r>
              <a:rPr lang="en-US" i="1" dirty="0"/>
              <a:t>m</a:t>
            </a:r>
            <a:r>
              <a:rPr lang="ru-RU" baseline="30000" dirty="0"/>
              <a:t>*</a:t>
            </a:r>
            <a:endParaRPr lang="ru-RU" dirty="0"/>
          </a:p>
          <a:p>
            <a:r>
              <a:rPr lang="ru-RU" dirty="0"/>
              <a:t>Задача относится к классу задач дискретного динамического программирования. </a:t>
            </a:r>
          </a:p>
        </p:txBody>
      </p:sp>
      <p:graphicFrame>
        <p:nvGraphicFramePr>
          <p:cNvPr id="4" name="Объект 3"/>
          <p:cNvGraphicFramePr>
            <a:graphicFrameLocks noChangeAspect="1"/>
          </p:cNvGraphicFramePr>
          <p:nvPr/>
        </p:nvGraphicFramePr>
        <p:xfrm>
          <a:off x="1632178" y="1417638"/>
          <a:ext cx="5720807" cy="1866219"/>
        </p:xfrm>
        <a:graphic>
          <a:graphicData uri="http://schemas.openxmlformats.org/presentationml/2006/ole">
            <mc:AlternateContent xmlns:mc="http://schemas.openxmlformats.org/markup-compatibility/2006">
              <mc:Choice xmlns:v="urn:schemas-microsoft-com:vml" Requires="v">
                <p:oleObj spid="_x0000_s12469" name="Формула" r:id="rId4" imgW="2412720" imgH="787320" progId="Equation.3">
                  <p:embed/>
                </p:oleObj>
              </mc:Choice>
              <mc:Fallback>
                <p:oleObj name="Формула" r:id="rId4" imgW="2412720" imgH="787320" progId="Equation.3">
                  <p:embed/>
                  <p:pic>
                    <p:nvPicPr>
                      <p:cNvPr id="0" name=""/>
                      <p:cNvPicPr/>
                      <p:nvPr/>
                    </p:nvPicPr>
                    <p:blipFill>
                      <a:blip r:embed="rId5"/>
                      <a:stretch>
                        <a:fillRect/>
                      </a:stretch>
                    </p:blipFill>
                    <p:spPr>
                      <a:xfrm>
                        <a:off x="1632178" y="1417638"/>
                        <a:ext cx="5720807" cy="1866219"/>
                      </a:xfrm>
                      <a:prstGeom prst="rect">
                        <a:avLst/>
                      </a:prstGeom>
                      <a:solidFill>
                        <a:srgbClr val="FFFFFF"/>
                      </a:solidFill>
                    </p:spPr>
                  </p:pic>
                </p:oleObj>
              </mc:Fallback>
            </mc:AlternateContent>
          </a:graphicData>
        </a:graphic>
      </p:graphicFrame>
      <p:graphicFrame>
        <p:nvGraphicFramePr>
          <p:cNvPr id="5" name="Объект 4"/>
          <p:cNvGraphicFramePr>
            <a:graphicFrameLocks noChangeAspect="1"/>
          </p:cNvGraphicFramePr>
          <p:nvPr/>
        </p:nvGraphicFramePr>
        <p:xfrm>
          <a:off x="982663" y="3829276"/>
          <a:ext cx="989012" cy="727075"/>
        </p:xfrm>
        <a:graphic>
          <a:graphicData uri="http://schemas.openxmlformats.org/presentationml/2006/ole">
            <mc:AlternateContent xmlns:mc="http://schemas.openxmlformats.org/markup-compatibility/2006">
              <mc:Choice xmlns:v="urn:schemas-microsoft-com:vml" Requires="v">
                <p:oleObj spid="_x0000_s12470" name="Формула" r:id="rId6" imgW="622080" imgH="457200" progId="Equation.3">
                  <p:embed/>
                </p:oleObj>
              </mc:Choice>
              <mc:Fallback>
                <p:oleObj name="Формула" r:id="rId6" imgW="622080" imgH="457200" progId="Equation.3">
                  <p:embed/>
                  <p:pic>
                    <p:nvPicPr>
                      <p:cNvPr id="0" name=""/>
                      <p:cNvPicPr/>
                      <p:nvPr/>
                    </p:nvPicPr>
                    <p:blipFill>
                      <a:blip r:embed="rId7"/>
                      <a:stretch>
                        <a:fillRect/>
                      </a:stretch>
                    </p:blipFill>
                    <p:spPr>
                      <a:xfrm>
                        <a:off x="982663" y="3829276"/>
                        <a:ext cx="989012" cy="727075"/>
                      </a:xfrm>
                      <a:prstGeom prst="rect">
                        <a:avLst/>
                      </a:prstGeom>
                      <a:solidFill>
                        <a:srgbClr val="FFFFFF"/>
                      </a:solidFill>
                    </p:spPr>
                  </p:pic>
                </p:oleObj>
              </mc:Fallback>
            </mc:AlternateContent>
          </a:graphicData>
        </a:graphic>
      </p:graphicFrame>
      <p:sp>
        <p:nvSpPr>
          <p:cNvPr id="6" name="Номер слайда 5"/>
          <p:cNvSpPr>
            <a:spLocks noGrp="1"/>
          </p:cNvSpPr>
          <p:nvPr>
            <p:ph type="sldNum" sz="quarter" idx="12"/>
          </p:nvPr>
        </p:nvSpPr>
        <p:spPr/>
        <p:txBody>
          <a:bodyPr/>
          <a:lstStyle/>
          <a:p>
            <a:fld id="{38237106-F2ED-405E-BC33-CC3CF426205F}" type="slidenum">
              <a:rPr lang="en-US" smtClean="0"/>
              <a:pPr/>
              <a:t>62</a:t>
            </a:fld>
            <a:endParaRPr lang="en-US"/>
          </a:p>
        </p:txBody>
      </p:sp>
    </p:spTree>
    <p:extLst>
      <p:ext uri="{BB962C8B-B14F-4D97-AF65-F5344CB8AC3E}">
        <p14:creationId xmlns:p14="http://schemas.microsoft.com/office/powerpoint/2010/main" val="3826977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Решение задачи дискретизации шкалы</a:t>
            </a:r>
          </a:p>
        </p:txBody>
      </p:sp>
      <p:sp>
        <p:nvSpPr>
          <p:cNvPr id="3" name="Содержимое 2"/>
          <p:cNvSpPr>
            <a:spLocks noGrp="1"/>
          </p:cNvSpPr>
          <p:nvPr>
            <p:ph idx="1"/>
          </p:nvPr>
        </p:nvSpPr>
        <p:spPr/>
        <p:txBody>
          <a:bodyPr/>
          <a:lstStyle/>
          <a:p>
            <a:r>
              <a:rPr lang="ru-RU" sz="2000" dirty="0"/>
              <a:t>Функция Беллмана:</a:t>
            </a:r>
          </a:p>
          <a:p>
            <a:endParaRPr lang="ru-RU" dirty="0"/>
          </a:p>
          <a:p>
            <a:endParaRPr lang="en-US" dirty="0"/>
          </a:p>
          <a:p>
            <a:r>
              <a:rPr lang="ru-RU" sz="2000" dirty="0"/>
              <a:t>Зависимость энтропии от числа градаций в задаче оценки прикладного эффекта космического эксперимента (КЭ) планируемого для поведения на российском сегменте МКС </a:t>
            </a:r>
          </a:p>
          <a:p>
            <a:pPr marL="0" indent="0">
              <a:buNone/>
            </a:pPr>
            <a:endParaRPr lang="ru-RU" sz="2000" dirty="0"/>
          </a:p>
        </p:txBody>
      </p:sp>
      <p:graphicFrame>
        <p:nvGraphicFramePr>
          <p:cNvPr id="4" name="Объект 3"/>
          <p:cNvGraphicFramePr>
            <a:graphicFrameLocks noChangeAspect="1"/>
          </p:cNvGraphicFramePr>
          <p:nvPr/>
        </p:nvGraphicFramePr>
        <p:xfrm>
          <a:off x="1497263" y="2301081"/>
          <a:ext cx="6206786" cy="855776"/>
        </p:xfrm>
        <a:graphic>
          <a:graphicData uri="http://schemas.openxmlformats.org/presentationml/2006/ole">
            <mc:AlternateContent xmlns:mc="http://schemas.openxmlformats.org/markup-compatibility/2006">
              <mc:Choice xmlns:v="urn:schemas-microsoft-com:vml" Requires="v">
                <p:oleObj spid="_x0000_s13406" name="Формула" r:id="rId4" imgW="3314520" imgH="457200" progId="Equation.3">
                  <p:embed/>
                </p:oleObj>
              </mc:Choice>
              <mc:Fallback>
                <p:oleObj name="Формула" r:id="rId4" imgW="3314520" imgH="457200" progId="Equation.3">
                  <p:embed/>
                  <p:pic>
                    <p:nvPicPr>
                      <p:cNvPr id="0" name=""/>
                      <p:cNvPicPr/>
                      <p:nvPr/>
                    </p:nvPicPr>
                    <p:blipFill>
                      <a:blip r:embed="rId5"/>
                      <a:stretch>
                        <a:fillRect/>
                      </a:stretch>
                    </p:blipFill>
                    <p:spPr>
                      <a:xfrm>
                        <a:off x="1497263" y="2301081"/>
                        <a:ext cx="6206786" cy="855776"/>
                      </a:xfrm>
                      <a:prstGeom prst="rect">
                        <a:avLst/>
                      </a:prstGeom>
                      <a:solidFill>
                        <a:srgbClr val="FFFFFF"/>
                      </a:solidFill>
                    </p:spPr>
                  </p:pic>
                </p:oleObj>
              </mc:Fallback>
            </mc:AlternateContent>
          </a:graphicData>
        </a:graphic>
      </p:graphicFrame>
      <p:pic>
        <p:nvPicPr>
          <p:cNvPr id="9" name="Изображение 8"/>
          <p:cNvPicPr>
            <a:picLocks noChangeAspect="1"/>
          </p:cNvPicPr>
          <p:nvPr/>
        </p:nvPicPr>
        <p:blipFill>
          <a:blip r:embed="rId6"/>
          <a:stretch>
            <a:fillRect/>
          </a:stretch>
        </p:blipFill>
        <p:spPr>
          <a:xfrm>
            <a:off x="1497263" y="4149748"/>
            <a:ext cx="5680048" cy="2109537"/>
          </a:xfrm>
          <a:prstGeom prst="rect">
            <a:avLst/>
          </a:prstGeom>
        </p:spPr>
      </p:pic>
      <p:sp>
        <p:nvSpPr>
          <p:cNvPr id="5" name="Номер слайда 4"/>
          <p:cNvSpPr>
            <a:spLocks noGrp="1"/>
          </p:cNvSpPr>
          <p:nvPr>
            <p:ph type="sldNum" sz="quarter" idx="12"/>
          </p:nvPr>
        </p:nvSpPr>
        <p:spPr/>
        <p:txBody>
          <a:bodyPr/>
          <a:lstStyle/>
          <a:p>
            <a:fld id="{38237106-F2ED-405E-BC33-CC3CF426205F}" type="slidenum">
              <a:rPr lang="en-US" smtClean="0"/>
              <a:pPr/>
              <a:t>63</a:t>
            </a:fld>
            <a:endParaRPr lang="en-US"/>
          </a:p>
        </p:txBody>
      </p:sp>
    </p:spTree>
    <p:extLst>
      <p:ext uri="{BB962C8B-B14F-4D97-AF65-F5344CB8AC3E}">
        <p14:creationId xmlns:p14="http://schemas.microsoft.com/office/powerpoint/2010/main" val="10705753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199" y="274638"/>
            <a:ext cx="8194431" cy="745270"/>
          </a:xfrm>
        </p:spPr>
        <p:txBody>
          <a:bodyPr>
            <a:normAutofit/>
          </a:bodyPr>
          <a:lstStyle/>
          <a:p>
            <a:r>
              <a:rPr lang="ru-RU" dirty="0"/>
              <a:t>СППР оболочки</a:t>
            </a:r>
          </a:p>
        </p:txBody>
      </p:sp>
      <p:sp>
        <p:nvSpPr>
          <p:cNvPr id="3" name="Содержимое 2"/>
          <p:cNvSpPr>
            <a:spLocks noGrp="1"/>
          </p:cNvSpPr>
          <p:nvPr>
            <p:ph idx="1"/>
          </p:nvPr>
        </p:nvSpPr>
        <p:spPr>
          <a:xfrm>
            <a:off x="628650" y="1019908"/>
            <a:ext cx="7886700" cy="5157055"/>
          </a:xfrm>
        </p:spPr>
        <p:txBody>
          <a:bodyPr>
            <a:normAutofit/>
          </a:bodyPr>
          <a:lstStyle/>
          <a:p>
            <a:pPr lvl="0"/>
            <a:r>
              <a:rPr lang="ru-RU" dirty="0" err="1"/>
              <a:t>Expert</a:t>
            </a:r>
            <a:r>
              <a:rPr lang="ru-RU" dirty="0"/>
              <a:t> </a:t>
            </a:r>
            <a:r>
              <a:rPr lang="ru-RU" dirty="0" err="1"/>
              <a:t>Choice</a:t>
            </a:r>
            <a:r>
              <a:rPr lang="ru-RU" dirty="0"/>
              <a:t> </a:t>
            </a:r>
          </a:p>
          <a:p>
            <a:pPr lvl="0"/>
            <a:r>
              <a:rPr lang="ru-RU" dirty="0" err="1"/>
              <a:t>Super</a:t>
            </a:r>
            <a:r>
              <a:rPr lang="ru-RU" dirty="0"/>
              <a:t> </a:t>
            </a:r>
            <a:r>
              <a:rPr lang="ru-RU" dirty="0" err="1"/>
              <a:t>Decisions</a:t>
            </a:r>
            <a:endParaRPr lang="ru-RU" dirty="0"/>
          </a:p>
          <a:p>
            <a:pPr lvl="0"/>
            <a:r>
              <a:rPr lang="en-US" dirty="0" err="1"/>
              <a:t>Criterium</a:t>
            </a:r>
            <a:r>
              <a:rPr lang="en-US" dirty="0"/>
              <a:t> Decision Plus</a:t>
            </a:r>
            <a:endParaRPr lang="ru-RU" dirty="0"/>
          </a:p>
          <a:p>
            <a:pPr lvl="0"/>
            <a:r>
              <a:rPr lang="ru-RU" dirty="0" err="1"/>
              <a:t>Decision</a:t>
            </a:r>
            <a:r>
              <a:rPr lang="ru-RU" dirty="0"/>
              <a:t> </a:t>
            </a:r>
            <a:r>
              <a:rPr lang="ru-RU" dirty="0" err="1"/>
              <a:t>Lens</a:t>
            </a:r>
            <a:endParaRPr lang="ru-RU" dirty="0"/>
          </a:p>
          <a:p>
            <a:pPr lvl="0"/>
            <a:r>
              <a:rPr lang="ru-RU" dirty="0"/>
              <a:t>ИАС “ОЦЕНКА и ВЫБОР”</a:t>
            </a:r>
          </a:p>
          <a:p>
            <a:pPr lvl="0"/>
            <a:r>
              <a:rPr lang="ru-RU" dirty="0"/>
              <a:t>«Быстрый прототип»</a:t>
            </a:r>
          </a:p>
          <a:p>
            <a:pPr lvl="0"/>
            <a:r>
              <a:rPr lang="ru-RU" dirty="0"/>
              <a:t>DASS</a:t>
            </a:r>
          </a:p>
          <a:p>
            <a:pPr lvl="0"/>
            <a:r>
              <a:rPr lang="ru-RU" dirty="0"/>
              <a:t>FEASIBLE GOALS</a:t>
            </a:r>
          </a:p>
          <a:p>
            <a:pPr lvl="0"/>
            <a:r>
              <a:rPr lang="ru-RU" dirty="0"/>
              <a:t>ПК </a:t>
            </a:r>
            <a:r>
              <a:rPr lang="en-US" dirty="0"/>
              <a:t>MOVI</a:t>
            </a:r>
            <a:endParaRPr lang="ru-RU" dirty="0"/>
          </a:p>
          <a:p>
            <a:r>
              <a:rPr lang="ru-RU" dirty="0" err="1"/>
              <a:t>Web</a:t>
            </a:r>
            <a:r>
              <a:rPr lang="ru-RU" dirty="0"/>
              <a:t>-HIPRE </a:t>
            </a:r>
          </a:p>
        </p:txBody>
      </p:sp>
      <p:sp>
        <p:nvSpPr>
          <p:cNvPr id="6" name="Номер слайда 5"/>
          <p:cNvSpPr>
            <a:spLocks noGrp="1"/>
          </p:cNvSpPr>
          <p:nvPr>
            <p:ph type="sldNum" sz="quarter" idx="12"/>
          </p:nvPr>
        </p:nvSpPr>
        <p:spPr/>
        <p:txBody>
          <a:bodyPr/>
          <a:lstStyle/>
          <a:p>
            <a:fld id="{38237106-F2ED-405E-BC33-CC3CF426205F}" type="slidenum">
              <a:rPr lang="en-US" smtClean="0"/>
              <a:pPr/>
              <a:t>64</a:t>
            </a:fld>
            <a:endParaRPr lang="en-US"/>
          </a:p>
        </p:txBody>
      </p:sp>
    </p:spTree>
    <p:extLst>
      <p:ext uri="{BB962C8B-B14F-4D97-AF65-F5344CB8AC3E}">
        <p14:creationId xmlns:p14="http://schemas.microsoft.com/office/powerpoint/2010/main" val="84694259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20700" y="0"/>
            <a:ext cx="7886700" cy="1325563"/>
          </a:xfrm>
        </p:spPr>
        <p:txBody>
          <a:bodyPr/>
          <a:lstStyle/>
          <a:p>
            <a:r>
              <a:rPr lang="ru-RU" dirty="0"/>
              <a:t>Фрагменты интерфейсов</a:t>
            </a:r>
          </a:p>
        </p:txBody>
      </p:sp>
      <p:sp>
        <p:nvSpPr>
          <p:cNvPr id="4" name="Rectangle 2"/>
          <p:cNvSpPr>
            <a:spLocks noChangeArrowheads="1"/>
          </p:cNvSpPr>
          <p:nvPr/>
        </p:nvSpPr>
        <p:spPr bwMode="auto">
          <a:xfrm>
            <a:off x="228600" y="144193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4337" name="Рисунок 1"/>
          <p:cNvPicPr>
            <a:picLocks noChangeAspect="1" noChangeArrowheads="1"/>
          </p:cNvPicPr>
          <p:nvPr/>
        </p:nvPicPr>
        <p:blipFill>
          <a:blip r:embed="rId2">
            <a:extLst>
              <a:ext uri="{28A0092B-C50C-407E-A947-70E740481C1C}">
                <a14:useLocalDpi xmlns:a14="http://schemas.microsoft.com/office/drawing/2010/main" val="0"/>
              </a:ext>
            </a:extLst>
          </a:blip>
          <a:srcRect b="6667"/>
          <a:stretch>
            <a:fillRect/>
          </a:stretch>
        </p:blipFill>
        <p:spPr bwMode="auto">
          <a:xfrm>
            <a:off x="228600" y="1019908"/>
            <a:ext cx="8767382" cy="52578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5</a:t>
            </a:fld>
            <a:endParaRPr lang="ru-RU"/>
          </a:p>
        </p:txBody>
      </p:sp>
    </p:spTree>
    <p:extLst>
      <p:ext uri="{BB962C8B-B14F-4D97-AF65-F5344CB8AC3E}">
        <p14:creationId xmlns:p14="http://schemas.microsoft.com/office/powerpoint/2010/main" val="12778499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529861"/>
            <a:ext cx="10887140"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9457" name="Рисунок 244" descr="BigNa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49" y="1529861"/>
            <a:ext cx="7636119" cy="5186513"/>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6</a:t>
            </a:fld>
            <a:endParaRPr lang="ru-RU"/>
          </a:p>
        </p:txBody>
      </p:sp>
    </p:spTree>
    <p:extLst>
      <p:ext uri="{BB962C8B-B14F-4D97-AF65-F5344CB8AC3E}">
        <p14:creationId xmlns:p14="http://schemas.microsoft.com/office/powerpoint/2010/main" val="16652049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193430" y="1605332"/>
            <a:ext cx="8151553"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5361" name="Рисунок 1"/>
          <p:cNvPicPr>
            <a:picLocks noChangeAspect="1" noChangeArrowheads="1"/>
          </p:cNvPicPr>
          <p:nvPr/>
        </p:nvPicPr>
        <p:blipFill>
          <a:blip r:embed="rId2">
            <a:extLst>
              <a:ext uri="{28A0092B-C50C-407E-A947-70E740481C1C}">
                <a14:useLocalDpi xmlns:a14="http://schemas.microsoft.com/office/drawing/2010/main" val="0"/>
              </a:ext>
            </a:extLst>
          </a:blip>
          <a:srcRect r="2245" b="15050"/>
          <a:stretch>
            <a:fillRect/>
          </a:stretch>
        </p:blipFill>
        <p:spPr bwMode="auto">
          <a:xfrm>
            <a:off x="193430" y="1605333"/>
            <a:ext cx="8783053" cy="36576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7</a:t>
            </a:fld>
            <a:endParaRPr lang="ru-RU"/>
          </a:p>
        </p:txBody>
      </p:sp>
    </p:spTree>
    <p:extLst>
      <p:ext uri="{BB962C8B-B14F-4D97-AF65-F5344CB8AC3E}">
        <p14:creationId xmlns:p14="http://schemas.microsoft.com/office/powerpoint/2010/main" val="167989543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21277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6385" name="Рисунок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2127738"/>
            <a:ext cx="8280400" cy="23876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8</a:t>
            </a:fld>
            <a:endParaRPr lang="ru-RU"/>
          </a:p>
        </p:txBody>
      </p:sp>
    </p:spTree>
    <p:extLst>
      <p:ext uri="{BB962C8B-B14F-4D97-AF65-F5344CB8AC3E}">
        <p14:creationId xmlns:p14="http://schemas.microsoft.com/office/powerpoint/2010/main" val="86051612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756139" y="2268416"/>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7409" name="Рисунок 22"/>
          <p:cNvPicPr>
            <a:picLocks noChangeAspect="1" noChangeArrowheads="1"/>
          </p:cNvPicPr>
          <p:nvPr/>
        </p:nvPicPr>
        <p:blipFill>
          <a:blip r:embed="rId2">
            <a:extLst>
              <a:ext uri="{28A0092B-C50C-407E-A947-70E740481C1C}">
                <a14:useLocalDpi xmlns:a14="http://schemas.microsoft.com/office/drawing/2010/main" val="0"/>
              </a:ext>
            </a:extLst>
          </a:blip>
          <a:srcRect b="18097"/>
          <a:stretch>
            <a:fillRect/>
          </a:stretch>
        </p:blipFill>
        <p:spPr bwMode="auto">
          <a:xfrm>
            <a:off x="193993" y="1690689"/>
            <a:ext cx="8688635" cy="492112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9</a:t>
            </a:fld>
            <a:endParaRPr lang="ru-RU"/>
          </a:p>
        </p:txBody>
      </p:sp>
    </p:spTree>
    <p:extLst>
      <p:ext uri="{BB962C8B-B14F-4D97-AF65-F5344CB8AC3E}">
        <p14:creationId xmlns:p14="http://schemas.microsoft.com/office/powerpoint/2010/main" val="4104091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1811932-9074-6B4F-9FC3-767E8BBDBCCA}"/>
              </a:ext>
            </a:extLst>
          </p:cNvPr>
          <p:cNvSpPr>
            <a:spLocks noGrp="1"/>
          </p:cNvSpPr>
          <p:nvPr>
            <p:ph type="title"/>
          </p:nvPr>
        </p:nvSpPr>
        <p:spPr/>
        <p:txBody>
          <a:bodyPr/>
          <a:lstStyle/>
          <a:p>
            <a:r>
              <a:rPr lang="ru-RU" dirty="0"/>
              <a:t>Обучение с подкреплением</a:t>
            </a:r>
          </a:p>
        </p:txBody>
      </p:sp>
      <p:sp>
        <p:nvSpPr>
          <p:cNvPr id="3" name="Объект 2">
            <a:extLst>
              <a:ext uri="{FF2B5EF4-FFF2-40B4-BE49-F238E27FC236}">
                <a16:creationId xmlns:a16="http://schemas.microsoft.com/office/drawing/2014/main" id="{6A61F6DA-EE3A-2A44-AF02-B804B51DF539}"/>
              </a:ext>
            </a:extLst>
          </p:cNvPr>
          <p:cNvSpPr>
            <a:spLocks noGrp="1"/>
          </p:cNvSpPr>
          <p:nvPr>
            <p:ph idx="1"/>
          </p:nvPr>
        </p:nvSpPr>
        <p:spPr/>
        <p:txBody>
          <a:bodyPr/>
          <a:lstStyle/>
          <a:p>
            <a:r>
              <a:rPr lang="ru-RU" dirty="0"/>
              <a:t>Обучение тому, что делать</a:t>
            </a:r>
          </a:p>
          <a:p>
            <a:r>
              <a:rPr lang="ru-RU" dirty="0"/>
              <a:t>Как отобразить ситуации на действия, чтобы максимизировать вознаграждение</a:t>
            </a:r>
          </a:p>
          <a:p>
            <a:r>
              <a:rPr lang="ru-RU" dirty="0"/>
              <a:t>Обучаемому не говорят, что делать</a:t>
            </a:r>
          </a:p>
          <a:p>
            <a:r>
              <a:rPr lang="ru-RU" dirty="0"/>
              <a:t>Он должен сам понять какие действия приносят максимальное вознаграждение</a:t>
            </a:r>
          </a:p>
        </p:txBody>
      </p:sp>
      <p:sp>
        <p:nvSpPr>
          <p:cNvPr id="4" name="Номер слайда 3">
            <a:extLst>
              <a:ext uri="{FF2B5EF4-FFF2-40B4-BE49-F238E27FC236}">
                <a16:creationId xmlns:a16="http://schemas.microsoft.com/office/drawing/2014/main" id="{D30DA245-2F72-494A-926B-09636E5A3B78}"/>
              </a:ext>
            </a:extLst>
          </p:cNvPr>
          <p:cNvSpPr>
            <a:spLocks noGrp="1"/>
          </p:cNvSpPr>
          <p:nvPr>
            <p:ph type="sldNum" sz="quarter" idx="12"/>
          </p:nvPr>
        </p:nvSpPr>
        <p:spPr/>
        <p:txBody>
          <a:bodyPr/>
          <a:lstStyle/>
          <a:p>
            <a:fld id="{213A858D-DC13-7F48-8EE5-FA8D0F7167EE}" type="slidenum">
              <a:rPr lang="ru-RU" smtClean="0"/>
              <a:t>7</a:t>
            </a:fld>
            <a:endParaRPr lang="ru-RU"/>
          </a:p>
        </p:txBody>
      </p:sp>
    </p:spTree>
    <p:extLst>
      <p:ext uri="{BB962C8B-B14F-4D97-AF65-F5344CB8AC3E}">
        <p14:creationId xmlns:p14="http://schemas.microsoft.com/office/powerpoint/2010/main" val="5049749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69068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8433" name="Рисунок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1690689"/>
            <a:ext cx="7340600" cy="50673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70</a:t>
            </a:fld>
            <a:endParaRPr lang="ru-RU"/>
          </a:p>
        </p:txBody>
      </p:sp>
    </p:spTree>
    <p:extLst>
      <p:ext uri="{BB962C8B-B14F-4D97-AF65-F5344CB8AC3E}">
        <p14:creationId xmlns:p14="http://schemas.microsoft.com/office/powerpoint/2010/main" val="17172260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0"/>
            <a:ext cx="7924800" cy="731587"/>
          </a:xfrm>
        </p:spPr>
        <p:txBody>
          <a:bodyPr>
            <a:normAutofit/>
          </a:bodyPr>
          <a:lstStyle/>
          <a:p>
            <a:r>
              <a:rPr lang="ru-RU" dirty="0"/>
              <a:t>Интерфейс </a:t>
            </a:r>
            <a:r>
              <a:rPr lang="en-US" dirty="0"/>
              <a:t>DSS/UTES</a:t>
            </a:r>
            <a:endParaRPr lang="ru-RU" dirty="0"/>
          </a:p>
        </p:txBody>
      </p:sp>
      <p:pic>
        <p:nvPicPr>
          <p:cNvPr id="10" name="Изображение 9"/>
          <p:cNvPicPr>
            <a:picLocks noChangeAspect="1"/>
          </p:cNvPicPr>
          <p:nvPr/>
        </p:nvPicPr>
        <p:blipFill>
          <a:blip r:embed="rId3"/>
          <a:stretch>
            <a:fillRect/>
          </a:stretch>
        </p:blipFill>
        <p:spPr>
          <a:xfrm>
            <a:off x="5196639" y="5218745"/>
            <a:ext cx="3337761" cy="1454310"/>
          </a:xfrm>
          <a:prstGeom prst="rect">
            <a:avLst/>
          </a:prstGeom>
        </p:spPr>
      </p:pic>
      <p:pic>
        <p:nvPicPr>
          <p:cNvPr id="8" name="Содержимое 3" descr="dss-utes.jpg"/>
          <p:cNvPicPr>
            <a:picLocks noChangeAspect="1"/>
          </p:cNvPicPr>
          <p:nvPr/>
        </p:nvPicPr>
        <p:blipFill rotWithShape="1">
          <a:blip r:embed="rId4" cstate="email">
            <a:extLst>
              <a:ext uri="{28A0092B-C50C-407E-A947-70E740481C1C}">
                <a14:useLocalDpi xmlns:a14="http://schemas.microsoft.com/office/drawing/2010/main" val="0"/>
              </a:ext>
            </a:extLst>
          </a:blip>
          <a:srcRect l="-6499" r="-6499"/>
          <a:stretch/>
        </p:blipFill>
        <p:spPr>
          <a:xfrm>
            <a:off x="609600" y="731587"/>
            <a:ext cx="7924800" cy="4297362"/>
          </a:xfrm>
          <a:prstGeom prst="rect">
            <a:avLst/>
          </a:prstGeom>
        </p:spPr>
      </p:pic>
      <p:pic>
        <p:nvPicPr>
          <p:cNvPr id="11" name="Изображение 10"/>
          <p:cNvPicPr>
            <a:picLocks noChangeAspect="1"/>
          </p:cNvPicPr>
          <p:nvPr/>
        </p:nvPicPr>
        <p:blipFill>
          <a:blip r:embed="rId5"/>
          <a:stretch>
            <a:fillRect/>
          </a:stretch>
        </p:blipFill>
        <p:spPr>
          <a:xfrm>
            <a:off x="199573" y="4567036"/>
            <a:ext cx="4784072" cy="2290964"/>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71</a:t>
            </a:fld>
            <a:endParaRPr lang="en-US"/>
          </a:p>
        </p:txBody>
      </p:sp>
    </p:spTree>
    <p:extLst>
      <p:ext uri="{BB962C8B-B14F-4D97-AF65-F5344CB8AC3E}">
        <p14:creationId xmlns:p14="http://schemas.microsoft.com/office/powerpoint/2010/main" val="70010858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Autofit/>
          </a:bodyPr>
          <a:lstStyle/>
          <a:p>
            <a:r>
              <a:rPr lang="ru-RU" sz="3600" dirty="0"/>
              <a:t>Автоматизированная система мониторинга муниципальных образований (АСМ МО)</a:t>
            </a:r>
          </a:p>
        </p:txBody>
      </p:sp>
      <p:graphicFrame>
        <p:nvGraphicFramePr>
          <p:cNvPr id="4" name="Содержимое 3"/>
          <p:cNvGraphicFramePr>
            <a:graphicFrameLocks noGrp="1"/>
          </p:cNvGraphicFramePr>
          <p:nvPr>
            <p:ph idx="1"/>
          </p:nvPr>
        </p:nvGraphicFramePr>
        <p:xfrm>
          <a:off x="457200" y="1745344"/>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72</a:t>
            </a:fld>
            <a:endParaRPr lang="en-US"/>
          </a:p>
        </p:txBody>
      </p:sp>
    </p:spTree>
    <p:extLst>
      <p:ext uri="{BB962C8B-B14F-4D97-AF65-F5344CB8AC3E}">
        <p14:creationId xmlns:p14="http://schemas.microsoft.com/office/powerpoint/2010/main" val="137149933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4" name="Text Box 4"/>
          <p:cNvSpPr txBox="1">
            <a:spLocks noChangeArrowheads="1"/>
          </p:cNvSpPr>
          <p:nvPr/>
        </p:nvSpPr>
        <p:spPr bwMode="auto">
          <a:xfrm>
            <a:off x="41910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eaLnBrk="0" fontAlgn="base" hangingPunct="0">
              <a:lnSpc>
                <a:spcPct val="85000"/>
              </a:lnSpc>
              <a:spcAft>
                <a:spcPct val="0"/>
              </a:spcAft>
            </a:pPr>
            <a:r>
              <a:rPr lang="ru-RU" altLang="ru-RU" sz="2800">
                <a:solidFill>
                  <a:srgbClr val="CC9900"/>
                </a:solidFill>
                <a:latin typeface="Tahoma" charset="0"/>
              </a:rPr>
              <a:t>Система основных показателей (СОП)</a:t>
            </a:r>
          </a:p>
        </p:txBody>
      </p:sp>
      <p:grpSp>
        <p:nvGrpSpPr>
          <p:cNvPr id="481564" name="Group 284"/>
          <p:cNvGrpSpPr>
            <a:grpSpLocks/>
          </p:cNvGrpSpPr>
          <p:nvPr/>
        </p:nvGrpSpPr>
        <p:grpSpPr bwMode="auto">
          <a:xfrm>
            <a:off x="0" y="449263"/>
            <a:ext cx="8996363" cy="6408737"/>
            <a:chOff x="1526" y="654"/>
            <a:chExt cx="14168" cy="10092"/>
          </a:xfrm>
        </p:grpSpPr>
        <p:grpSp>
          <p:nvGrpSpPr>
            <p:cNvPr id="481565" name="Group 285"/>
            <p:cNvGrpSpPr>
              <a:grpSpLocks/>
            </p:cNvGrpSpPr>
            <p:nvPr/>
          </p:nvGrpSpPr>
          <p:grpSpPr bwMode="auto">
            <a:xfrm>
              <a:off x="3181" y="5532"/>
              <a:ext cx="12121" cy="728"/>
              <a:chOff x="2363" y="3182"/>
              <a:chExt cx="12121" cy="728"/>
            </a:xfrm>
          </p:grpSpPr>
          <p:sp>
            <p:nvSpPr>
              <p:cNvPr id="481566" name="Rectangle 286"/>
              <p:cNvSpPr>
                <a:spLocks noChangeArrowheads="1"/>
              </p:cNvSpPr>
              <p:nvPr/>
            </p:nvSpPr>
            <p:spPr bwMode="auto">
              <a:xfrm>
                <a:off x="12922" y="3182"/>
                <a:ext cx="1562"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сполнение бюджета</a:t>
                </a:r>
              </a:p>
            </p:txBody>
          </p:sp>
          <p:sp>
            <p:nvSpPr>
              <p:cNvPr id="481567" name="Rectangle 287"/>
              <p:cNvSpPr>
                <a:spLocks noChangeArrowheads="1"/>
              </p:cNvSpPr>
              <p:nvPr/>
            </p:nvSpPr>
            <p:spPr bwMode="auto">
              <a:xfrm>
                <a:off x="6443" y="3182"/>
                <a:ext cx="2130"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ходы местного бюджета</a:t>
                </a:r>
              </a:p>
            </p:txBody>
          </p:sp>
          <p:sp>
            <p:nvSpPr>
              <p:cNvPr id="481568" name="Rectangle 288"/>
              <p:cNvSpPr>
                <a:spLocks noChangeArrowheads="1"/>
              </p:cNvSpPr>
              <p:nvPr/>
            </p:nvSpPr>
            <p:spPr bwMode="auto">
              <a:xfrm>
                <a:off x="9626" y="3182"/>
                <a:ext cx="2243"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асходы местного бюджета</a:t>
                </a:r>
              </a:p>
            </p:txBody>
          </p:sp>
          <p:sp>
            <p:nvSpPr>
              <p:cNvPr id="481569" name="Rectangle 289"/>
              <p:cNvSpPr>
                <a:spLocks noChangeArrowheads="1"/>
              </p:cNvSpPr>
              <p:nvPr/>
            </p:nvSpPr>
            <p:spPr bwMode="auto">
              <a:xfrm>
                <a:off x="2363" y="3182"/>
                <a:ext cx="3027"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Обеспеченность МО финансовыми ресурсами</a:t>
                </a:r>
              </a:p>
            </p:txBody>
          </p:sp>
        </p:grpSp>
        <p:grpSp>
          <p:nvGrpSpPr>
            <p:cNvPr id="481570" name="Group 290"/>
            <p:cNvGrpSpPr>
              <a:grpSpLocks/>
            </p:cNvGrpSpPr>
            <p:nvPr/>
          </p:nvGrpSpPr>
          <p:grpSpPr bwMode="auto">
            <a:xfrm>
              <a:off x="4270" y="8076"/>
              <a:ext cx="5121" cy="426"/>
              <a:chOff x="3452" y="5726"/>
              <a:chExt cx="5121" cy="426"/>
            </a:xfrm>
          </p:grpSpPr>
          <p:sp>
            <p:nvSpPr>
              <p:cNvPr id="481571" name="Rectangle 291"/>
              <p:cNvSpPr>
                <a:spLocks noChangeArrowheads="1"/>
              </p:cNvSpPr>
              <p:nvPr/>
            </p:nvSpPr>
            <p:spPr bwMode="auto">
              <a:xfrm>
                <a:off x="6305" y="5726"/>
                <a:ext cx="226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естные налоги</a:t>
                </a:r>
              </a:p>
            </p:txBody>
          </p:sp>
          <p:sp>
            <p:nvSpPr>
              <p:cNvPr id="481572" name="Rectangle 292"/>
              <p:cNvSpPr>
                <a:spLocks noChangeArrowheads="1"/>
              </p:cNvSpPr>
              <p:nvPr/>
            </p:nvSpPr>
            <p:spPr bwMode="auto">
              <a:xfrm>
                <a:off x="3452" y="5726"/>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едеральные налоги</a:t>
                </a:r>
              </a:p>
            </p:txBody>
          </p:sp>
        </p:grpSp>
        <p:grpSp>
          <p:nvGrpSpPr>
            <p:cNvPr id="481573" name="Group 293"/>
            <p:cNvGrpSpPr>
              <a:grpSpLocks/>
            </p:cNvGrpSpPr>
            <p:nvPr/>
          </p:nvGrpSpPr>
          <p:grpSpPr bwMode="auto">
            <a:xfrm>
              <a:off x="5824" y="6898"/>
              <a:ext cx="5290" cy="426"/>
              <a:chOff x="5006" y="4548"/>
              <a:chExt cx="5290" cy="426"/>
            </a:xfrm>
          </p:grpSpPr>
          <p:sp>
            <p:nvSpPr>
              <p:cNvPr id="481574" name="Rectangle 294"/>
              <p:cNvSpPr>
                <a:spLocks noChangeArrowheads="1"/>
              </p:cNvSpPr>
              <p:nvPr/>
            </p:nvSpPr>
            <p:spPr bwMode="auto">
              <a:xfrm>
                <a:off x="7740" y="4548"/>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еналоговые доходы</a:t>
                </a:r>
              </a:p>
            </p:txBody>
          </p:sp>
          <p:sp>
            <p:nvSpPr>
              <p:cNvPr id="481575" name="Rectangle 295"/>
              <p:cNvSpPr>
                <a:spLocks noChangeArrowheads="1"/>
              </p:cNvSpPr>
              <p:nvPr/>
            </p:nvSpPr>
            <p:spPr bwMode="auto">
              <a:xfrm>
                <a:off x="5006" y="4548"/>
                <a:ext cx="230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овые доходы</a:t>
                </a:r>
              </a:p>
            </p:txBody>
          </p:sp>
        </p:grpSp>
        <p:grpSp>
          <p:nvGrpSpPr>
            <p:cNvPr id="481576" name="Group 296"/>
            <p:cNvGrpSpPr>
              <a:grpSpLocks/>
            </p:cNvGrpSpPr>
            <p:nvPr/>
          </p:nvGrpSpPr>
          <p:grpSpPr bwMode="auto">
            <a:xfrm>
              <a:off x="1526" y="10036"/>
              <a:ext cx="6728" cy="710"/>
              <a:chOff x="708" y="7686"/>
              <a:chExt cx="6728" cy="710"/>
            </a:xfrm>
          </p:grpSpPr>
          <p:sp>
            <p:nvSpPr>
              <p:cNvPr id="481577" name="Rectangle 297"/>
              <p:cNvSpPr>
                <a:spLocks noChangeArrowheads="1"/>
              </p:cNvSpPr>
              <p:nvPr/>
            </p:nvSpPr>
            <p:spPr bwMode="auto">
              <a:xfrm>
                <a:off x="3082" y="7686"/>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ДС</a:t>
                </a:r>
              </a:p>
            </p:txBody>
          </p:sp>
          <p:sp>
            <p:nvSpPr>
              <p:cNvPr id="481578" name="Rectangle 298"/>
              <p:cNvSpPr>
                <a:spLocks noChangeArrowheads="1"/>
              </p:cNvSpPr>
              <p:nvPr/>
            </p:nvSpPr>
            <p:spPr bwMode="auto">
              <a:xfrm>
                <a:off x="708" y="7686"/>
                <a:ext cx="2232"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алога на прибыль</a:t>
                </a:r>
              </a:p>
            </p:txBody>
          </p:sp>
          <p:sp>
            <p:nvSpPr>
              <p:cNvPr id="481579" name="Rectangle 299"/>
              <p:cNvSpPr>
                <a:spLocks noChangeArrowheads="1"/>
              </p:cNvSpPr>
              <p:nvPr/>
            </p:nvSpPr>
            <p:spPr bwMode="auto">
              <a:xfrm>
                <a:off x="5006" y="7686"/>
                <a:ext cx="2430"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подоходного налога</a:t>
                </a:r>
              </a:p>
            </p:txBody>
          </p:sp>
        </p:grpSp>
        <p:grpSp>
          <p:nvGrpSpPr>
            <p:cNvPr id="481580" name="Group 300"/>
            <p:cNvGrpSpPr>
              <a:grpSpLocks/>
            </p:cNvGrpSpPr>
            <p:nvPr/>
          </p:nvGrpSpPr>
          <p:grpSpPr bwMode="auto">
            <a:xfrm>
              <a:off x="1526" y="9316"/>
              <a:ext cx="13941" cy="428"/>
              <a:chOff x="1573" y="7024"/>
              <a:chExt cx="13941" cy="428"/>
            </a:xfrm>
          </p:grpSpPr>
          <p:sp>
            <p:nvSpPr>
              <p:cNvPr id="481581" name="Rectangle 301"/>
              <p:cNvSpPr>
                <a:spLocks noChangeArrowheads="1"/>
              </p:cNvSpPr>
              <p:nvPr/>
            </p:nvSpPr>
            <p:spPr bwMode="auto">
              <a:xfrm>
                <a:off x="1573" y="7026"/>
                <a:ext cx="2232"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 на прибыль</a:t>
                </a:r>
              </a:p>
            </p:txBody>
          </p:sp>
          <p:sp>
            <p:nvSpPr>
              <p:cNvPr id="481582" name="Rectangle 302"/>
              <p:cNvSpPr>
                <a:spLocks noChangeArrowheads="1"/>
              </p:cNvSpPr>
              <p:nvPr/>
            </p:nvSpPr>
            <p:spPr bwMode="auto">
              <a:xfrm>
                <a:off x="3947" y="7024"/>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ДС</a:t>
                </a:r>
              </a:p>
            </p:txBody>
          </p:sp>
          <p:sp>
            <p:nvSpPr>
              <p:cNvPr id="481583" name="Rectangle 303"/>
              <p:cNvSpPr>
                <a:spLocks noChangeArrowheads="1"/>
              </p:cNvSpPr>
              <p:nvPr/>
            </p:nvSpPr>
            <p:spPr bwMode="auto">
              <a:xfrm>
                <a:off x="10895" y="7024"/>
                <a:ext cx="2594" cy="4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льзование недрами</a:t>
                </a:r>
              </a:p>
            </p:txBody>
          </p:sp>
          <p:sp>
            <p:nvSpPr>
              <p:cNvPr id="481584" name="Rectangle 304"/>
              <p:cNvSpPr>
                <a:spLocks noChangeArrowheads="1"/>
              </p:cNvSpPr>
              <p:nvPr/>
            </p:nvSpPr>
            <p:spPr bwMode="auto">
              <a:xfrm>
                <a:off x="8481" y="7024"/>
                <a:ext cx="203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рожный фонд</a:t>
                </a:r>
              </a:p>
            </p:txBody>
          </p:sp>
          <p:sp>
            <p:nvSpPr>
              <p:cNvPr id="481585" name="Rectangle 305"/>
              <p:cNvSpPr>
                <a:spLocks noChangeArrowheads="1"/>
              </p:cNvSpPr>
              <p:nvPr/>
            </p:nvSpPr>
            <p:spPr bwMode="auto">
              <a:xfrm>
                <a:off x="5871" y="7026"/>
                <a:ext cx="2430" cy="424"/>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доходный налог</a:t>
                </a:r>
                <a:endParaRPr kumimoji="1" lang="ru-RU" altLang="ru-RU" sz="1000">
                  <a:solidFill>
                    <a:srgbClr val="000000"/>
                  </a:solidFill>
                  <a:latin typeface="Times New Roman" charset="0"/>
                </a:endParaRPr>
              </a:p>
            </p:txBody>
          </p:sp>
          <p:sp>
            <p:nvSpPr>
              <p:cNvPr id="481586" name="Rectangle 306"/>
              <p:cNvSpPr>
                <a:spLocks noChangeArrowheads="1"/>
              </p:cNvSpPr>
              <p:nvPr/>
            </p:nvSpPr>
            <p:spPr bwMode="auto">
              <a:xfrm>
                <a:off x="13678" y="7024"/>
                <a:ext cx="183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рочие налоги</a:t>
                </a:r>
              </a:p>
            </p:txBody>
          </p:sp>
        </p:grpSp>
        <p:grpSp>
          <p:nvGrpSpPr>
            <p:cNvPr id="481587" name="Group 307"/>
            <p:cNvGrpSpPr>
              <a:grpSpLocks/>
            </p:cNvGrpSpPr>
            <p:nvPr/>
          </p:nvGrpSpPr>
          <p:grpSpPr bwMode="auto">
            <a:xfrm>
              <a:off x="4501" y="6260"/>
              <a:ext cx="10212" cy="638"/>
              <a:chOff x="4548" y="5526"/>
              <a:chExt cx="10212" cy="638"/>
            </a:xfrm>
          </p:grpSpPr>
          <p:sp>
            <p:nvSpPr>
              <p:cNvPr id="481588" name="AutoShape 308"/>
              <p:cNvSpPr>
                <a:spLocks noChangeArrowheads="1"/>
              </p:cNvSpPr>
              <p:nvPr/>
            </p:nvSpPr>
            <p:spPr bwMode="auto">
              <a:xfrm>
                <a:off x="8227" y="573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89" name="AutoShape 309"/>
              <p:cNvSpPr>
                <a:spLocks noChangeArrowheads="1"/>
              </p:cNvSpPr>
              <p:nvPr/>
            </p:nvSpPr>
            <p:spPr bwMode="auto">
              <a:xfrm>
                <a:off x="11432"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0" name="AutoShape 310"/>
              <p:cNvSpPr>
                <a:spLocks noChangeArrowheads="1"/>
              </p:cNvSpPr>
              <p:nvPr/>
            </p:nvSpPr>
            <p:spPr bwMode="auto">
              <a:xfrm>
                <a:off x="14391"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1" name="AutoShape 311"/>
              <p:cNvSpPr>
                <a:spLocks noChangeArrowheads="1"/>
              </p:cNvSpPr>
              <p:nvPr/>
            </p:nvSpPr>
            <p:spPr bwMode="auto">
              <a:xfrm>
                <a:off x="4548" y="572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2" name="Line 312"/>
              <p:cNvSpPr>
                <a:spLocks noChangeShapeType="1"/>
              </p:cNvSpPr>
              <p:nvPr/>
            </p:nvSpPr>
            <p:spPr bwMode="auto">
              <a:xfrm flipV="1">
                <a:off x="8405" y="5526"/>
                <a:ext cx="0" cy="20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3" name="Line 313"/>
              <p:cNvSpPr>
                <a:spLocks noChangeShapeType="1"/>
              </p:cNvSpPr>
              <p:nvPr/>
            </p:nvSpPr>
            <p:spPr bwMode="auto">
              <a:xfrm flipV="1">
                <a:off x="7025" y="5917"/>
                <a:ext cx="0" cy="24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4" name="Line 314"/>
              <p:cNvSpPr>
                <a:spLocks noChangeShapeType="1"/>
              </p:cNvSpPr>
              <p:nvPr/>
            </p:nvSpPr>
            <p:spPr bwMode="auto">
              <a:xfrm>
                <a:off x="7025" y="5917"/>
                <a:ext cx="1202"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5" name="Line 315"/>
              <p:cNvSpPr>
                <a:spLocks noChangeShapeType="1"/>
              </p:cNvSpPr>
              <p:nvPr/>
            </p:nvSpPr>
            <p:spPr bwMode="auto">
              <a:xfrm flipV="1">
                <a:off x="9892" y="5917"/>
                <a:ext cx="0" cy="24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6" name="Line 316"/>
              <p:cNvSpPr>
                <a:spLocks noChangeShapeType="1"/>
              </p:cNvSpPr>
              <p:nvPr/>
            </p:nvSpPr>
            <p:spPr bwMode="auto">
              <a:xfrm flipH="1">
                <a:off x="8596" y="5917"/>
                <a:ext cx="129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7" name="Line 317"/>
              <p:cNvSpPr>
                <a:spLocks noChangeShapeType="1"/>
              </p:cNvSpPr>
              <p:nvPr/>
            </p:nvSpPr>
            <p:spPr bwMode="auto">
              <a:xfrm flipV="1">
                <a:off x="4749"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8" name="Line 318"/>
              <p:cNvSpPr>
                <a:spLocks noChangeShapeType="1"/>
              </p:cNvSpPr>
              <p:nvPr/>
            </p:nvSpPr>
            <p:spPr bwMode="auto">
              <a:xfrm flipV="1">
                <a:off x="11618"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9" name="Line 319"/>
              <p:cNvSpPr>
                <a:spLocks noChangeShapeType="1"/>
              </p:cNvSpPr>
              <p:nvPr/>
            </p:nvSpPr>
            <p:spPr bwMode="auto">
              <a:xfrm flipV="1">
                <a:off x="14577"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0" name="Group 320"/>
            <p:cNvGrpSpPr>
              <a:grpSpLocks/>
            </p:cNvGrpSpPr>
            <p:nvPr/>
          </p:nvGrpSpPr>
          <p:grpSpPr bwMode="auto">
            <a:xfrm>
              <a:off x="5492" y="7322"/>
              <a:ext cx="4592" cy="744"/>
              <a:chOff x="4674" y="4972"/>
              <a:chExt cx="4592" cy="744"/>
            </a:xfrm>
          </p:grpSpPr>
          <p:sp>
            <p:nvSpPr>
              <p:cNvPr id="481601" name="Line 321"/>
              <p:cNvSpPr>
                <a:spLocks noChangeShapeType="1"/>
              </p:cNvSpPr>
              <p:nvPr/>
            </p:nvSpPr>
            <p:spPr bwMode="auto">
              <a:xfrm flipV="1">
                <a:off x="4674" y="5438"/>
                <a:ext cx="0" cy="27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2" name="Line 322"/>
              <p:cNvSpPr>
                <a:spLocks noChangeShapeType="1"/>
              </p:cNvSpPr>
              <p:nvPr/>
            </p:nvSpPr>
            <p:spPr bwMode="auto">
              <a:xfrm>
                <a:off x="4674" y="5438"/>
                <a:ext cx="129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3" name="Line 323"/>
              <p:cNvSpPr>
                <a:spLocks noChangeShapeType="1"/>
              </p:cNvSpPr>
              <p:nvPr/>
            </p:nvSpPr>
            <p:spPr bwMode="auto">
              <a:xfrm flipV="1">
                <a:off x="7436" y="5438"/>
                <a:ext cx="0" cy="27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4" name="Line 324"/>
              <p:cNvSpPr>
                <a:spLocks noChangeShapeType="1"/>
              </p:cNvSpPr>
              <p:nvPr/>
            </p:nvSpPr>
            <p:spPr bwMode="auto">
              <a:xfrm flipH="1">
                <a:off x="6317" y="5438"/>
                <a:ext cx="111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5" name="AutoShape 325"/>
              <p:cNvSpPr>
                <a:spLocks noChangeArrowheads="1"/>
              </p:cNvSpPr>
              <p:nvPr/>
            </p:nvSpPr>
            <p:spPr bwMode="auto">
              <a:xfrm>
                <a:off x="5967" y="5251"/>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6" name="AutoShape 326"/>
              <p:cNvSpPr>
                <a:spLocks noChangeArrowheads="1"/>
              </p:cNvSpPr>
              <p:nvPr/>
            </p:nvSpPr>
            <p:spPr bwMode="auto">
              <a:xfrm>
                <a:off x="8897" y="5196"/>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7" name="Line 327"/>
              <p:cNvSpPr>
                <a:spLocks noChangeShapeType="1"/>
              </p:cNvSpPr>
              <p:nvPr/>
            </p:nvSpPr>
            <p:spPr bwMode="auto">
              <a:xfrm flipV="1">
                <a:off x="6160" y="4972"/>
                <a:ext cx="0" cy="279"/>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8" name="Line 328"/>
              <p:cNvSpPr>
                <a:spLocks noChangeShapeType="1"/>
              </p:cNvSpPr>
              <p:nvPr/>
            </p:nvSpPr>
            <p:spPr bwMode="auto">
              <a:xfrm flipV="1">
                <a:off x="9079" y="4972"/>
                <a:ext cx="0" cy="224"/>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9" name="Group 329"/>
            <p:cNvGrpSpPr>
              <a:grpSpLocks/>
            </p:cNvGrpSpPr>
            <p:nvPr/>
          </p:nvGrpSpPr>
          <p:grpSpPr bwMode="auto">
            <a:xfrm>
              <a:off x="1626" y="3783"/>
              <a:ext cx="14068" cy="726"/>
              <a:chOff x="1673" y="3049"/>
              <a:chExt cx="14068" cy="726"/>
            </a:xfrm>
          </p:grpSpPr>
          <p:sp>
            <p:nvSpPr>
              <p:cNvPr id="481610" name="Rectangle 330"/>
              <p:cNvSpPr>
                <a:spLocks noChangeArrowheads="1"/>
              </p:cNvSpPr>
              <p:nvPr/>
            </p:nvSpPr>
            <p:spPr bwMode="auto">
              <a:xfrm>
                <a:off x="7962" y="3049"/>
                <a:ext cx="1626"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инансовые ресурсы</a:t>
                </a:r>
              </a:p>
            </p:txBody>
          </p:sp>
          <p:sp>
            <p:nvSpPr>
              <p:cNvPr id="481611" name="Text Box 331"/>
              <p:cNvSpPr txBox="1">
                <a:spLocks noChangeArrowheads="1"/>
              </p:cNvSpPr>
              <p:nvPr/>
            </p:nvSpPr>
            <p:spPr bwMode="auto">
              <a:xfrm>
                <a:off x="1673"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селение</a:t>
                </a:r>
                <a:endParaRPr kumimoji="1" lang="ru-RU" altLang="ru-RU" sz="1000">
                  <a:solidFill>
                    <a:srgbClr val="000000"/>
                  </a:solidFill>
                  <a:latin typeface="Times New Roman" charset="0"/>
                </a:endParaRPr>
              </a:p>
            </p:txBody>
          </p:sp>
          <p:sp>
            <p:nvSpPr>
              <p:cNvPr id="481612" name="Text Box 332"/>
              <p:cNvSpPr txBox="1">
                <a:spLocks noChangeArrowheads="1"/>
              </p:cNvSpPr>
              <p:nvPr/>
            </p:nvSpPr>
            <p:spPr bwMode="auto">
              <a:xfrm>
                <a:off x="3664" y="3049"/>
                <a:ext cx="1521"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Земельные ресурсы</a:t>
                </a:r>
                <a:endParaRPr kumimoji="1" lang="ru-RU" altLang="ru-RU" sz="1000">
                  <a:solidFill>
                    <a:srgbClr val="000000"/>
                  </a:solidFill>
                  <a:latin typeface="Times New Roman" charset="0"/>
                </a:endParaRPr>
              </a:p>
            </p:txBody>
          </p:sp>
          <p:sp>
            <p:nvSpPr>
              <p:cNvPr id="481613" name="Text Box 333"/>
              <p:cNvSpPr txBox="1">
                <a:spLocks noChangeArrowheads="1"/>
              </p:cNvSpPr>
              <p:nvPr/>
            </p:nvSpPr>
            <p:spPr bwMode="auto">
              <a:xfrm>
                <a:off x="5871"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Водные ресурсы</a:t>
                </a:r>
                <a:endParaRPr kumimoji="1" lang="ru-RU" altLang="ru-RU" sz="1000">
                  <a:solidFill>
                    <a:srgbClr val="000000"/>
                  </a:solidFill>
                  <a:latin typeface="Times New Roman" charset="0"/>
                </a:endParaRPr>
              </a:p>
            </p:txBody>
          </p:sp>
          <p:sp>
            <p:nvSpPr>
              <p:cNvPr id="481614" name="Text Box 334"/>
              <p:cNvSpPr txBox="1">
                <a:spLocks noChangeArrowheads="1"/>
              </p:cNvSpPr>
              <p:nvPr/>
            </p:nvSpPr>
            <p:spPr bwMode="auto">
              <a:xfrm>
                <a:off x="9762" y="3049"/>
                <a:ext cx="2244"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нформационные ресурсы</a:t>
                </a:r>
                <a:endParaRPr kumimoji="1" lang="ru-RU" altLang="ru-RU" sz="1000">
                  <a:solidFill>
                    <a:srgbClr val="000000"/>
                  </a:solidFill>
                  <a:latin typeface="Times New Roman" charset="0"/>
                </a:endParaRPr>
              </a:p>
            </p:txBody>
          </p:sp>
          <p:sp>
            <p:nvSpPr>
              <p:cNvPr id="481615" name="Text Box 335"/>
              <p:cNvSpPr txBox="1">
                <a:spLocks noChangeArrowheads="1"/>
              </p:cNvSpPr>
              <p:nvPr/>
            </p:nvSpPr>
            <p:spPr bwMode="auto">
              <a:xfrm>
                <a:off x="12193" y="3049"/>
                <a:ext cx="3548"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Кадровый потенциал органов местного самоуправления</a:t>
                </a:r>
                <a:endParaRPr kumimoji="1" lang="ru-RU" altLang="ru-RU" sz="1000">
                  <a:solidFill>
                    <a:srgbClr val="000000"/>
                  </a:solidFill>
                  <a:latin typeface="Times New Roman" charset="0"/>
                </a:endParaRPr>
              </a:p>
            </p:txBody>
          </p:sp>
        </p:grpSp>
        <p:grpSp>
          <p:nvGrpSpPr>
            <p:cNvPr id="481616" name="Group 336"/>
            <p:cNvGrpSpPr>
              <a:grpSpLocks/>
            </p:cNvGrpSpPr>
            <p:nvPr/>
          </p:nvGrpSpPr>
          <p:grpSpPr bwMode="auto">
            <a:xfrm>
              <a:off x="2161" y="4509"/>
              <a:ext cx="12369" cy="1023"/>
              <a:chOff x="2208" y="4674"/>
              <a:chExt cx="12369" cy="1023"/>
            </a:xfrm>
          </p:grpSpPr>
          <p:grpSp>
            <p:nvGrpSpPr>
              <p:cNvPr id="481617" name="Group 337"/>
              <p:cNvGrpSpPr>
                <a:grpSpLocks/>
              </p:cNvGrpSpPr>
              <p:nvPr/>
            </p:nvGrpSpPr>
            <p:grpSpPr bwMode="auto">
              <a:xfrm>
                <a:off x="4749" y="4674"/>
                <a:ext cx="9828" cy="1023"/>
                <a:chOff x="4749" y="3775"/>
                <a:chExt cx="9828" cy="1023"/>
              </a:xfrm>
            </p:grpSpPr>
            <p:sp>
              <p:nvSpPr>
                <p:cNvPr id="481618" name="AutoShape 338"/>
                <p:cNvSpPr>
                  <a:spLocks noChangeArrowheads="1"/>
                </p:cNvSpPr>
                <p:nvPr/>
              </p:nvSpPr>
              <p:spPr bwMode="auto">
                <a:xfrm>
                  <a:off x="8581" y="4332"/>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19" name="Line 339"/>
                <p:cNvSpPr>
                  <a:spLocks noChangeShapeType="1"/>
                </p:cNvSpPr>
                <p:nvPr/>
              </p:nvSpPr>
              <p:spPr bwMode="auto">
                <a:xfrm flipV="1">
                  <a:off x="8775" y="3775"/>
                  <a:ext cx="0" cy="557"/>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0" name="Line 340"/>
                <p:cNvSpPr>
                  <a:spLocks noChangeShapeType="1"/>
                </p:cNvSpPr>
                <p:nvPr/>
              </p:nvSpPr>
              <p:spPr bwMode="auto">
                <a:xfrm flipV="1">
                  <a:off x="8381" y="4590"/>
                  <a:ext cx="0" cy="2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1" name="Line 341"/>
                <p:cNvSpPr>
                  <a:spLocks noChangeShapeType="1"/>
                </p:cNvSpPr>
                <p:nvPr/>
              </p:nvSpPr>
              <p:spPr bwMode="auto">
                <a:xfrm flipV="1">
                  <a:off x="11618" y="4590"/>
                  <a:ext cx="0" cy="2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2" name="Line 342"/>
                <p:cNvSpPr>
                  <a:spLocks noChangeShapeType="1"/>
                </p:cNvSpPr>
                <p:nvPr/>
              </p:nvSpPr>
              <p:spPr bwMode="auto">
                <a:xfrm flipV="1">
                  <a:off x="14577" y="4448"/>
                  <a:ext cx="0" cy="3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3" name="Line 343"/>
                <p:cNvSpPr>
                  <a:spLocks noChangeShapeType="1"/>
                </p:cNvSpPr>
                <p:nvPr/>
              </p:nvSpPr>
              <p:spPr bwMode="auto">
                <a:xfrm flipV="1">
                  <a:off x="4749" y="4448"/>
                  <a:ext cx="0" cy="3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4" name="Line 344"/>
                <p:cNvSpPr>
                  <a:spLocks noChangeShapeType="1"/>
                </p:cNvSpPr>
                <p:nvPr/>
              </p:nvSpPr>
              <p:spPr bwMode="auto">
                <a:xfrm>
                  <a:off x="4768" y="4448"/>
                  <a:ext cx="383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5" name="Line 345"/>
                <p:cNvSpPr>
                  <a:spLocks noChangeShapeType="1"/>
                </p:cNvSpPr>
                <p:nvPr/>
              </p:nvSpPr>
              <p:spPr bwMode="auto">
                <a:xfrm>
                  <a:off x="8381" y="4590"/>
                  <a:ext cx="224"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6" name="Line 346"/>
                <p:cNvSpPr>
                  <a:spLocks noChangeShapeType="1"/>
                </p:cNvSpPr>
                <p:nvPr/>
              </p:nvSpPr>
              <p:spPr bwMode="auto">
                <a:xfrm flipH="1">
                  <a:off x="8934" y="4590"/>
                  <a:ext cx="2684"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7" name="Line 347"/>
                <p:cNvSpPr>
                  <a:spLocks noChangeShapeType="1"/>
                </p:cNvSpPr>
                <p:nvPr/>
              </p:nvSpPr>
              <p:spPr bwMode="auto">
                <a:xfrm flipH="1">
                  <a:off x="8935" y="4448"/>
                  <a:ext cx="5642"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sp>
            <p:nvSpPr>
              <p:cNvPr id="481628" name="AutoShape 348"/>
              <p:cNvSpPr>
                <a:spLocks noChangeArrowheads="1"/>
              </p:cNvSpPr>
              <p:nvPr/>
            </p:nvSpPr>
            <p:spPr bwMode="auto">
              <a:xfrm>
                <a:off x="1070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9" name="Line 349"/>
              <p:cNvSpPr>
                <a:spLocks noChangeShapeType="1"/>
              </p:cNvSpPr>
              <p:nvPr/>
            </p:nvSpPr>
            <p:spPr bwMode="auto">
              <a:xfrm flipV="1">
                <a:off x="10884"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0" name="AutoShape 350"/>
              <p:cNvSpPr>
                <a:spLocks noChangeArrowheads="1"/>
              </p:cNvSpPr>
              <p:nvPr/>
            </p:nvSpPr>
            <p:spPr bwMode="auto">
              <a:xfrm>
                <a:off x="2208"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1" name="Line 351"/>
              <p:cNvSpPr>
                <a:spLocks noChangeShapeType="1"/>
              </p:cNvSpPr>
              <p:nvPr/>
            </p:nvSpPr>
            <p:spPr bwMode="auto">
              <a:xfrm flipV="1">
                <a:off x="2393"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2" name="AutoShape 352"/>
              <p:cNvSpPr>
                <a:spLocks noChangeArrowheads="1"/>
              </p:cNvSpPr>
              <p:nvPr/>
            </p:nvSpPr>
            <p:spPr bwMode="auto">
              <a:xfrm>
                <a:off x="424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3" name="Line 353"/>
              <p:cNvSpPr>
                <a:spLocks noChangeShapeType="1"/>
              </p:cNvSpPr>
              <p:nvPr/>
            </p:nvSpPr>
            <p:spPr bwMode="auto">
              <a:xfrm flipV="1">
                <a:off x="4424"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4" name="AutoShape 354"/>
              <p:cNvSpPr>
                <a:spLocks noChangeArrowheads="1"/>
              </p:cNvSpPr>
              <p:nvPr/>
            </p:nvSpPr>
            <p:spPr bwMode="auto">
              <a:xfrm>
                <a:off x="6407"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5" name="Line 355"/>
              <p:cNvSpPr>
                <a:spLocks noChangeShapeType="1"/>
              </p:cNvSpPr>
              <p:nvPr/>
            </p:nvSpPr>
            <p:spPr bwMode="auto">
              <a:xfrm flipV="1">
                <a:off x="6591"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6" name="AutoShape 356"/>
              <p:cNvSpPr>
                <a:spLocks noChangeArrowheads="1"/>
              </p:cNvSpPr>
              <p:nvPr/>
            </p:nvSpPr>
            <p:spPr bwMode="auto">
              <a:xfrm>
                <a:off x="13783"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7" name="Line 357"/>
              <p:cNvSpPr>
                <a:spLocks noChangeShapeType="1"/>
              </p:cNvSpPr>
              <p:nvPr/>
            </p:nvSpPr>
            <p:spPr bwMode="auto">
              <a:xfrm flipV="1">
                <a:off x="13967"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38" name="Group 358"/>
            <p:cNvGrpSpPr>
              <a:grpSpLocks/>
            </p:cNvGrpSpPr>
            <p:nvPr/>
          </p:nvGrpSpPr>
          <p:grpSpPr bwMode="auto">
            <a:xfrm>
              <a:off x="1631" y="1930"/>
              <a:ext cx="13394" cy="722"/>
              <a:chOff x="1678" y="2095"/>
              <a:chExt cx="13394" cy="722"/>
            </a:xfrm>
          </p:grpSpPr>
          <p:sp>
            <p:nvSpPr>
              <p:cNvPr id="481639" name="Text Box 359"/>
              <p:cNvSpPr txBox="1">
                <a:spLocks noChangeArrowheads="1"/>
              </p:cNvSpPr>
              <p:nvPr/>
            </p:nvSpPr>
            <p:spPr bwMode="auto">
              <a:xfrm>
                <a:off x="7962" y="2106"/>
                <a:ext cx="1626"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есурсы МО</a:t>
                </a:r>
                <a:endParaRPr kumimoji="1" lang="ru-RU" altLang="ru-RU" sz="1000">
                  <a:solidFill>
                    <a:srgbClr val="000000"/>
                  </a:solidFill>
                  <a:latin typeface="Times New Roman" charset="0"/>
                </a:endParaRPr>
              </a:p>
            </p:txBody>
          </p:sp>
          <p:sp>
            <p:nvSpPr>
              <p:cNvPr id="481640" name="Text Box 360"/>
              <p:cNvSpPr txBox="1">
                <a:spLocks noChangeArrowheads="1"/>
              </p:cNvSpPr>
              <p:nvPr/>
            </p:nvSpPr>
            <p:spPr bwMode="auto">
              <a:xfrm>
                <a:off x="1678" y="2095"/>
                <a:ext cx="2127"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униципальное хозяйство</a:t>
                </a:r>
                <a:endParaRPr kumimoji="1" lang="ru-RU" altLang="ru-RU" sz="1000">
                  <a:solidFill>
                    <a:srgbClr val="000000"/>
                  </a:solidFill>
                  <a:latin typeface="Times New Roman" charset="0"/>
                </a:endParaRPr>
              </a:p>
            </p:txBody>
          </p:sp>
          <p:sp>
            <p:nvSpPr>
              <p:cNvPr id="481641" name="Text Box 361"/>
              <p:cNvSpPr txBox="1">
                <a:spLocks noChangeArrowheads="1"/>
              </p:cNvSpPr>
              <p:nvPr/>
            </p:nvSpPr>
            <p:spPr bwMode="auto">
              <a:xfrm>
                <a:off x="4922" y="2095"/>
                <a:ext cx="1893"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Уровень жизни населения</a:t>
                </a:r>
                <a:endParaRPr kumimoji="1" lang="ru-RU" altLang="ru-RU" sz="1000">
                  <a:solidFill>
                    <a:srgbClr val="000000"/>
                  </a:solidFill>
                  <a:latin typeface="Times New Roman" charset="0"/>
                </a:endParaRPr>
              </a:p>
            </p:txBody>
          </p:sp>
          <p:sp>
            <p:nvSpPr>
              <p:cNvPr id="481642" name="Text Box 362"/>
              <p:cNvSpPr txBox="1">
                <a:spLocks noChangeArrowheads="1"/>
              </p:cNvSpPr>
              <p:nvPr/>
            </p:nvSpPr>
            <p:spPr bwMode="auto">
              <a:xfrm>
                <a:off x="11437" y="2095"/>
                <a:ext cx="3635"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циально-экономическое состояние</a:t>
                </a:r>
                <a:endParaRPr kumimoji="1" lang="ru-RU" altLang="ru-RU" sz="1000">
                  <a:solidFill>
                    <a:srgbClr val="000000"/>
                  </a:solidFill>
                  <a:latin typeface="Times New Roman" charset="0"/>
                </a:endParaRPr>
              </a:p>
            </p:txBody>
          </p:sp>
        </p:grpSp>
        <p:grpSp>
          <p:nvGrpSpPr>
            <p:cNvPr id="481643" name="Group 363"/>
            <p:cNvGrpSpPr>
              <a:grpSpLocks/>
            </p:cNvGrpSpPr>
            <p:nvPr/>
          </p:nvGrpSpPr>
          <p:grpSpPr bwMode="auto">
            <a:xfrm>
              <a:off x="2346" y="2641"/>
              <a:ext cx="11574" cy="1142"/>
              <a:chOff x="2393" y="1907"/>
              <a:chExt cx="11574" cy="1142"/>
            </a:xfrm>
          </p:grpSpPr>
          <p:sp>
            <p:nvSpPr>
              <p:cNvPr id="481644" name="AutoShape 364"/>
              <p:cNvSpPr>
                <a:spLocks noChangeArrowheads="1"/>
              </p:cNvSpPr>
              <p:nvPr/>
            </p:nvSpPr>
            <p:spPr bwMode="auto">
              <a:xfrm>
                <a:off x="2557"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5" name="Line 365"/>
              <p:cNvSpPr>
                <a:spLocks noChangeShapeType="1"/>
              </p:cNvSpPr>
              <p:nvPr/>
            </p:nvSpPr>
            <p:spPr bwMode="auto">
              <a:xfrm flipV="1">
                <a:off x="2741"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6" name="AutoShape 366"/>
              <p:cNvSpPr>
                <a:spLocks noChangeArrowheads="1"/>
              </p:cNvSpPr>
              <p:nvPr/>
            </p:nvSpPr>
            <p:spPr bwMode="auto">
              <a:xfrm>
                <a:off x="5684"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7" name="Line 367"/>
              <p:cNvSpPr>
                <a:spLocks noChangeShapeType="1"/>
              </p:cNvSpPr>
              <p:nvPr/>
            </p:nvSpPr>
            <p:spPr bwMode="auto">
              <a:xfrm flipV="1">
                <a:off x="5869"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8" name="AutoShape 368"/>
              <p:cNvSpPr>
                <a:spLocks noChangeArrowheads="1"/>
              </p:cNvSpPr>
              <p:nvPr/>
            </p:nvSpPr>
            <p:spPr bwMode="auto">
              <a:xfrm>
                <a:off x="13070"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9" name="Line 369"/>
              <p:cNvSpPr>
                <a:spLocks noChangeShapeType="1"/>
              </p:cNvSpPr>
              <p:nvPr/>
            </p:nvSpPr>
            <p:spPr bwMode="auto">
              <a:xfrm flipV="1">
                <a:off x="13255"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nvGrpSpPr>
              <p:cNvPr id="481650" name="Group 370"/>
              <p:cNvGrpSpPr>
                <a:grpSpLocks/>
              </p:cNvGrpSpPr>
              <p:nvPr/>
            </p:nvGrpSpPr>
            <p:grpSpPr bwMode="auto">
              <a:xfrm>
                <a:off x="2393" y="1918"/>
                <a:ext cx="11574" cy="1131"/>
                <a:chOff x="2393" y="1918"/>
                <a:chExt cx="11574" cy="1131"/>
              </a:xfrm>
            </p:grpSpPr>
            <p:sp>
              <p:nvSpPr>
                <p:cNvPr id="481651" name="AutoShape 371"/>
                <p:cNvSpPr>
                  <a:spLocks noChangeArrowheads="1"/>
                </p:cNvSpPr>
                <p:nvPr/>
              </p:nvSpPr>
              <p:spPr bwMode="auto">
                <a:xfrm>
                  <a:off x="8590" y="246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2" name="Line 372"/>
                <p:cNvSpPr>
                  <a:spLocks noChangeShapeType="1"/>
                </p:cNvSpPr>
                <p:nvPr/>
              </p:nvSpPr>
              <p:spPr bwMode="auto">
                <a:xfrm flipV="1">
                  <a:off x="8775" y="1918"/>
                  <a:ext cx="0" cy="54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3" name="Line 373"/>
                <p:cNvSpPr>
                  <a:spLocks noChangeShapeType="1"/>
                </p:cNvSpPr>
                <p:nvPr/>
              </p:nvSpPr>
              <p:spPr bwMode="auto">
                <a:xfrm flipV="1">
                  <a:off x="8775" y="2833"/>
                  <a:ext cx="0" cy="20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4" name="Line 374"/>
                <p:cNvSpPr>
                  <a:spLocks noChangeShapeType="1"/>
                </p:cNvSpPr>
                <p:nvPr/>
              </p:nvSpPr>
              <p:spPr bwMode="auto">
                <a:xfrm flipV="1">
                  <a:off x="6591" y="2783"/>
                  <a:ext cx="0" cy="256"/>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5" name="Line 375"/>
                <p:cNvSpPr>
                  <a:spLocks noChangeShapeType="1"/>
                </p:cNvSpPr>
                <p:nvPr/>
              </p:nvSpPr>
              <p:spPr bwMode="auto">
                <a:xfrm>
                  <a:off x="6591" y="2783"/>
                  <a:ext cx="205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6" name="Line 376"/>
                <p:cNvSpPr>
                  <a:spLocks noChangeShapeType="1"/>
                </p:cNvSpPr>
                <p:nvPr/>
              </p:nvSpPr>
              <p:spPr bwMode="auto">
                <a:xfrm flipV="1">
                  <a:off x="4424" y="2661"/>
                  <a:ext cx="0" cy="38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7" name="Line 377"/>
                <p:cNvSpPr>
                  <a:spLocks noChangeShapeType="1"/>
                </p:cNvSpPr>
                <p:nvPr/>
              </p:nvSpPr>
              <p:spPr bwMode="auto">
                <a:xfrm>
                  <a:off x="4424" y="2661"/>
                  <a:ext cx="4157"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8" name="Line 378"/>
                <p:cNvSpPr>
                  <a:spLocks noChangeShapeType="1"/>
                </p:cNvSpPr>
                <p:nvPr/>
              </p:nvSpPr>
              <p:spPr bwMode="auto">
                <a:xfrm flipV="1">
                  <a:off x="2393" y="2514"/>
                  <a:ext cx="0" cy="535"/>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9" name="Line 379"/>
                <p:cNvSpPr>
                  <a:spLocks noChangeShapeType="1"/>
                </p:cNvSpPr>
                <p:nvPr/>
              </p:nvSpPr>
              <p:spPr bwMode="auto">
                <a:xfrm>
                  <a:off x="2393" y="2514"/>
                  <a:ext cx="6251"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0" name="Line 380"/>
                <p:cNvSpPr>
                  <a:spLocks noChangeShapeType="1"/>
                </p:cNvSpPr>
                <p:nvPr/>
              </p:nvSpPr>
              <p:spPr bwMode="auto">
                <a:xfrm flipV="1">
                  <a:off x="10895" y="2783"/>
                  <a:ext cx="0" cy="256"/>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1" name="Line 381"/>
                <p:cNvSpPr>
                  <a:spLocks noChangeShapeType="1"/>
                </p:cNvSpPr>
                <p:nvPr/>
              </p:nvSpPr>
              <p:spPr bwMode="auto">
                <a:xfrm flipH="1">
                  <a:off x="8892" y="2783"/>
                  <a:ext cx="200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2" name="Line 382"/>
                <p:cNvSpPr>
                  <a:spLocks noChangeShapeType="1"/>
                </p:cNvSpPr>
                <p:nvPr/>
              </p:nvSpPr>
              <p:spPr bwMode="auto">
                <a:xfrm flipV="1">
                  <a:off x="13967" y="2514"/>
                  <a:ext cx="0" cy="535"/>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3" name="Line 383"/>
                <p:cNvSpPr>
                  <a:spLocks noChangeShapeType="1"/>
                </p:cNvSpPr>
                <p:nvPr/>
              </p:nvSpPr>
              <p:spPr bwMode="auto">
                <a:xfrm flipH="1">
                  <a:off x="8892" y="2514"/>
                  <a:ext cx="50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sp>
          <p:nvSpPr>
            <p:cNvPr id="481664" name="Text Box 384"/>
            <p:cNvSpPr txBox="1">
              <a:spLocks noChangeArrowheads="1"/>
            </p:cNvSpPr>
            <p:nvPr/>
          </p:nvSpPr>
          <p:spPr bwMode="auto">
            <a:xfrm>
              <a:off x="7718" y="654"/>
              <a:ext cx="2016" cy="45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стояние МО</a:t>
              </a:r>
              <a:endParaRPr kumimoji="1" lang="ru-RU" altLang="ru-RU" sz="1000">
                <a:solidFill>
                  <a:srgbClr val="000000"/>
                </a:solidFill>
                <a:latin typeface="Times New Roman" charset="0"/>
              </a:endParaRPr>
            </a:p>
          </p:txBody>
        </p:sp>
        <p:grpSp>
          <p:nvGrpSpPr>
            <p:cNvPr id="481665" name="Group 385"/>
            <p:cNvGrpSpPr>
              <a:grpSpLocks/>
            </p:cNvGrpSpPr>
            <p:nvPr/>
          </p:nvGrpSpPr>
          <p:grpSpPr bwMode="auto">
            <a:xfrm>
              <a:off x="2692" y="1110"/>
              <a:ext cx="10516" cy="831"/>
              <a:chOff x="2739" y="1275"/>
              <a:chExt cx="10516" cy="831"/>
            </a:xfrm>
          </p:grpSpPr>
          <p:sp>
            <p:nvSpPr>
              <p:cNvPr id="481666" name="AutoShape 386"/>
              <p:cNvSpPr>
                <a:spLocks noChangeArrowheads="1"/>
              </p:cNvSpPr>
              <p:nvPr/>
            </p:nvSpPr>
            <p:spPr bwMode="auto">
              <a:xfrm>
                <a:off x="8579" y="1530"/>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7" name="Line 387"/>
              <p:cNvSpPr>
                <a:spLocks noChangeShapeType="1"/>
              </p:cNvSpPr>
              <p:nvPr/>
            </p:nvSpPr>
            <p:spPr bwMode="auto">
              <a:xfrm flipV="1">
                <a:off x="8773" y="1275"/>
                <a:ext cx="0" cy="255"/>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8" name="Line 388"/>
              <p:cNvSpPr>
                <a:spLocks noChangeShapeType="1"/>
              </p:cNvSpPr>
              <p:nvPr/>
            </p:nvSpPr>
            <p:spPr bwMode="auto">
              <a:xfrm flipV="1">
                <a:off x="5871" y="1788"/>
                <a:ext cx="0" cy="30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9" name="Line 389"/>
              <p:cNvSpPr>
                <a:spLocks noChangeShapeType="1"/>
              </p:cNvSpPr>
              <p:nvPr/>
            </p:nvSpPr>
            <p:spPr bwMode="auto">
              <a:xfrm flipH="1" flipV="1">
                <a:off x="8773" y="1887"/>
                <a:ext cx="2" cy="219"/>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0" name="Line 390"/>
              <p:cNvSpPr>
                <a:spLocks noChangeShapeType="1"/>
              </p:cNvSpPr>
              <p:nvPr/>
            </p:nvSpPr>
            <p:spPr bwMode="auto">
              <a:xfrm flipV="1">
                <a:off x="13253" y="1716"/>
                <a:ext cx="0" cy="37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1" name="Line 391"/>
              <p:cNvSpPr>
                <a:spLocks noChangeShapeType="1"/>
              </p:cNvSpPr>
              <p:nvPr/>
            </p:nvSpPr>
            <p:spPr bwMode="auto">
              <a:xfrm flipV="1">
                <a:off x="2741" y="1646"/>
                <a:ext cx="0" cy="44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2" name="Line 392"/>
              <p:cNvSpPr>
                <a:spLocks noChangeShapeType="1"/>
              </p:cNvSpPr>
              <p:nvPr/>
            </p:nvSpPr>
            <p:spPr bwMode="auto">
              <a:xfrm>
                <a:off x="2739" y="1646"/>
                <a:ext cx="586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3" name="Line 393"/>
              <p:cNvSpPr>
                <a:spLocks noChangeShapeType="1"/>
              </p:cNvSpPr>
              <p:nvPr/>
            </p:nvSpPr>
            <p:spPr bwMode="auto">
              <a:xfrm>
                <a:off x="5869" y="1777"/>
                <a:ext cx="2734" cy="11"/>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4" name="Line 394"/>
              <p:cNvSpPr>
                <a:spLocks noChangeShapeType="1"/>
              </p:cNvSpPr>
              <p:nvPr/>
            </p:nvSpPr>
            <p:spPr bwMode="auto">
              <a:xfrm flipH="1">
                <a:off x="8935" y="1716"/>
                <a:ext cx="4320"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75" name="Group 395"/>
            <p:cNvGrpSpPr>
              <a:grpSpLocks/>
            </p:cNvGrpSpPr>
            <p:nvPr/>
          </p:nvGrpSpPr>
          <p:grpSpPr bwMode="auto">
            <a:xfrm>
              <a:off x="2642" y="8502"/>
              <a:ext cx="11904" cy="1534"/>
              <a:chOff x="2642" y="8502"/>
              <a:chExt cx="11904" cy="1534"/>
            </a:xfrm>
          </p:grpSpPr>
          <p:grpSp>
            <p:nvGrpSpPr>
              <p:cNvPr id="481676" name="Group 396"/>
              <p:cNvGrpSpPr>
                <a:grpSpLocks/>
              </p:cNvGrpSpPr>
              <p:nvPr/>
            </p:nvGrpSpPr>
            <p:grpSpPr bwMode="auto">
              <a:xfrm>
                <a:off x="2642" y="8502"/>
                <a:ext cx="11904" cy="816"/>
                <a:chOff x="1824" y="6152"/>
                <a:chExt cx="11904" cy="816"/>
              </a:xfrm>
            </p:grpSpPr>
            <p:sp>
              <p:nvSpPr>
                <p:cNvPr id="481677" name="Line 397"/>
                <p:cNvSpPr>
                  <a:spLocks noChangeShapeType="1"/>
                </p:cNvSpPr>
                <p:nvPr/>
              </p:nvSpPr>
              <p:spPr bwMode="auto">
                <a:xfrm flipV="1">
                  <a:off x="11328" y="6518"/>
                  <a:ext cx="0" cy="4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8" name="Line 398"/>
                <p:cNvSpPr>
                  <a:spLocks noChangeShapeType="1"/>
                </p:cNvSpPr>
                <p:nvPr/>
              </p:nvSpPr>
              <p:spPr bwMode="auto">
                <a:xfrm flipH="1">
                  <a:off x="4750" y="6769"/>
                  <a:ext cx="14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9" name="AutoShape 399"/>
                <p:cNvSpPr>
                  <a:spLocks noChangeArrowheads="1"/>
                </p:cNvSpPr>
                <p:nvPr/>
              </p:nvSpPr>
              <p:spPr bwMode="auto">
                <a:xfrm>
                  <a:off x="4496" y="6408"/>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0" name="Line 400"/>
                <p:cNvSpPr>
                  <a:spLocks noChangeShapeType="1"/>
                </p:cNvSpPr>
                <p:nvPr/>
              </p:nvSpPr>
              <p:spPr bwMode="auto">
                <a:xfrm flipH="1">
                  <a:off x="4857" y="6660"/>
                  <a:ext cx="37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1" name="Line 401"/>
                <p:cNvSpPr>
                  <a:spLocks noChangeShapeType="1"/>
                </p:cNvSpPr>
                <p:nvPr/>
              </p:nvSpPr>
              <p:spPr bwMode="auto">
                <a:xfrm flipH="1">
                  <a:off x="4857" y="6518"/>
                  <a:ext cx="6471"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2" name="Line 402"/>
                <p:cNvSpPr>
                  <a:spLocks noChangeShapeType="1"/>
                </p:cNvSpPr>
                <p:nvPr/>
              </p:nvSpPr>
              <p:spPr bwMode="auto">
                <a:xfrm flipH="1">
                  <a:off x="4753" y="6424"/>
                  <a:ext cx="895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3" name="Line 403"/>
                <p:cNvSpPr>
                  <a:spLocks noChangeShapeType="1"/>
                </p:cNvSpPr>
                <p:nvPr/>
              </p:nvSpPr>
              <p:spPr bwMode="auto">
                <a:xfrm flipV="1">
                  <a:off x="4674" y="6152"/>
                  <a:ext cx="0" cy="25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4" name="Line 404"/>
                <p:cNvSpPr>
                  <a:spLocks noChangeShapeType="1"/>
                </p:cNvSpPr>
                <p:nvPr/>
              </p:nvSpPr>
              <p:spPr bwMode="auto">
                <a:xfrm flipV="1">
                  <a:off x="13728" y="6424"/>
                  <a:ext cx="0" cy="534"/>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5" name="Line 405"/>
                <p:cNvSpPr>
                  <a:spLocks noChangeShapeType="1"/>
                </p:cNvSpPr>
                <p:nvPr/>
              </p:nvSpPr>
              <p:spPr bwMode="auto">
                <a:xfrm>
                  <a:off x="8632" y="6660"/>
                  <a:ext cx="0" cy="3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6" name="Line 406"/>
                <p:cNvSpPr>
                  <a:spLocks noChangeShapeType="1"/>
                </p:cNvSpPr>
                <p:nvPr/>
              </p:nvSpPr>
              <p:spPr bwMode="auto">
                <a:xfrm>
                  <a:off x="6225" y="6769"/>
                  <a:ext cx="0" cy="18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7" name="Line 407"/>
                <p:cNvSpPr>
                  <a:spLocks noChangeShapeType="1"/>
                </p:cNvSpPr>
                <p:nvPr/>
              </p:nvSpPr>
              <p:spPr bwMode="auto">
                <a:xfrm flipV="1">
                  <a:off x="3927" y="6724"/>
                  <a:ext cx="0" cy="234"/>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8" name="Line 408"/>
                <p:cNvSpPr>
                  <a:spLocks noChangeShapeType="1"/>
                </p:cNvSpPr>
                <p:nvPr/>
              </p:nvSpPr>
              <p:spPr bwMode="auto">
                <a:xfrm>
                  <a:off x="3927" y="6724"/>
                  <a:ext cx="62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9" name="Line 409"/>
                <p:cNvSpPr>
                  <a:spLocks noChangeShapeType="1"/>
                </p:cNvSpPr>
                <p:nvPr/>
              </p:nvSpPr>
              <p:spPr bwMode="auto">
                <a:xfrm flipV="1">
                  <a:off x="1824" y="6456"/>
                  <a:ext cx="0" cy="502"/>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0" name="Line 410"/>
                <p:cNvSpPr>
                  <a:spLocks noChangeShapeType="1"/>
                </p:cNvSpPr>
                <p:nvPr/>
              </p:nvSpPr>
              <p:spPr bwMode="auto">
                <a:xfrm>
                  <a:off x="1824" y="6456"/>
                  <a:ext cx="272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91" name="Group 411"/>
              <p:cNvGrpSpPr>
                <a:grpSpLocks/>
              </p:cNvGrpSpPr>
              <p:nvPr/>
            </p:nvGrpSpPr>
            <p:grpSpPr bwMode="auto">
              <a:xfrm>
                <a:off x="2642" y="8945"/>
                <a:ext cx="4401" cy="1091"/>
                <a:chOff x="2642" y="8945"/>
                <a:chExt cx="4401" cy="1091"/>
              </a:xfrm>
            </p:grpSpPr>
            <p:sp>
              <p:nvSpPr>
                <p:cNvPr id="481692" name="Line 412"/>
                <p:cNvSpPr>
                  <a:spLocks noChangeShapeType="1"/>
                </p:cNvSpPr>
                <p:nvPr/>
              </p:nvSpPr>
              <p:spPr bwMode="auto">
                <a:xfrm flipV="1">
                  <a:off x="5492" y="9119"/>
                  <a:ext cx="0" cy="137"/>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3" name="Line 413"/>
                <p:cNvSpPr>
                  <a:spLocks noChangeShapeType="1"/>
                </p:cNvSpPr>
                <p:nvPr/>
              </p:nvSpPr>
              <p:spPr bwMode="auto">
                <a:xfrm flipH="1" flipV="1">
                  <a:off x="4748"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4" name="Line 414"/>
                <p:cNvSpPr>
                  <a:spLocks noChangeShapeType="1"/>
                </p:cNvSpPr>
                <p:nvPr/>
              </p:nvSpPr>
              <p:spPr bwMode="auto">
                <a:xfrm flipV="1">
                  <a:off x="2642"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5" name="Line 415"/>
                <p:cNvSpPr>
                  <a:spLocks noChangeShapeType="1"/>
                </p:cNvSpPr>
                <p:nvPr/>
              </p:nvSpPr>
              <p:spPr bwMode="auto">
                <a:xfrm>
                  <a:off x="2642" y="9876"/>
                  <a:ext cx="2103"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6" name="Line 416"/>
                <p:cNvSpPr>
                  <a:spLocks noChangeShapeType="1"/>
                </p:cNvSpPr>
                <p:nvPr/>
              </p:nvSpPr>
              <p:spPr bwMode="auto">
                <a:xfrm flipV="1">
                  <a:off x="3818" y="8945"/>
                  <a:ext cx="0" cy="931"/>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7" name="Line 417"/>
                <p:cNvSpPr>
                  <a:spLocks noChangeShapeType="1"/>
                </p:cNvSpPr>
                <p:nvPr/>
              </p:nvSpPr>
              <p:spPr bwMode="auto">
                <a:xfrm>
                  <a:off x="3818" y="8945"/>
                  <a:ext cx="149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8" name="Line 418"/>
                <p:cNvSpPr>
                  <a:spLocks noChangeShapeType="1"/>
                </p:cNvSpPr>
                <p:nvPr/>
              </p:nvSpPr>
              <p:spPr bwMode="auto">
                <a:xfrm>
                  <a:off x="5492" y="9256"/>
                  <a:ext cx="191"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9" name="Line 419"/>
                <p:cNvSpPr>
                  <a:spLocks noChangeShapeType="1"/>
                </p:cNvSpPr>
                <p:nvPr/>
              </p:nvSpPr>
              <p:spPr bwMode="auto">
                <a:xfrm>
                  <a:off x="5701" y="9256"/>
                  <a:ext cx="0" cy="62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0" name="Line 420"/>
                <p:cNvSpPr>
                  <a:spLocks noChangeShapeType="1"/>
                </p:cNvSpPr>
                <p:nvPr/>
              </p:nvSpPr>
              <p:spPr bwMode="auto">
                <a:xfrm>
                  <a:off x="5701" y="9876"/>
                  <a:ext cx="1342"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1" name="Line 421"/>
                <p:cNvSpPr>
                  <a:spLocks noChangeShapeType="1"/>
                </p:cNvSpPr>
                <p:nvPr/>
              </p:nvSpPr>
              <p:spPr bwMode="auto">
                <a:xfrm>
                  <a:off x="7043"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grpSp>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124311574"/>
      </p:ext>
    </p:extLst>
  </p:cSld>
  <p:clrMapOvr>
    <a:overrideClrMapping bg1="dk2" tx1="lt1" bg2="dk1" tx2="lt2" accent1="accent1" accent2="accent2" accent3="accent3" accent4="accent4" accent5="accent5" accent6="accent6" hlink="hlink" folHlink="folHlink"/>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Text Box 4"/>
          <p:cNvSpPr txBox="1">
            <a:spLocks noChangeArrowheads="1"/>
          </p:cNvSpPr>
          <p:nvPr/>
        </p:nvSpPr>
        <p:spPr bwMode="auto">
          <a:xfrm>
            <a:off x="0" y="15240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104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950" y="990600"/>
            <a:ext cx="76200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7203291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2" name="Text Box 10"/>
          <p:cNvSpPr txBox="1">
            <a:spLocks noChangeArrowheads="1"/>
          </p:cNvSpPr>
          <p:nvPr/>
        </p:nvSpPr>
        <p:spPr bwMode="auto">
          <a:xfrm>
            <a:off x="476250" y="501650"/>
            <a:ext cx="8667750"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spAutoFit/>
          </a:bodyPr>
          <a:lstStyle/>
          <a:p>
            <a:pPr>
              <a:buFontTx/>
              <a:buNone/>
            </a:pPr>
            <a:r>
              <a:rPr kumimoji="0" lang="ru-RU" altLang="ru-RU" sz="2800"/>
              <a:t>Влияние изменения исходных показателей </a:t>
            </a:r>
            <a:br>
              <a:rPr kumimoji="0" lang="ru-RU" altLang="ru-RU" sz="2800"/>
            </a:br>
            <a:r>
              <a:rPr kumimoji="0" lang="ru-RU" altLang="ru-RU" sz="2800"/>
              <a:t>(Число автобусов, троллейбусов, трамваев)</a:t>
            </a:r>
          </a:p>
        </p:txBody>
      </p:sp>
      <p:sp>
        <p:nvSpPr>
          <p:cNvPr id="433165" name="Text Box 13"/>
          <p:cNvSpPr txBox="1">
            <a:spLocks noChangeArrowheads="1"/>
          </p:cNvSpPr>
          <p:nvPr/>
        </p:nvSpPr>
        <p:spPr bwMode="auto">
          <a:xfrm>
            <a:off x="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О</a:t>
            </a:r>
          </a:p>
        </p:txBody>
      </p:sp>
      <p:graphicFrame>
        <p:nvGraphicFramePr>
          <p:cNvPr id="433177" name="Object 25"/>
          <p:cNvGraphicFramePr>
            <a:graphicFrameLocks noChangeAspect="1"/>
          </p:cNvGraphicFramePr>
          <p:nvPr/>
        </p:nvGraphicFramePr>
        <p:xfrm>
          <a:off x="1344613" y="1536700"/>
          <a:ext cx="6149975" cy="5005388"/>
        </p:xfrm>
        <a:graphic>
          <a:graphicData uri="http://schemas.openxmlformats.org/presentationml/2006/ole">
            <mc:AlternateContent xmlns:mc="http://schemas.openxmlformats.org/markup-compatibility/2006">
              <mc:Choice xmlns:v="urn:schemas-microsoft-com:vml" Requires="v">
                <p:oleObj spid="_x0000_s28743" name="Документ" r:id="rId4" imgW="6149160" imgH="5004720" progId="Word.Document.8">
                  <p:embed/>
                </p:oleObj>
              </mc:Choice>
              <mc:Fallback>
                <p:oleObj name="Документ" r:id="rId4" imgW="6149160" imgH="50047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4613" y="1536700"/>
                        <a:ext cx="6149975" cy="5005388"/>
                      </a:xfrm>
                      <a:prstGeom prst="rect">
                        <a:avLst/>
                      </a:prstGeom>
                      <a:solidFill>
                        <a:srgbClr val="C0C0C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398067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Text Box 2"/>
          <p:cNvSpPr txBox="1">
            <a:spLocks noChangeArrowheads="1"/>
          </p:cNvSpPr>
          <p:nvPr/>
        </p:nvSpPr>
        <p:spPr bwMode="auto">
          <a:xfrm>
            <a:off x="0" y="15240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30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990600"/>
            <a:ext cx="76200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40601101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ext Box 2"/>
          <p:cNvSpPr txBox="1">
            <a:spLocks noChangeArrowheads="1"/>
          </p:cNvSpPr>
          <p:nvPr/>
        </p:nvSpPr>
        <p:spPr bwMode="auto">
          <a:xfrm>
            <a:off x="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Система Поддержки Принятия Решений </a:t>
            </a:r>
            <a:r>
              <a:rPr lang="en-US" altLang="ru-RU" sz="2800">
                <a:solidFill>
                  <a:schemeClr val="tx2"/>
                </a:solidFill>
                <a:latin typeface="Tahoma" charset="0"/>
              </a:rPr>
              <a:t>DSS-UTES</a:t>
            </a:r>
            <a:endParaRPr lang="ru-RU" altLang="ru-RU" sz="2800">
              <a:solidFill>
                <a:schemeClr val="tx2"/>
              </a:solidFill>
              <a:latin typeface="Tahoma" charset="0"/>
            </a:endParaRPr>
          </a:p>
        </p:txBody>
      </p:sp>
      <p:sp>
        <p:nvSpPr>
          <p:cNvPr id="483331" name="Text Box 3"/>
          <p:cNvSpPr txBox="1">
            <a:spLocks noChangeArrowheads="1"/>
          </p:cNvSpPr>
          <p:nvPr/>
        </p:nvSpPr>
        <p:spPr bwMode="auto">
          <a:xfrm>
            <a:off x="0" y="457200"/>
            <a:ext cx="9144000" cy="533400"/>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3000">
                <a:latin typeface="Tahoma" charset="0"/>
              </a:rPr>
              <a:t>Ввод предпочтений методом парных сравнений</a:t>
            </a:r>
          </a:p>
        </p:txBody>
      </p:sp>
      <p:graphicFrame>
        <p:nvGraphicFramePr>
          <p:cNvPr id="483332" name="Object 4"/>
          <p:cNvGraphicFramePr>
            <a:graphicFrameLocks noChangeAspect="1"/>
          </p:cNvGraphicFramePr>
          <p:nvPr/>
        </p:nvGraphicFramePr>
        <p:xfrm>
          <a:off x="2395538" y="1176338"/>
          <a:ext cx="4352925" cy="4505325"/>
        </p:xfrm>
        <a:graphic>
          <a:graphicData uri="http://schemas.openxmlformats.org/presentationml/2006/ole">
            <mc:AlternateContent xmlns:mc="http://schemas.openxmlformats.org/markup-compatibility/2006">
              <mc:Choice xmlns:v="urn:schemas-microsoft-com:vml" Requires="v">
                <p:oleObj spid="_x0000_s32839" name="Точечный рисунок" r:id="rId4" imgW="4352381" imgH="4505954" progId="Paint.Picture">
                  <p:embed/>
                </p:oleObj>
              </mc:Choice>
              <mc:Fallback>
                <p:oleObj name="Точечный рисунок" r:id="rId4" imgW="4352381" imgH="450595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1176338"/>
                        <a:ext cx="4352925" cy="4505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203067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265"/>
            <a:ext cx="8229600" cy="1143000"/>
          </a:xfrm>
        </p:spPr>
        <p:txBody>
          <a:bodyPr>
            <a:normAutofit fontScale="90000"/>
          </a:bodyPr>
          <a:lstStyle/>
          <a:p>
            <a:r>
              <a:rPr lang="ru-RU" dirty="0"/>
              <a:t>Автоматизированная система контроля и управления (АСКУ) </a:t>
            </a:r>
          </a:p>
        </p:txBody>
      </p:sp>
      <p:graphicFrame>
        <p:nvGraphicFramePr>
          <p:cNvPr id="5" name="Содержимое 4"/>
          <p:cNvGraphicFramePr>
            <a:graphicFrameLocks noGrp="1"/>
          </p:cNvGraphicFramePr>
          <p:nvPr>
            <p:ph idx="1"/>
          </p:nvPr>
        </p:nvGraphicFramePr>
        <p:xfrm>
          <a:off x="366486" y="1219200"/>
          <a:ext cx="8559800" cy="54210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78</a:t>
            </a:fld>
            <a:endParaRPr lang="en-US"/>
          </a:p>
        </p:txBody>
      </p:sp>
    </p:spTree>
    <p:extLst>
      <p:ext uri="{BB962C8B-B14F-4D97-AF65-F5344CB8AC3E}">
        <p14:creationId xmlns:p14="http://schemas.microsoft.com/office/powerpoint/2010/main" val="72637115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ru-RU" altLang="ru-RU"/>
              <a:t>Задачи</a:t>
            </a:r>
          </a:p>
        </p:txBody>
      </p:sp>
      <p:sp>
        <p:nvSpPr>
          <p:cNvPr id="4099" name="Rectangle 3"/>
          <p:cNvSpPr>
            <a:spLocks noGrp="1" noChangeArrowheads="1"/>
          </p:cNvSpPr>
          <p:nvPr>
            <p:ph type="body" idx="1"/>
          </p:nvPr>
        </p:nvSpPr>
        <p:spPr>
          <a:xfrm>
            <a:off x="685800" y="2057400"/>
            <a:ext cx="7772400" cy="2362200"/>
          </a:xfrm>
        </p:spPr>
        <p:txBody>
          <a:bodyPr/>
          <a:lstStyle/>
          <a:p>
            <a:r>
              <a:rPr lang="ru-RU" altLang="ru-RU"/>
              <a:t>Оценка боевой подготовки</a:t>
            </a:r>
          </a:p>
          <a:p>
            <a:r>
              <a:rPr lang="ru-RU" altLang="ru-RU"/>
              <a:t>Оценка безопасности военной службы</a:t>
            </a:r>
          </a:p>
          <a:p>
            <a:r>
              <a:rPr lang="ru-RU" altLang="ru-RU"/>
              <a:t>Оценка службы войск</a:t>
            </a:r>
          </a:p>
          <a:p>
            <a:r>
              <a:rPr lang="ru-RU" altLang="ru-RU"/>
              <a:t>Оценка полевых районов применения</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79</a:t>
            </a:fld>
            <a:endParaRPr lang="ru-RU" altLang="ru-RU">
              <a:solidFill>
                <a:srgbClr val="000000"/>
              </a:solidFill>
            </a:endParaRPr>
          </a:p>
        </p:txBody>
      </p:sp>
    </p:spTree>
    <p:extLst>
      <p:ext uri="{BB962C8B-B14F-4D97-AF65-F5344CB8AC3E}">
        <p14:creationId xmlns:p14="http://schemas.microsoft.com/office/powerpoint/2010/main" val="11058165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E77D4FF-396A-C947-85B9-64D7801D0AAF}"/>
              </a:ext>
            </a:extLst>
          </p:cNvPr>
          <p:cNvSpPr>
            <a:spLocks noGrp="1"/>
          </p:cNvSpPr>
          <p:nvPr>
            <p:ph type="title"/>
          </p:nvPr>
        </p:nvSpPr>
        <p:spPr>
          <a:xfrm>
            <a:off x="628650" y="0"/>
            <a:ext cx="7886700" cy="1325563"/>
          </a:xfrm>
        </p:spPr>
        <p:txBody>
          <a:bodyPr/>
          <a:lstStyle/>
          <a:p>
            <a:r>
              <a:rPr lang="ru-RU" dirty="0"/>
              <a:t>Литература</a:t>
            </a:r>
          </a:p>
        </p:txBody>
      </p:sp>
      <p:sp>
        <p:nvSpPr>
          <p:cNvPr id="3" name="Объект 2">
            <a:extLst>
              <a:ext uri="{FF2B5EF4-FFF2-40B4-BE49-F238E27FC236}">
                <a16:creationId xmlns:a16="http://schemas.microsoft.com/office/drawing/2014/main" id="{2C606AB2-C895-704A-B685-1A015C36819C}"/>
              </a:ext>
            </a:extLst>
          </p:cNvPr>
          <p:cNvSpPr>
            <a:spLocks noGrp="1"/>
          </p:cNvSpPr>
          <p:nvPr>
            <p:ph idx="1"/>
          </p:nvPr>
        </p:nvSpPr>
        <p:spPr>
          <a:xfrm>
            <a:off x="628650" y="1253331"/>
            <a:ext cx="7886700" cy="4351338"/>
          </a:xfrm>
        </p:spPr>
        <p:txBody>
          <a:bodyPr>
            <a:noAutofit/>
          </a:bodyPr>
          <a:lstStyle/>
          <a:p>
            <a:r>
              <a:rPr lang="ru-RU" sz="2400" b="1" dirty="0" err="1"/>
              <a:t>Саттон</a:t>
            </a:r>
            <a:r>
              <a:rPr lang="ru-RU" sz="2400" dirty="0"/>
              <a:t> Ричард С., </a:t>
            </a:r>
            <a:r>
              <a:rPr lang="ru-RU" sz="2400" b="1" dirty="0" err="1"/>
              <a:t>Барто</a:t>
            </a:r>
            <a:r>
              <a:rPr lang="ru-RU" sz="2400" dirty="0"/>
              <a:t> Эндрю Г. </a:t>
            </a:r>
            <a:r>
              <a:rPr lang="ru-RU" sz="2400" b="1" dirty="0"/>
              <a:t>Обучение с подкреплением</a:t>
            </a:r>
          </a:p>
          <a:p>
            <a:r>
              <a:rPr lang="ru-RU" sz="2400" dirty="0"/>
              <a:t>Ларичев О.И. Теория и методы принятия решений, а также Хроника событий в Волшебных странах: учебник. – М.: Логос, 2000. – 296 с. </a:t>
            </a:r>
          </a:p>
          <a:p>
            <a:r>
              <a:rPr lang="ru-RU" sz="2400" dirty="0" err="1"/>
              <a:t>Афонин</a:t>
            </a:r>
            <a:r>
              <a:rPr lang="ru-RU" sz="2400" dirty="0"/>
              <a:t> К.А., </a:t>
            </a:r>
            <a:r>
              <a:rPr lang="ru-RU" sz="2400" dirty="0" err="1"/>
              <a:t>Бомас</a:t>
            </a:r>
            <a:r>
              <a:rPr lang="ru-RU" sz="2400" dirty="0"/>
              <a:t> В.В., Судаков В.А. Поддержка принятия многокритериальных решений по предпочтениям пользователя. СППР DSS/UTES. – М.:  Изд-во МАИ, 2006. – 169 с. </a:t>
            </a:r>
          </a:p>
          <a:p>
            <a:r>
              <a:rPr lang="ru-RU" sz="2400" dirty="0" err="1"/>
              <a:t>Бомас</a:t>
            </a:r>
            <a:r>
              <a:rPr lang="ru-RU" sz="2400" dirty="0"/>
              <a:t> В.В., Судаков В.А. Поддержка субъективных решений в многокритериальных задачах. – М.: Изд-во МАИ, 2011. – 173 с. </a:t>
            </a:r>
          </a:p>
          <a:p>
            <a:pPr lvl="0"/>
            <a:r>
              <a:rPr lang="ru-RU" sz="2400" dirty="0"/>
              <a:t>Лотов А.В., Поспелова И.И. Многокритериальные задачи принятия решений: учебное пособие. – </a:t>
            </a:r>
            <a:r>
              <a:rPr lang="ru-RU" sz="2400" dirty="0" err="1"/>
              <a:t>M</a:t>
            </a:r>
            <a:r>
              <a:rPr lang="ru-RU" sz="2400" dirty="0"/>
              <a:t>.: МАКС Пресс, 2008. – 197 с.</a:t>
            </a:r>
          </a:p>
          <a:p>
            <a:endParaRPr lang="ru-RU" sz="2400" dirty="0"/>
          </a:p>
        </p:txBody>
      </p:sp>
      <p:sp>
        <p:nvSpPr>
          <p:cNvPr id="4" name="Номер слайда 3">
            <a:extLst>
              <a:ext uri="{FF2B5EF4-FFF2-40B4-BE49-F238E27FC236}">
                <a16:creationId xmlns:a16="http://schemas.microsoft.com/office/drawing/2014/main" id="{81D5AF44-A902-404E-B75A-EADB85AB1BC5}"/>
              </a:ext>
            </a:extLst>
          </p:cNvPr>
          <p:cNvSpPr>
            <a:spLocks noGrp="1"/>
          </p:cNvSpPr>
          <p:nvPr>
            <p:ph type="sldNum" sz="quarter" idx="12"/>
          </p:nvPr>
        </p:nvSpPr>
        <p:spPr/>
        <p:txBody>
          <a:bodyPr/>
          <a:lstStyle/>
          <a:p>
            <a:fld id="{213A858D-DC13-7F48-8EE5-FA8D0F7167EE}" type="slidenum">
              <a:rPr lang="ru-RU" smtClean="0"/>
              <a:t>8</a:t>
            </a:fld>
            <a:endParaRPr lang="ru-RU"/>
          </a:p>
        </p:txBody>
      </p:sp>
    </p:spTree>
    <p:extLst>
      <p:ext uri="{BB962C8B-B14F-4D97-AF65-F5344CB8AC3E}">
        <p14:creationId xmlns:p14="http://schemas.microsoft.com/office/powerpoint/2010/main" val="21333197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ru-RU" altLang="ru-RU"/>
              <a:t>Возможности системы</a:t>
            </a:r>
          </a:p>
        </p:txBody>
      </p:sp>
      <p:sp>
        <p:nvSpPr>
          <p:cNvPr id="5123" name="Rectangle 3"/>
          <p:cNvSpPr>
            <a:spLocks noGrp="1" noChangeArrowheads="1"/>
          </p:cNvSpPr>
          <p:nvPr>
            <p:ph type="body" idx="1"/>
          </p:nvPr>
        </p:nvSpPr>
        <p:spPr/>
        <p:txBody>
          <a:bodyPr/>
          <a:lstStyle/>
          <a:p>
            <a:r>
              <a:rPr lang="ru-RU" altLang="ru-RU"/>
              <a:t>Оценка объектов иерархических структур по показателям</a:t>
            </a:r>
          </a:p>
          <a:p>
            <a:r>
              <a:rPr lang="ru-RU" altLang="ru-RU"/>
              <a:t>Определение состояния сил и средств по методике и предпочтениям пользователя</a:t>
            </a:r>
          </a:p>
          <a:p>
            <a:r>
              <a:rPr lang="ru-RU" altLang="ru-RU"/>
              <a:t>Анализ ситуации</a:t>
            </a:r>
          </a:p>
          <a:p>
            <a:r>
              <a:rPr lang="ru-RU" altLang="ru-RU"/>
              <a:t>Подготовка предложений в проект решения </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80</a:t>
            </a:fld>
            <a:endParaRPr lang="ru-RU" altLang="ru-RU">
              <a:solidFill>
                <a:srgbClr val="000000"/>
              </a:solidFill>
            </a:endParaRPr>
          </a:p>
        </p:txBody>
      </p:sp>
    </p:spTree>
    <p:extLst>
      <p:ext uri="{BB962C8B-B14F-4D97-AF65-F5344CB8AC3E}">
        <p14:creationId xmlns:p14="http://schemas.microsoft.com/office/powerpoint/2010/main" val="85749000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6" name="Object 6"/>
          <p:cNvGraphicFramePr>
            <a:graphicFrameLocks noChangeAspect="1"/>
          </p:cNvGraphicFramePr>
          <p:nvPr/>
        </p:nvGraphicFramePr>
        <p:xfrm>
          <a:off x="1109663" y="0"/>
          <a:ext cx="6967537" cy="6999288"/>
        </p:xfrm>
        <a:graphic>
          <a:graphicData uri="http://schemas.openxmlformats.org/presentationml/2006/ole">
            <mc:AlternateContent xmlns:mc="http://schemas.openxmlformats.org/markup-compatibility/2006">
              <mc:Choice xmlns:v="urn:schemas-microsoft-com:vml" Requires="v">
                <p:oleObj spid="_x0000_s57413" name="Документ" r:id="rId3" imgW="5925240" imgH="7037280" progId="Word.Document.8">
                  <p:embed/>
                </p:oleObj>
              </mc:Choice>
              <mc:Fallback>
                <p:oleObj name="Документ" r:id="rId3" imgW="5925240" imgH="70372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9663" y="0"/>
                        <a:ext cx="6967537" cy="6999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81</a:t>
            </a:fld>
            <a:endParaRPr lang="ru-RU" altLang="ru-RU">
              <a:solidFill>
                <a:srgbClr val="000000"/>
              </a:solidFill>
            </a:endParaRPr>
          </a:p>
        </p:txBody>
      </p:sp>
    </p:spTree>
    <p:extLst>
      <p:ext uri="{BB962C8B-B14F-4D97-AF65-F5344CB8AC3E}">
        <p14:creationId xmlns:p14="http://schemas.microsoft.com/office/powerpoint/2010/main" val="45433337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7172" name="Picture 4" descr="C:\Documents and Settings\sudakov\Мои документы\kv\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2</a:t>
            </a:fld>
            <a:endParaRPr lang="ru-RU" altLang="ru-RU">
              <a:solidFill>
                <a:srgbClr val="000000"/>
              </a:solidFill>
            </a:endParaRPr>
          </a:p>
        </p:txBody>
      </p:sp>
    </p:spTree>
    <p:extLst>
      <p:ext uri="{BB962C8B-B14F-4D97-AF65-F5344CB8AC3E}">
        <p14:creationId xmlns:p14="http://schemas.microsoft.com/office/powerpoint/2010/main" val="97205810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8196" name="Picture 4" descr="C:\Documents and Settings\sudakov\Мои документы\kv\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3</a:t>
            </a:fld>
            <a:endParaRPr lang="ru-RU" altLang="ru-RU">
              <a:solidFill>
                <a:srgbClr val="000000"/>
              </a:solidFill>
            </a:endParaRPr>
          </a:p>
        </p:txBody>
      </p:sp>
    </p:spTree>
    <p:extLst>
      <p:ext uri="{BB962C8B-B14F-4D97-AF65-F5344CB8AC3E}">
        <p14:creationId xmlns:p14="http://schemas.microsoft.com/office/powerpoint/2010/main" val="3439450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9220" name="Picture 4" descr="C:\Documents and Settings\sudakov\Мои документы\kv\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4</a:t>
            </a:fld>
            <a:endParaRPr lang="ru-RU" altLang="ru-RU">
              <a:solidFill>
                <a:srgbClr val="000000"/>
              </a:solidFill>
            </a:endParaRPr>
          </a:p>
        </p:txBody>
      </p:sp>
    </p:spTree>
    <p:extLst>
      <p:ext uri="{BB962C8B-B14F-4D97-AF65-F5344CB8AC3E}">
        <p14:creationId xmlns:p14="http://schemas.microsoft.com/office/powerpoint/2010/main" val="66195508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0244" name="Picture 4" descr="C:\Documents and Settings\sudakov\Мои документы\kv\3.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5</a:t>
            </a:fld>
            <a:endParaRPr lang="ru-RU" altLang="ru-RU">
              <a:solidFill>
                <a:srgbClr val="000000"/>
              </a:solidFill>
            </a:endParaRPr>
          </a:p>
        </p:txBody>
      </p:sp>
    </p:spTree>
    <p:extLst>
      <p:ext uri="{BB962C8B-B14F-4D97-AF65-F5344CB8AC3E}">
        <p14:creationId xmlns:p14="http://schemas.microsoft.com/office/powerpoint/2010/main" val="93148911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1268" name="Picture 4" descr="C:\Documents and Settings\sudakov\Мои документы\kv\3.1.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6</a:t>
            </a:fld>
            <a:endParaRPr lang="ru-RU" altLang="ru-RU">
              <a:solidFill>
                <a:srgbClr val="000000"/>
              </a:solidFill>
            </a:endParaRPr>
          </a:p>
        </p:txBody>
      </p:sp>
    </p:spTree>
    <p:extLst>
      <p:ext uri="{BB962C8B-B14F-4D97-AF65-F5344CB8AC3E}">
        <p14:creationId xmlns:p14="http://schemas.microsoft.com/office/powerpoint/2010/main" val="1167133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2292" name="Picture 4" descr="C:\Documents and Settings\sudakov\Мои документы\kv\3.1.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7</a:t>
            </a:fld>
            <a:endParaRPr lang="ru-RU" altLang="ru-RU">
              <a:solidFill>
                <a:srgbClr val="000000"/>
              </a:solidFill>
            </a:endParaRPr>
          </a:p>
        </p:txBody>
      </p:sp>
    </p:spTree>
    <p:extLst>
      <p:ext uri="{BB962C8B-B14F-4D97-AF65-F5344CB8AC3E}">
        <p14:creationId xmlns:p14="http://schemas.microsoft.com/office/powerpoint/2010/main" val="139540598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3316" name="Picture 4" descr="C:\Documents and Settings\sudakov\Мои документы\kv\3.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03938" cy="457676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8</a:t>
            </a:fld>
            <a:endParaRPr lang="ru-RU" altLang="ru-RU">
              <a:solidFill>
                <a:srgbClr val="000000"/>
              </a:solidFill>
            </a:endParaRPr>
          </a:p>
        </p:txBody>
      </p:sp>
    </p:spTree>
    <p:extLst>
      <p:ext uri="{BB962C8B-B14F-4D97-AF65-F5344CB8AC3E}">
        <p14:creationId xmlns:p14="http://schemas.microsoft.com/office/powerpoint/2010/main" val="27105942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4340" name="Picture 4" descr="C:\Documents and Settings\sudakov\Мои документы\kv\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89</a:t>
            </a:fld>
            <a:endParaRPr lang="ru-RU" altLang="ru-RU">
              <a:solidFill>
                <a:srgbClr val="000000"/>
              </a:solidFill>
            </a:endParaRPr>
          </a:p>
        </p:txBody>
      </p:sp>
    </p:spTree>
    <p:extLst>
      <p:ext uri="{BB962C8B-B14F-4D97-AF65-F5344CB8AC3E}">
        <p14:creationId xmlns:p14="http://schemas.microsoft.com/office/powerpoint/2010/main" val="9920280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D130C62-E82A-CC43-A1BC-4572ADCEDE6E}"/>
              </a:ext>
            </a:extLst>
          </p:cNvPr>
          <p:cNvSpPr>
            <a:spLocks noGrp="1"/>
          </p:cNvSpPr>
          <p:nvPr>
            <p:ph type="title"/>
          </p:nvPr>
        </p:nvSpPr>
        <p:spPr/>
        <p:txBody>
          <a:bodyPr/>
          <a:lstStyle/>
          <a:p>
            <a:r>
              <a:rPr lang="ru-RU" dirty="0"/>
              <a:t>Характеристики</a:t>
            </a:r>
          </a:p>
        </p:txBody>
      </p:sp>
      <p:sp>
        <p:nvSpPr>
          <p:cNvPr id="3" name="Объект 2">
            <a:extLst>
              <a:ext uri="{FF2B5EF4-FFF2-40B4-BE49-F238E27FC236}">
                <a16:creationId xmlns:a16="http://schemas.microsoft.com/office/drawing/2014/main" id="{E8D6BDCB-6CA8-1E4E-9F29-DAAA7CF746BD}"/>
              </a:ext>
            </a:extLst>
          </p:cNvPr>
          <p:cNvSpPr>
            <a:spLocks noGrp="1"/>
          </p:cNvSpPr>
          <p:nvPr>
            <p:ph idx="1"/>
          </p:nvPr>
        </p:nvSpPr>
        <p:spPr/>
        <p:txBody>
          <a:bodyPr/>
          <a:lstStyle/>
          <a:p>
            <a:r>
              <a:rPr lang="ru-RU" dirty="0"/>
              <a:t>Поиск методом проб и ошибок</a:t>
            </a:r>
          </a:p>
          <a:p>
            <a:r>
              <a:rPr lang="ru-RU" dirty="0"/>
              <a:t>Отложенное вознаграждение</a:t>
            </a:r>
          </a:p>
        </p:txBody>
      </p:sp>
      <p:sp>
        <p:nvSpPr>
          <p:cNvPr id="4" name="Номер слайда 3">
            <a:extLst>
              <a:ext uri="{FF2B5EF4-FFF2-40B4-BE49-F238E27FC236}">
                <a16:creationId xmlns:a16="http://schemas.microsoft.com/office/drawing/2014/main" id="{58F28BAD-BF43-EC41-8BAB-1ECA38FF2769}"/>
              </a:ext>
            </a:extLst>
          </p:cNvPr>
          <p:cNvSpPr>
            <a:spLocks noGrp="1"/>
          </p:cNvSpPr>
          <p:nvPr>
            <p:ph type="sldNum" sz="quarter" idx="12"/>
          </p:nvPr>
        </p:nvSpPr>
        <p:spPr/>
        <p:txBody>
          <a:bodyPr/>
          <a:lstStyle/>
          <a:p>
            <a:fld id="{213A858D-DC13-7F48-8EE5-FA8D0F7167EE}" type="slidenum">
              <a:rPr lang="ru-RU" smtClean="0"/>
              <a:t>9</a:t>
            </a:fld>
            <a:endParaRPr lang="ru-RU"/>
          </a:p>
        </p:txBody>
      </p:sp>
      <p:pic>
        <p:nvPicPr>
          <p:cNvPr id="5" name="Рисунок 4">
            <a:extLst>
              <a:ext uri="{FF2B5EF4-FFF2-40B4-BE49-F238E27FC236}">
                <a16:creationId xmlns:a16="http://schemas.microsoft.com/office/drawing/2014/main" id="{4A879A2A-5D03-554A-8D32-781EDED7822E}"/>
              </a:ext>
            </a:extLst>
          </p:cNvPr>
          <p:cNvPicPr>
            <a:picLocks noChangeAspect="1"/>
          </p:cNvPicPr>
          <p:nvPr/>
        </p:nvPicPr>
        <p:blipFill>
          <a:blip r:embed="rId2"/>
          <a:stretch>
            <a:fillRect/>
          </a:stretch>
        </p:blipFill>
        <p:spPr>
          <a:xfrm>
            <a:off x="628650" y="2926041"/>
            <a:ext cx="7611290" cy="3340616"/>
          </a:xfrm>
          <a:prstGeom prst="rect">
            <a:avLst/>
          </a:prstGeom>
        </p:spPr>
      </p:pic>
    </p:spTree>
    <p:extLst>
      <p:ext uri="{BB962C8B-B14F-4D97-AF65-F5344CB8AC3E}">
        <p14:creationId xmlns:p14="http://schemas.microsoft.com/office/powerpoint/2010/main" val="136267554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5364" name="Picture 4" descr="C:\Documents and Settings\sudakov\Мои документы\kv\4.1.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38275"/>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0</a:t>
            </a:fld>
            <a:endParaRPr lang="ru-RU" altLang="ru-RU">
              <a:solidFill>
                <a:srgbClr val="000000"/>
              </a:solidFill>
            </a:endParaRPr>
          </a:p>
        </p:txBody>
      </p:sp>
    </p:spTree>
    <p:extLst>
      <p:ext uri="{BB962C8B-B14F-4D97-AF65-F5344CB8AC3E}">
        <p14:creationId xmlns:p14="http://schemas.microsoft.com/office/powerpoint/2010/main" val="18078514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6388" name="Picture 4" descr="C:\Documents and Settings\sudakov\Мои документы\kv\5.jpg"/>
          <p:cNvPicPr>
            <a:picLocks noChangeAspect="1" noChangeArrowheads="1"/>
          </p:cNvPicPr>
          <p:nvPr/>
        </p:nvPicPr>
        <p:blipFill>
          <a:blip r:embed="rId2">
            <a:extLst>
              <a:ext uri="{28A0092B-C50C-407E-A947-70E740481C1C}">
                <a14:useLocalDpi xmlns:a14="http://schemas.microsoft.com/office/drawing/2010/main" val="0"/>
              </a:ext>
            </a:extLst>
          </a:blip>
          <a:srcRect b="5190"/>
          <a:stretch>
            <a:fillRect/>
          </a:stretch>
        </p:blipFill>
        <p:spPr bwMode="auto">
          <a:xfrm>
            <a:off x="1447800" y="1447800"/>
            <a:ext cx="6110288" cy="43418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1</a:t>
            </a:fld>
            <a:endParaRPr lang="ru-RU" altLang="ru-RU">
              <a:solidFill>
                <a:srgbClr val="000000"/>
              </a:solidFill>
            </a:endParaRPr>
          </a:p>
        </p:txBody>
      </p:sp>
    </p:spTree>
    <p:extLst>
      <p:ext uri="{BB962C8B-B14F-4D97-AF65-F5344CB8AC3E}">
        <p14:creationId xmlns:p14="http://schemas.microsoft.com/office/powerpoint/2010/main" val="167557522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7412" name="Picture 4" descr="C:\Documents and Settings\sudakov\Мои документы\kv\5_otd.jpg"/>
          <p:cNvPicPr>
            <a:picLocks noChangeAspect="1" noChangeArrowheads="1"/>
          </p:cNvPicPr>
          <p:nvPr/>
        </p:nvPicPr>
        <p:blipFill>
          <a:blip r:embed="rId2">
            <a:extLst>
              <a:ext uri="{28A0092B-C50C-407E-A947-70E740481C1C}">
                <a14:useLocalDpi xmlns:a14="http://schemas.microsoft.com/office/drawing/2010/main" val="0"/>
              </a:ext>
            </a:extLst>
          </a:blip>
          <a:srcRect b="6606"/>
          <a:stretch>
            <a:fillRect/>
          </a:stretch>
        </p:blipFill>
        <p:spPr bwMode="auto">
          <a:xfrm>
            <a:off x="1438275" y="1439863"/>
            <a:ext cx="6110288" cy="427672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2</a:t>
            </a:fld>
            <a:endParaRPr lang="ru-RU" altLang="ru-RU">
              <a:solidFill>
                <a:srgbClr val="000000"/>
              </a:solidFill>
            </a:endParaRPr>
          </a:p>
        </p:txBody>
      </p:sp>
    </p:spTree>
    <p:extLst>
      <p:ext uri="{BB962C8B-B14F-4D97-AF65-F5344CB8AC3E}">
        <p14:creationId xmlns:p14="http://schemas.microsoft.com/office/powerpoint/2010/main" val="168777678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8436" name="Picture 4" descr="C:\Documents and Settings\sudakov\Мои документы\kv\6.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47800"/>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3</a:t>
            </a:fld>
            <a:endParaRPr lang="ru-RU" altLang="ru-RU">
              <a:solidFill>
                <a:srgbClr val="000000"/>
              </a:solidFill>
            </a:endParaRPr>
          </a:p>
        </p:txBody>
      </p:sp>
    </p:spTree>
    <p:extLst>
      <p:ext uri="{BB962C8B-B14F-4D97-AF65-F5344CB8AC3E}">
        <p14:creationId xmlns:p14="http://schemas.microsoft.com/office/powerpoint/2010/main" val="147033223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9460" name="Picture 4" descr="C:\Documents and Settings\sudakov\Мои документы\kv\7.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47800"/>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4</a:t>
            </a:fld>
            <a:endParaRPr lang="ru-RU" altLang="ru-RU">
              <a:solidFill>
                <a:srgbClr val="000000"/>
              </a:solidFill>
            </a:endParaRPr>
          </a:p>
        </p:txBody>
      </p:sp>
    </p:spTree>
    <p:extLst>
      <p:ext uri="{BB962C8B-B14F-4D97-AF65-F5344CB8AC3E}">
        <p14:creationId xmlns:p14="http://schemas.microsoft.com/office/powerpoint/2010/main" val="195469653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0484" name="Picture 4" descr="C:\Documents and Settings\sudakov\Мои документы\kv\7_down.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38275" y="1438275"/>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5</a:t>
            </a:fld>
            <a:endParaRPr lang="ru-RU" altLang="ru-RU">
              <a:solidFill>
                <a:srgbClr val="000000"/>
              </a:solidFill>
            </a:endParaRPr>
          </a:p>
        </p:txBody>
      </p:sp>
    </p:spTree>
    <p:extLst>
      <p:ext uri="{BB962C8B-B14F-4D97-AF65-F5344CB8AC3E}">
        <p14:creationId xmlns:p14="http://schemas.microsoft.com/office/powerpoint/2010/main" val="186229212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1508" name="Picture 4" descr="C:\Documents and Settings\sudakov\Мои документы\kv\8.jpg"/>
          <p:cNvPicPr>
            <a:picLocks noChangeAspect="1" noChangeArrowheads="1"/>
          </p:cNvPicPr>
          <p:nvPr/>
        </p:nvPicPr>
        <p:blipFill>
          <a:blip r:embed="rId2">
            <a:extLst>
              <a:ext uri="{28A0092B-C50C-407E-A947-70E740481C1C}">
                <a14:useLocalDpi xmlns:a14="http://schemas.microsoft.com/office/drawing/2010/main" val="0"/>
              </a:ext>
            </a:extLst>
          </a:blip>
          <a:srcRect b="3461"/>
          <a:stretch>
            <a:fillRect/>
          </a:stretch>
        </p:blipFill>
        <p:spPr bwMode="auto">
          <a:xfrm>
            <a:off x="1447800" y="1447800"/>
            <a:ext cx="6081713" cy="44180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6</a:t>
            </a:fld>
            <a:endParaRPr lang="ru-RU" altLang="ru-RU">
              <a:solidFill>
                <a:srgbClr val="000000"/>
              </a:solidFill>
            </a:endParaRPr>
          </a:p>
        </p:txBody>
      </p:sp>
    </p:spTree>
    <p:extLst>
      <p:ext uri="{BB962C8B-B14F-4D97-AF65-F5344CB8AC3E}">
        <p14:creationId xmlns:p14="http://schemas.microsoft.com/office/powerpoint/2010/main" val="1345912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2532" name="Picture 4" descr="C:\Documents and Settings\sudakov\Мои документы\kv\9.jpg"/>
          <p:cNvPicPr>
            <a:picLocks noChangeAspect="1" noChangeArrowheads="1"/>
          </p:cNvPicPr>
          <p:nvPr/>
        </p:nvPicPr>
        <p:blipFill>
          <a:blip r:embed="rId2">
            <a:extLst>
              <a:ext uri="{28A0092B-C50C-407E-A947-70E740481C1C}">
                <a14:useLocalDpi xmlns:a14="http://schemas.microsoft.com/office/drawing/2010/main" val="0"/>
              </a:ext>
            </a:extLst>
          </a:blip>
          <a:srcRect b="5190"/>
          <a:stretch>
            <a:fillRect/>
          </a:stretch>
        </p:blipFill>
        <p:spPr bwMode="auto">
          <a:xfrm>
            <a:off x="1447800" y="1438275"/>
            <a:ext cx="6110288" cy="43418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97</a:t>
            </a:fld>
            <a:endParaRPr lang="ru-RU" altLang="ru-RU">
              <a:solidFill>
                <a:srgbClr val="000000"/>
              </a:solidFill>
            </a:endParaRPr>
          </a:p>
        </p:txBody>
      </p:sp>
    </p:spTree>
    <p:extLst>
      <p:ext uri="{BB962C8B-B14F-4D97-AF65-F5344CB8AC3E}">
        <p14:creationId xmlns:p14="http://schemas.microsoft.com/office/powerpoint/2010/main" val="10132387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endParaRPr lang="ru-RU" dirty="0"/>
          </a:p>
        </p:txBody>
      </p:sp>
      <p:sp>
        <p:nvSpPr>
          <p:cNvPr id="3" name="Подзаголовок 2"/>
          <p:cNvSpPr>
            <a:spLocks noGrp="1"/>
          </p:cNvSpPr>
          <p:nvPr>
            <p:ph type="subTitle" idx="1"/>
          </p:nvPr>
        </p:nvSpPr>
        <p:spPr/>
        <p:txBody>
          <a:bodyPr/>
          <a:lstStyle/>
          <a:p>
            <a:endParaRPr lang="ru-RU"/>
          </a:p>
        </p:txBody>
      </p:sp>
      <p:pic>
        <p:nvPicPr>
          <p:cNvPr id="4" name="Picture 1" descr="InsertedImage.jpg"/>
          <p:cNvPicPr>
            <a:picLocks noChangeAspect="1"/>
          </p:cNvPicPr>
          <p:nvPr/>
        </p:nvPicPr>
        <p:blipFill>
          <a:blip r:embed="rId3" cstate="email">
            <a:extLst>
              <a:ext uri="{28A0092B-C50C-407E-A947-70E740481C1C}">
                <a14:useLocalDpi xmlns:a14="http://schemas.microsoft.com/office/drawing/2010/main" val="0"/>
              </a:ext>
            </a:extLst>
          </a:blip>
          <a:srcRect t="61" b="61"/>
          <a:stretch>
            <a:fillRect/>
          </a:stretch>
        </p:blipFill>
        <p:spPr bwMode="auto">
          <a:xfrm>
            <a:off x="1066800" y="1393983"/>
            <a:ext cx="7296150" cy="5340191"/>
          </a:xfrm>
          <a:prstGeom prst="rect">
            <a:avLst/>
          </a:prstGeom>
          <a:noFill/>
          <a:ln w="25400">
            <a:solidFill>
              <a:srgbClr val="FFFFFF"/>
            </a:solidFill>
            <a:miter lim="0"/>
            <a:headEnd/>
            <a:tailEnd/>
          </a:ln>
          <a:extLst>
            <a:ext uri="{909E8E84-426E-40dd-AFC4-6F175D3DCCD1}">
              <a14:hiddenFill xmlns:a14="http://schemas.microsoft.com/office/drawing/2010/main" xmlns="">
                <a:solidFill>
                  <a:srgbClr val="FFFFFF"/>
                </a:solidFill>
              </a14:hiddenFill>
            </a:ext>
          </a:extLst>
        </p:spPr>
      </p:pic>
      <p:sp>
        <p:nvSpPr>
          <p:cNvPr id="5" name="Rectangle 2"/>
          <p:cNvSpPr txBox="1">
            <a:spLocks noChangeArrowheads="1"/>
          </p:cNvSpPr>
          <p:nvPr/>
        </p:nvSpPr>
        <p:spPr>
          <a:xfrm>
            <a:off x="644524" y="37021"/>
            <a:ext cx="7907338" cy="1356963"/>
          </a:xfrm>
          <a:prstGeom prst="rect">
            <a:avLst/>
          </a:prstGeom>
        </p:spPr>
        <p:txBody>
          <a:bodyPr vert="horz" lIns="91440" tIns="45720" rIns="91440" bIns="45720" rtlCol="0" anchor="b" anchorCtr="0">
            <a:noAutofit/>
          </a:bodyPr>
          <a:lstStyle>
            <a:lvl1pPr algn="ctr" defTabSz="914400" rtl="0" eaLnBrk="1" latinLnBrk="0" hangingPunct="1">
              <a:spcBef>
                <a:spcPct val="0"/>
              </a:spcBef>
              <a:buNone/>
              <a:defRPr sz="5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ru-RU" sz="2800" b="0" dirty="0">
                <a:solidFill>
                  <a:prstClr val="black"/>
                </a:solidFill>
                <a:effectLst/>
              </a:rPr>
              <a:t>Планирование космических экспериментов (КЭ)</a:t>
            </a:r>
            <a:br>
              <a:rPr lang="ru-RU" sz="2800" b="0" dirty="0">
                <a:solidFill>
                  <a:prstClr val="black"/>
                </a:solidFill>
                <a:effectLst/>
              </a:rPr>
            </a:br>
            <a:r>
              <a:rPr lang="ru-RU" sz="2800" b="0" dirty="0">
                <a:solidFill>
                  <a:prstClr val="black"/>
                </a:solidFill>
                <a:effectLst/>
              </a:rPr>
              <a:t>на РС МКС</a:t>
            </a:r>
          </a:p>
        </p:txBody>
      </p:sp>
    </p:spTree>
    <p:extLst>
      <p:ext uri="{BB962C8B-B14F-4D97-AF65-F5344CB8AC3E}">
        <p14:creationId xmlns:p14="http://schemas.microsoft.com/office/powerpoint/2010/main" val="82957003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79462" y="-244848"/>
            <a:ext cx="7581901" cy="1171948"/>
          </a:xfrm>
        </p:spPr>
        <p:txBody>
          <a:bodyPr/>
          <a:lstStyle/>
          <a:p>
            <a:pPr lvl="0"/>
            <a:r>
              <a:rPr lang="ru-RU" dirty="0"/>
              <a:t>Редактор критериев</a:t>
            </a:r>
          </a:p>
        </p:txBody>
      </p:sp>
      <p:sp>
        <p:nvSpPr>
          <p:cNvPr id="3" name="Объект 2"/>
          <p:cNvSpPr>
            <a:spLocks noGrp="1"/>
          </p:cNvSpPr>
          <p:nvPr>
            <p:ph idx="1"/>
          </p:nvPr>
        </p:nvSpPr>
        <p:spPr>
          <a:xfrm>
            <a:off x="779462" y="1882588"/>
            <a:ext cx="7581901" cy="3953436"/>
          </a:xfrm>
          <a:prstGeom prst="rect">
            <a:avLst/>
          </a:prstGeom>
        </p:spPr>
        <p:txBody>
          <a:bodyPr/>
          <a:lstStyle/>
          <a:p>
            <a:endParaRPr lang="ru-RU" dirty="0"/>
          </a:p>
        </p:txBody>
      </p:sp>
      <p:pic>
        <p:nvPicPr>
          <p:cNvPr id="4102" name="Picture 6"/>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00024" y="1140473"/>
            <a:ext cx="8782051" cy="54870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Номер слайда 3"/>
          <p:cNvSpPr>
            <a:spLocks noGrp="1"/>
          </p:cNvSpPr>
          <p:nvPr>
            <p:ph type="sldNum" sz="quarter" idx="12"/>
          </p:nvPr>
        </p:nvSpPr>
        <p:spPr/>
        <p:txBody>
          <a:bodyPr/>
          <a:lstStyle/>
          <a:p>
            <a:fld id="{38237106-F2ED-405E-BC33-CC3CF426205F}" type="slidenum">
              <a:rPr lang="en-US" smtClean="0"/>
              <a:pPr/>
              <a:t>99</a:t>
            </a:fld>
            <a:endParaRPr lang="en-US"/>
          </a:p>
        </p:txBody>
      </p:sp>
    </p:spTree>
    <p:extLst>
      <p:ext uri="{BB962C8B-B14F-4D97-AF65-F5344CB8AC3E}">
        <p14:creationId xmlns:p14="http://schemas.microsoft.com/office/powerpoint/2010/main" val="916018859"/>
      </p:ext>
    </p:extLst>
  </p:cSld>
  <p:clrMapOvr>
    <a:masterClrMapping/>
  </p:clrMapOvr>
</p:sld>
</file>

<file path=ppt/theme/theme1.xml><?xml version="1.0" encoding="utf-8"?>
<a:theme xmlns:a="http://schemas.openxmlformats.org/drawingml/2006/main" name="Тема Office">
  <a:themeElements>
    <a:clrScheme name="Тема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Тема 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Оформление по умолчанию">
  <a:themeElements>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fontScheme name="Оформление по умолчанию">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lnDef>
  </a:objectDefaults>
  <a:extraClrSchemeLst>
    <a:extraClrScheme>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clrMap bg1="dk2" tx1="lt1" bg2="dk1" tx2="lt2" accent1="accent1" accent2="accent2" accent3="accent3" accent4="accent4" accent5="accent5" accent6="accent6" hlink="hlink" folHlink="folHlink"/>
    </a:extraClrScheme>
    <a:extraClrScheme>
      <a:clrScheme name="Оформление по умолчанию 2">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Оформление по умолчанию 5">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Оформление по умолчанию 6">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Оформление по умолчанию 7">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Оформление по умолчанию 8">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Новая презентация">
  <a:themeElements>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Новая презентация">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lnDef>
  </a:objectDefaults>
  <a:extraClrSchemeLst>
    <a:extraClrScheme>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Новая презентация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Новая презентация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Новая презентация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Новая презентация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Новая презентация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Новая презентация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4D4D4D"/>
    </a:dk1>
    <a:lt1>
      <a:srgbClr val="FFFFFF"/>
    </a:lt1>
    <a:dk2>
      <a:srgbClr val="000000"/>
    </a:dk2>
    <a:lt2>
      <a:srgbClr val="CC9900"/>
    </a:lt2>
    <a:accent1>
      <a:srgbClr val="CC9900"/>
    </a:accent1>
    <a:accent2>
      <a:srgbClr val="800000"/>
    </a:accent2>
    <a:accent3>
      <a:srgbClr val="AAAAAA"/>
    </a:accent3>
    <a:accent4>
      <a:srgbClr val="DADADA"/>
    </a:accent4>
    <a:accent5>
      <a:srgbClr val="E2CAAA"/>
    </a:accent5>
    <a:accent6>
      <a:srgbClr val="730000"/>
    </a:accent6>
    <a:hlink>
      <a:srgbClr val="C0C0C0"/>
    </a:hlink>
    <a:folHlink>
      <a:srgbClr val="969696"/>
    </a:folHlink>
  </a:clrScheme>
</a:themeOverride>
</file>

<file path=docProps/app.xml><?xml version="1.0" encoding="utf-8"?>
<Properties xmlns="http://schemas.openxmlformats.org/officeDocument/2006/extended-properties" xmlns:vt="http://schemas.openxmlformats.org/officeDocument/2006/docPropsVTypes">
  <Template>Office Theme</Template>
  <TotalTime>631</TotalTime>
  <Words>8035</Words>
  <Application>Microsoft Macintosh PowerPoint</Application>
  <PresentationFormat>Экран (4:3)</PresentationFormat>
  <Paragraphs>964</Paragraphs>
  <Slides>123</Slides>
  <Notes>43</Notes>
  <HiddenSlides>0</HiddenSlides>
  <MMClips>0</MMClips>
  <ScaleCrop>false</ScaleCrop>
  <HeadingPairs>
    <vt:vector size="8" baseType="variant">
      <vt:variant>
        <vt:lpstr>Использованные шрифты</vt:lpstr>
      </vt:variant>
      <vt:variant>
        <vt:i4>8</vt:i4>
      </vt:variant>
      <vt:variant>
        <vt:lpstr>Тема</vt:lpstr>
      </vt:variant>
      <vt:variant>
        <vt:i4>4</vt:i4>
      </vt:variant>
      <vt:variant>
        <vt:lpstr>Внедренные серверы OLE</vt:lpstr>
      </vt:variant>
      <vt:variant>
        <vt:i4>6</vt:i4>
      </vt:variant>
      <vt:variant>
        <vt:lpstr>Заголовки слайдов</vt:lpstr>
      </vt:variant>
      <vt:variant>
        <vt:i4>123</vt:i4>
      </vt:variant>
    </vt:vector>
  </HeadingPairs>
  <TitlesOfParts>
    <vt:vector size="141" baseType="lpstr">
      <vt:lpstr>Arial</vt:lpstr>
      <vt:lpstr>Calibri</vt:lpstr>
      <vt:lpstr>Calibri Light</vt:lpstr>
      <vt:lpstr>Cambria Math</vt:lpstr>
      <vt:lpstr>ColfaxWeb</vt:lpstr>
      <vt:lpstr>Courier</vt:lpstr>
      <vt:lpstr>Tahoma</vt:lpstr>
      <vt:lpstr>Times New Roman</vt:lpstr>
      <vt:lpstr>Тема Office</vt:lpstr>
      <vt:lpstr>Оформление по умолчанию</vt:lpstr>
      <vt:lpstr>Новая презентация</vt:lpstr>
      <vt:lpstr>1_Тема Office</vt:lpstr>
      <vt:lpstr>Equation.3</vt:lpstr>
      <vt:lpstr>Visio.Drawing.6</vt:lpstr>
      <vt:lpstr>Формула</vt:lpstr>
      <vt:lpstr>‘ормула</vt:lpstr>
      <vt:lpstr>Документ</vt:lpstr>
      <vt:lpstr>Точечный рисунок</vt:lpstr>
      <vt:lpstr>Анализ данных и системы поддержки принятия решений</vt:lpstr>
      <vt:lpstr>Про цели</vt:lpstr>
      <vt:lpstr>Цели</vt:lpstr>
      <vt:lpstr>Реальные цели прогноза</vt:lpstr>
      <vt:lpstr>Подходы к достижению целей</vt:lpstr>
      <vt:lpstr>Машинное обучение</vt:lpstr>
      <vt:lpstr>Обучение с подкреплением</vt:lpstr>
      <vt:lpstr>Литература</vt:lpstr>
      <vt:lpstr>Характеристики</vt:lpstr>
      <vt:lpstr>Основные понятия</vt:lpstr>
      <vt:lpstr>Это не только про роботов</vt:lpstr>
      <vt:lpstr>Крестики-нолики</vt:lpstr>
      <vt:lpstr>Корректируем ценности</vt:lpstr>
      <vt:lpstr>Эволюционный алгоритм</vt:lpstr>
      <vt:lpstr>Задача</vt:lpstr>
      <vt:lpstr>gym.openai.com</vt:lpstr>
      <vt:lpstr>random_agent.py</vt:lpstr>
      <vt:lpstr>Табличные методы решения</vt:lpstr>
      <vt:lpstr>Задача о многоруком бандите</vt:lpstr>
      <vt:lpstr>Ценность действий</vt:lpstr>
      <vt:lpstr>Какое действие выбрать?</vt:lpstr>
      <vt:lpstr>Выборочное среднее оценки ценности действий</vt:lpstr>
      <vt:lpstr>Пример распределения</vt:lpstr>
      <vt:lpstr>Реализация</vt:lpstr>
      <vt:lpstr>Инкрементная реализация</vt:lpstr>
      <vt:lpstr>Алгоритм Бандита</vt:lpstr>
      <vt:lpstr>Нестационарная задача</vt:lpstr>
      <vt:lpstr>Взвешенная средняя</vt:lpstr>
      <vt:lpstr>Условия сходимости</vt:lpstr>
      <vt:lpstr>Задание</vt:lpstr>
      <vt:lpstr>Как выбирать начальные значения?</vt:lpstr>
      <vt:lpstr>Содержание</vt:lpstr>
      <vt:lpstr>Литература</vt:lpstr>
      <vt:lpstr>Определение СППР</vt:lpstr>
      <vt:lpstr>Классификация на уровне пользователя</vt:lpstr>
      <vt:lpstr>Классификация СППР</vt:lpstr>
      <vt:lpstr>Предварительные шаги</vt:lpstr>
      <vt:lpstr>Критерии</vt:lpstr>
      <vt:lpstr>Требования к критериям</vt:lpstr>
      <vt:lpstr>Атрибуты критерия</vt:lpstr>
      <vt:lpstr>Формальная постановка</vt:lpstr>
      <vt:lpstr>Альтернатива</vt:lpstr>
      <vt:lpstr>Оптимальность по Парето</vt:lpstr>
      <vt:lpstr>Методы поддержки решений</vt:lpstr>
      <vt:lpstr>Взвешенная сумма</vt:lpstr>
      <vt:lpstr>Нахождение весов</vt:lpstr>
      <vt:lpstr>Пример парных сравнений</vt:lpstr>
      <vt:lpstr>Прочие количественные методы</vt:lpstr>
      <vt:lpstr>Медиана Кемени</vt:lpstr>
      <vt:lpstr>Некоторые другие методы</vt:lpstr>
      <vt:lpstr>Функция предпочтений</vt:lpstr>
      <vt:lpstr>Агрегирование критериев</vt:lpstr>
      <vt:lpstr>Гибридный метод построения ФП Исходные обозначения</vt:lpstr>
      <vt:lpstr>Определение областей и предпочтений</vt:lpstr>
      <vt:lpstr>Алгоритм ввода и редактирования Mk и уровней предпочтений </vt:lpstr>
      <vt:lpstr>Определение ячеек</vt:lpstr>
      <vt:lpstr>Отношения предпочтений</vt:lpstr>
      <vt:lpstr>Разбор графа доминирования аналогично методу ЗАПРОС Ларичева</vt:lpstr>
      <vt:lpstr>Вычисление итоговой оценки</vt:lpstr>
      <vt:lpstr>Алгоритм формирования гибридной функции предпочтений </vt:lpstr>
      <vt:lpstr>Процедура дискретизации шкал обозначения</vt:lpstr>
      <vt:lpstr>Постановка оптимизационной задачи</vt:lpstr>
      <vt:lpstr>Решение задачи дискретизации шкалы</vt:lpstr>
      <vt:lpstr>СППР оболочки</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Интерфейс DSS/UTES</vt:lpstr>
      <vt:lpstr>Автоматизированная система мониторинга муниципальных образований (АСМ МО)</vt:lpstr>
      <vt:lpstr>Презентация PowerPoint</vt:lpstr>
      <vt:lpstr>Презентация PowerPoint</vt:lpstr>
      <vt:lpstr>Презентация PowerPoint</vt:lpstr>
      <vt:lpstr>Презентация PowerPoint</vt:lpstr>
      <vt:lpstr>Презентация PowerPoint</vt:lpstr>
      <vt:lpstr>Автоматизированная система контроля и управления (АСКУ) </vt:lpstr>
      <vt:lpstr>Задачи</vt:lpstr>
      <vt:lpstr>Возможности системы</vt:lpstr>
      <vt:lpstr>Презентация PowerPoint</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Презентация PowerPoint</vt:lpstr>
      <vt:lpstr>Редактор критериев</vt:lpstr>
      <vt:lpstr>Формализация задачи планирования КЭ</vt:lpstr>
      <vt:lpstr>Ресурсные ограничения</vt:lpstr>
      <vt:lpstr>Диаграмма Ганта</vt:lpstr>
      <vt:lpstr>Унифицированный подход к разработке СППР </vt:lpstr>
      <vt:lpstr>Проектирование СППР</vt:lpstr>
      <vt:lpstr>Функции каркаса</vt:lpstr>
      <vt:lpstr>Точки расширения каркаса</vt:lpstr>
      <vt:lpstr>Унифицированная архитектура СППР</vt:lpstr>
      <vt:lpstr>Фрагмент унифицированной концептуальной модели БД СППР </vt:lpstr>
      <vt:lpstr>Примеры правил качественной разработки СППР </vt:lpstr>
      <vt:lpstr>Унифицированный процесс RUP</vt:lpstr>
      <vt:lpstr>Автоматизированная поддержка процесса управления разработкой ПО </vt:lpstr>
      <vt:lpstr>Диаграмма состояний задачи на разработку ПО</vt:lpstr>
      <vt:lpstr>Диаграмма планирования итераций</vt:lpstr>
      <vt:lpstr>Работа c системой мониторинга разработки ПО</vt:lpstr>
      <vt:lpstr>Презентация PowerPoint</vt:lpstr>
      <vt:lpstr>Распределенная архитектура (каркас) веб-сервисов </vt:lpstr>
      <vt:lpstr>СППР ws-dss.com</vt:lpstr>
      <vt:lpstr>Гибридный метод в ws-dss</vt:lpstr>
      <vt:lpstr>Решение транспортных задач в ws-dss</vt:lpstr>
      <vt:lpstr>Решение оптимизационных задач в ws-dss</vt:lpstr>
      <vt:lpstr>Решение оптимизационных задач в ws-dss</vt:lpstr>
      <vt:lpstr>Решение оптимизационных задач в ws-dss (2)</vt:lpstr>
      <vt:lpstr>Современные средства решения задач оптимизации и прогнозирования</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истемы поддержки принятия решений современное состояние и перспективы развития</dc:title>
  <dc:creator>Пользователь Microsoft Office</dc:creator>
  <cp:lastModifiedBy>Microsoft Office User</cp:lastModifiedBy>
  <cp:revision>113</cp:revision>
  <dcterms:created xsi:type="dcterms:W3CDTF">2016-10-02T08:06:42Z</dcterms:created>
  <dcterms:modified xsi:type="dcterms:W3CDTF">2020-09-18T16:28:10Z</dcterms:modified>
</cp:coreProperties>
</file>